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172A7D" w:rsidRPr="00117864" w14:paraId="1BB0A1A7" w14:textId="77777777" w:rsidTr="00117864">
        <w:tc>
          <w:tcPr>
            <w:tcW w:w="10423" w:type="dxa"/>
            <w:gridSpan w:val="2"/>
          </w:tcPr>
          <w:p w14:paraId="3C837F1F" w14:textId="6AB1A859" w:rsidR="004F0988" w:rsidRPr="00117864" w:rsidRDefault="004F0988" w:rsidP="00117864">
            <w:pPr>
              <w:pStyle w:val="ZA"/>
              <w:framePr w:w="0" w:hRule="auto" w:wrap="auto" w:vAnchor="margin" w:hAnchor="text" w:yAlign="inline"/>
            </w:pPr>
            <w:bookmarkStart w:id="0" w:name="page1"/>
            <w:r w:rsidRPr="00117864">
              <w:rPr>
                <w:sz w:val="64"/>
              </w:rPr>
              <w:t xml:space="preserve">3GPP </w:t>
            </w:r>
            <w:bookmarkStart w:id="1" w:name="specType1"/>
            <w:r w:rsidR="0063543D" w:rsidRPr="00117864">
              <w:rPr>
                <w:sz w:val="64"/>
              </w:rPr>
              <w:t>TR</w:t>
            </w:r>
            <w:bookmarkEnd w:id="1"/>
            <w:r w:rsidRPr="00117864">
              <w:rPr>
                <w:sz w:val="64"/>
              </w:rPr>
              <w:t xml:space="preserve"> </w:t>
            </w:r>
            <w:bookmarkStart w:id="2" w:name="specNumber"/>
            <w:r w:rsidR="00FC6CFF" w:rsidRPr="00117864">
              <w:rPr>
                <w:sz w:val="64"/>
              </w:rPr>
              <w:t>23</w:t>
            </w:r>
            <w:r w:rsidRPr="00117864">
              <w:rPr>
                <w:sz w:val="64"/>
              </w:rPr>
              <w:t>.</w:t>
            </w:r>
            <w:r w:rsidR="00F2663C" w:rsidRPr="00117864">
              <w:rPr>
                <w:sz w:val="64"/>
              </w:rPr>
              <w:t>7</w:t>
            </w:r>
            <w:bookmarkEnd w:id="2"/>
            <w:r w:rsidR="0078668D" w:rsidRPr="00117864">
              <w:rPr>
                <w:sz w:val="64"/>
              </w:rPr>
              <w:t>00-47</w:t>
            </w:r>
            <w:r w:rsidRPr="00117864">
              <w:rPr>
                <w:sz w:val="64"/>
              </w:rPr>
              <w:t xml:space="preserve"> </w:t>
            </w:r>
            <w:r w:rsidRPr="00117864">
              <w:t>V</w:t>
            </w:r>
            <w:bookmarkStart w:id="3" w:name="specVersion"/>
            <w:r w:rsidR="00F2663C" w:rsidRPr="00117864">
              <w:t>0.</w:t>
            </w:r>
            <w:del w:id="4" w:author="Huawei user revision r02" w:date="2022-05-23T11:17:00Z">
              <w:r w:rsidR="00CA4D06" w:rsidRPr="00117864" w:rsidDel="00025CEB">
                <w:delText>2</w:delText>
              </w:r>
            </w:del>
            <w:ins w:id="5" w:author="Huawei user revision r02" w:date="2022-05-23T11:17:00Z">
              <w:r w:rsidR="00025CEB">
                <w:t>3</w:t>
              </w:r>
            </w:ins>
            <w:r w:rsidRPr="00117864">
              <w:t>.</w:t>
            </w:r>
            <w:bookmarkEnd w:id="3"/>
            <w:r w:rsidR="00F2663C" w:rsidRPr="00117864">
              <w:t>0</w:t>
            </w:r>
            <w:r w:rsidRPr="00117864">
              <w:t xml:space="preserve"> </w:t>
            </w:r>
            <w:r w:rsidRPr="00117864">
              <w:rPr>
                <w:sz w:val="32"/>
              </w:rPr>
              <w:t>(</w:t>
            </w:r>
            <w:bookmarkStart w:id="6" w:name="issueDate"/>
            <w:r w:rsidR="00F2663C" w:rsidRPr="00117864">
              <w:rPr>
                <w:sz w:val="32"/>
              </w:rPr>
              <w:t>2022</w:t>
            </w:r>
            <w:r w:rsidRPr="00117864">
              <w:rPr>
                <w:sz w:val="32"/>
              </w:rPr>
              <w:t>-</w:t>
            </w:r>
            <w:bookmarkEnd w:id="6"/>
            <w:del w:id="7" w:author="Huawei user revision r02" w:date="2022-05-23T11:17:00Z">
              <w:r w:rsidR="00F2663C" w:rsidRPr="00117864" w:rsidDel="00025CEB">
                <w:rPr>
                  <w:sz w:val="32"/>
                </w:rPr>
                <w:delText>0</w:delText>
              </w:r>
              <w:r w:rsidR="00E51F2C" w:rsidDel="00025CEB">
                <w:rPr>
                  <w:sz w:val="32"/>
                </w:rPr>
                <w:delText>4</w:delText>
              </w:r>
            </w:del>
            <w:ins w:id="8" w:author="Huawei user revision r02" w:date="2022-05-23T11:17:00Z">
              <w:r w:rsidR="00025CEB" w:rsidRPr="00117864">
                <w:rPr>
                  <w:sz w:val="32"/>
                </w:rPr>
                <w:t>0</w:t>
              </w:r>
              <w:r w:rsidR="00025CEB">
                <w:rPr>
                  <w:sz w:val="32"/>
                </w:rPr>
                <w:t>5</w:t>
              </w:r>
            </w:ins>
            <w:r w:rsidRPr="00117864">
              <w:rPr>
                <w:sz w:val="32"/>
              </w:rPr>
              <w:t>)</w:t>
            </w:r>
          </w:p>
        </w:tc>
      </w:tr>
      <w:tr w:rsidR="00172A7D" w:rsidRPr="00117864" w14:paraId="1EE8D4E5" w14:textId="77777777" w:rsidTr="00117864">
        <w:trPr>
          <w:trHeight w:hRule="exact" w:val="1134"/>
        </w:trPr>
        <w:tc>
          <w:tcPr>
            <w:tcW w:w="10423" w:type="dxa"/>
            <w:gridSpan w:val="2"/>
          </w:tcPr>
          <w:p w14:paraId="623651E4" w14:textId="77777777" w:rsidR="004F0988" w:rsidRPr="00117864" w:rsidRDefault="004F0988" w:rsidP="00133525">
            <w:pPr>
              <w:pStyle w:val="ZB"/>
              <w:framePr w:w="0" w:hRule="auto" w:wrap="auto" w:vAnchor="margin" w:hAnchor="text" w:yAlign="inline"/>
            </w:pPr>
            <w:r w:rsidRPr="00117864">
              <w:t xml:space="preserve">Technical </w:t>
            </w:r>
            <w:bookmarkStart w:id="9" w:name="spectype2"/>
            <w:r w:rsidR="00D57972" w:rsidRPr="00117864">
              <w:t>Report</w:t>
            </w:r>
            <w:bookmarkEnd w:id="9"/>
          </w:p>
          <w:p w14:paraId="58F089F1" w14:textId="77777777" w:rsidR="00BA4B8D" w:rsidRPr="00117864" w:rsidRDefault="00BA4B8D" w:rsidP="00BA4B8D">
            <w:pPr>
              <w:pStyle w:val="Guidance"/>
              <w:rPr>
                <w:color w:val="auto"/>
              </w:rPr>
            </w:pPr>
          </w:p>
        </w:tc>
      </w:tr>
      <w:tr w:rsidR="00172A7D" w:rsidRPr="00117864" w14:paraId="1119E043" w14:textId="77777777" w:rsidTr="00117864">
        <w:trPr>
          <w:trHeight w:hRule="exact" w:val="3686"/>
        </w:trPr>
        <w:tc>
          <w:tcPr>
            <w:tcW w:w="10423" w:type="dxa"/>
            <w:gridSpan w:val="2"/>
          </w:tcPr>
          <w:p w14:paraId="653C0FB5" w14:textId="77777777" w:rsidR="004F0988" w:rsidRPr="00117864" w:rsidRDefault="004F0988" w:rsidP="00133525">
            <w:pPr>
              <w:pStyle w:val="ZT"/>
              <w:framePr w:wrap="auto" w:hAnchor="text" w:yAlign="inline"/>
            </w:pPr>
            <w:r w:rsidRPr="00117864">
              <w:t>3rd Generation Partnership Project;</w:t>
            </w:r>
          </w:p>
          <w:p w14:paraId="4C338DA3" w14:textId="77777777" w:rsidR="004F0988" w:rsidRPr="00117864" w:rsidRDefault="004F0988" w:rsidP="00133525">
            <w:pPr>
              <w:pStyle w:val="ZT"/>
              <w:framePr w:wrap="auto" w:hAnchor="text" w:yAlign="inline"/>
            </w:pPr>
            <w:r w:rsidRPr="00117864">
              <w:t xml:space="preserve">Technical Specification Group </w:t>
            </w:r>
            <w:bookmarkStart w:id="10" w:name="specTitle"/>
            <w:r w:rsidR="00F2663C" w:rsidRPr="00117864">
              <w:t>Services and System Aspects</w:t>
            </w:r>
            <w:r w:rsidRPr="00117864">
              <w:t>;</w:t>
            </w:r>
          </w:p>
          <w:bookmarkEnd w:id="10"/>
          <w:p w14:paraId="70CD7BDB" w14:textId="77777777" w:rsidR="00172A7D" w:rsidRPr="00117864" w:rsidRDefault="00F2663C" w:rsidP="00F2663C">
            <w:pPr>
              <w:pStyle w:val="ZT"/>
              <w:framePr w:wrap="auto" w:hAnchor="text" w:yAlign="inline"/>
            </w:pPr>
            <w:r w:rsidRPr="00117864">
              <w:t xml:space="preserve">Study on </w:t>
            </w:r>
            <w:r w:rsidR="00BC7981" w:rsidRPr="00117864">
              <w:t>archit</w:t>
            </w:r>
            <w:bookmarkStart w:id="11" w:name="_GoBack"/>
            <w:bookmarkEnd w:id="11"/>
            <w:r w:rsidR="00BC7981" w:rsidRPr="00117864">
              <w:t>ectural enhancements for</w:t>
            </w:r>
            <w:r w:rsidR="00172A7D" w:rsidRPr="00117864">
              <w:br/>
            </w:r>
            <w:r w:rsidRPr="00117864">
              <w:t>5G multicast-broadcast services</w:t>
            </w:r>
            <w:r w:rsidR="00BC7981" w:rsidRPr="00117864">
              <w:t>;</w:t>
            </w:r>
          </w:p>
          <w:p w14:paraId="16157201" w14:textId="77777777" w:rsidR="00F2663C" w:rsidRPr="00117864" w:rsidRDefault="00F2663C" w:rsidP="00F2663C">
            <w:pPr>
              <w:pStyle w:val="ZT"/>
              <w:framePr w:wrap="auto" w:hAnchor="text" w:yAlign="inline"/>
            </w:pPr>
            <w:r w:rsidRPr="00117864">
              <w:t>Phase 2</w:t>
            </w:r>
          </w:p>
          <w:p w14:paraId="4FC34423" w14:textId="77777777" w:rsidR="004F0988" w:rsidRPr="00117864" w:rsidRDefault="004F0988" w:rsidP="00100006">
            <w:pPr>
              <w:pStyle w:val="ZT"/>
              <w:framePr w:wrap="auto" w:hAnchor="text" w:yAlign="inline"/>
              <w:rPr>
                <w:i/>
                <w:sz w:val="28"/>
              </w:rPr>
            </w:pPr>
            <w:r w:rsidRPr="00117864">
              <w:t>(</w:t>
            </w:r>
            <w:r w:rsidRPr="00117864">
              <w:rPr>
                <w:rStyle w:val="ZGSM"/>
              </w:rPr>
              <w:t>Release</w:t>
            </w:r>
            <w:bookmarkStart w:id="12" w:name="specRelease"/>
            <w:r w:rsidR="005F0BA7" w:rsidRPr="00117864">
              <w:rPr>
                <w:rStyle w:val="ZGSM"/>
              </w:rPr>
              <w:t xml:space="preserve"> </w:t>
            </w:r>
            <w:r w:rsidRPr="00117864">
              <w:rPr>
                <w:rStyle w:val="ZGSM"/>
              </w:rPr>
              <w:t>1</w:t>
            </w:r>
            <w:bookmarkEnd w:id="12"/>
            <w:r w:rsidR="00100006" w:rsidRPr="00117864">
              <w:rPr>
                <w:rStyle w:val="ZGSM"/>
              </w:rPr>
              <w:t>8</w:t>
            </w:r>
            <w:r w:rsidRPr="00117864">
              <w:t>)</w:t>
            </w:r>
          </w:p>
        </w:tc>
      </w:tr>
      <w:tr w:rsidR="00172A7D" w:rsidRPr="00117864" w14:paraId="7D63C79B" w14:textId="77777777" w:rsidTr="00117864">
        <w:tc>
          <w:tcPr>
            <w:tcW w:w="10423" w:type="dxa"/>
            <w:gridSpan w:val="2"/>
          </w:tcPr>
          <w:p w14:paraId="28BD333F" w14:textId="77777777" w:rsidR="00BF128E" w:rsidRPr="00117864" w:rsidRDefault="00BF128E" w:rsidP="00133525">
            <w:pPr>
              <w:pStyle w:val="ZU"/>
              <w:framePr w:w="0" w:wrap="auto" w:vAnchor="margin" w:hAnchor="text" w:yAlign="inline"/>
              <w:tabs>
                <w:tab w:val="right" w:pos="10206"/>
              </w:tabs>
              <w:jc w:val="left"/>
            </w:pPr>
            <w:r w:rsidRPr="00117864">
              <w:tab/>
            </w:r>
          </w:p>
        </w:tc>
      </w:tr>
      <w:tr w:rsidR="00172A7D" w:rsidRPr="00117864" w14:paraId="1C0C38CF" w14:textId="77777777" w:rsidTr="00117864">
        <w:trPr>
          <w:trHeight w:hRule="exact" w:val="1531"/>
        </w:trPr>
        <w:tc>
          <w:tcPr>
            <w:tcW w:w="4883" w:type="dxa"/>
          </w:tcPr>
          <w:p w14:paraId="77ED8FB3" w14:textId="77777777" w:rsidR="003B33CC" w:rsidRPr="00117864" w:rsidRDefault="00554444" w:rsidP="003B33CC">
            <w:r>
              <w:rPr>
                <w:i/>
                <w:noProof/>
              </w:rPr>
              <w:pict w14:anchorId="56DEB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0.4pt;height:63.15pt;visibility:visible;mso-wrap-style:square">
                  <v:imagedata r:id="rId9" o:title=""/>
                </v:shape>
              </w:pict>
            </w:r>
          </w:p>
        </w:tc>
        <w:tc>
          <w:tcPr>
            <w:tcW w:w="5540" w:type="dxa"/>
          </w:tcPr>
          <w:p w14:paraId="6FAEB2BF" w14:textId="77777777" w:rsidR="003B33CC" w:rsidRPr="00117864" w:rsidRDefault="00554444" w:rsidP="003B33CC">
            <w:pPr>
              <w:jc w:val="right"/>
            </w:pPr>
            <w:r>
              <w:pict w14:anchorId="3933756F">
                <v:shape id="_x0000_i1026" type="#_x0000_t75" style="width:127.6pt;height:74.2pt">
                  <v:imagedata r:id="rId10" o:title="3GPP-logo_web"/>
                </v:shape>
              </w:pict>
            </w:r>
          </w:p>
        </w:tc>
      </w:tr>
      <w:tr w:rsidR="00172A7D" w:rsidRPr="00117864" w14:paraId="4ADE07CB" w14:textId="77777777" w:rsidTr="00117864">
        <w:trPr>
          <w:trHeight w:hRule="exact" w:val="5783"/>
        </w:trPr>
        <w:tc>
          <w:tcPr>
            <w:tcW w:w="10423" w:type="dxa"/>
            <w:gridSpan w:val="2"/>
          </w:tcPr>
          <w:p w14:paraId="1BEC1493" w14:textId="77777777" w:rsidR="00D82E6F" w:rsidRPr="00117864" w:rsidRDefault="00D82E6F" w:rsidP="00D82E6F">
            <w:pPr>
              <w:pStyle w:val="Guidance"/>
              <w:rPr>
                <w:b/>
                <w:i w:val="0"/>
                <w:color w:val="auto"/>
              </w:rPr>
            </w:pPr>
          </w:p>
        </w:tc>
      </w:tr>
      <w:tr w:rsidR="00D82E6F" w:rsidRPr="00117864" w14:paraId="0A82084E" w14:textId="77777777" w:rsidTr="00117864">
        <w:trPr>
          <w:trHeight w:hRule="exact" w:val="964"/>
        </w:trPr>
        <w:tc>
          <w:tcPr>
            <w:tcW w:w="10423" w:type="dxa"/>
            <w:gridSpan w:val="2"/>
          </w:tcPr>
          <w:p w14:paraId="42DDE005" w14:textId="0AC442A4" w:rsidR="00D82E6F" w:rsidRPr="00117864" w:rsidRDefault="00D82E6F" w:rsidP="00D82E6F">
            <w:pPr>
              <w:rPr>
                <w:sz w:val="16"/>
              </w:rPr>
            </w:pPr>
            <w:bookmarkStart w:id="13" w:name="warningNotice"/>
            <w:r w:rsidRPr="00117864">
              <w:rPr>
                <w:sz w:val="16"/>
              </w:rPr>
              <w:t>The present document has been developed within the 3rd Generation Partnership Project (3GPP</w:t>
            </w:r>
            <w:r w:rsidRPr="00117864">
              <w:rPr>
                <w:sz w:val="16"/>
                <w:vertAlign w:val="superscript"/>
              </w:rPr>
              <w:t xml:space="preserve"> TM</w:t>
            </w:r>
            <w:r w:rsidRPr="00117864">
              <w:rPr>
                <w:sz w:val="16"/>
              </w:rPr>
              <w:t>) and may be further elaborated for the purposes of 3GPP.</w:t>
            </w:r>
            <w:r w:rsidRPr="00117864">
              <w:rPr>
                <w:sz w:val="16"/>
              </w:rPr>
              <w:br/>
              <w:t>The present document has not been subject to any approval process by the 3GPP</w:t>
            </w:r>
            <w:r w:rsidRPr="00117864">
              <w:rPr>
                <w:sz w:val="16"/>
                <w:vertAlign w:val="superscript"/>
              </w:rPr>
              <w:t xml:space="preserve"> </w:t>
            </w:r>
            <w:r w:rsidRPr="00117864">
              <w:rPr>
                <w:sz w:val="16"/>
              </w:rPr>
              <w:t>Organizational Partners and shall not be implemented.</w:t>
            </w:r>
            <w:r w:rsidRPr="00117864">
              <w:rPr>
                <w:sz w:val="16"/>
              </w:rPr>
              <w:br/>
              <w:t>This Specification is provided for future development work within 3GPP</w:t>
            </w:r>
            <w:r w:rsidRPr="00117864">
              <w:rPr>
                <w:sz w:val="16"/>
                <w:vertAlign w:val="superscript"/>
              </w:rPr>
              <w:t xml:space="preserve"> </w:t>
            </w:r>
            <w:r w:rsidRPr="00117864">
              <w:rPr>
                <w:sz w:val="16"/>
              </w:rPr>
              <w:t>only. The Organizational Partners accept no liability for any use of this Specification.</w:t>
            </w:r>
            <w:r w:rsidRPr="00117864">
              <w:rPr>
                <w:sz w:val="16"/>
              </w:rPr>
              <w:br/>
              <w:t>Specifications and Reports for implementation of the 3GPP</w:t>
            </w:r>
            <w:r w:rsidRPr="00117864">
              <w:rPr>
                <w:sz w:val="16"/>
                <w:vertAlign w:val="superscript"/>
              </w:rPr>
              <w:t xml:space="preserve"> TM</w:t>
            </w:r>
            <w:r w:rsidRPr="00117864">
              <w:rPr>
                <w:sz w:val="16"/>
              </w:rPr>
              <w:t xml:space="preserve"> system should be obtained via the 3GPP Organizational Partners</w:t>
            </w:r>
            <w:r w:rsidR="005E119F">
              <w:rPr>
                <w:sz w:val="16"/>
              </w:rPr>
              <w:t>'</w:t>
            </w:r>
            <w:r w:rsidRPr="00117864">
              <w:rPr>
                <w:sz w:val="16"/>
              </w:rPr>
              <w:t xml:space="preserve"> Publications Offices.</w:t>
            </w:r>
            <w:bookmarkEnd w:id="13"/>
          </w:p>
          <w:p w14:paraId="54E80186" w14:textId="77777777" w:rsidR="00D82E6F" w:rsidRPr="00117864" w:rsidRDefault="00D82E6F" w:rsidP="00D82E6F">
            <w:pPr>
              <w:pStyle w:val="ZV"/>
              <w:framePr w:w="0" w:wrap="auto" w:vAnchor="margin" w:hAnchor="text" w:yAlign="inline"/>
            </w:pPr>
          </w:p>
          <w:p w14:paraId="638F461F" w14:textId="77777777" w:rsidR="00D82E6F" w:rsidRPr="00117864" w:rsidRDefault="00D82E6F" w:rsidP="00D82E6F">
            <w:pPr>
              <w:rPr>
                <w:sz w:val="16"/>
              </w:rPr>
            </w:pPr>
          </w:p>
        </w:tc>
      </w:tr>
      <w:bookmarkEnd w:id="0"/>
    </w:tbl>
    <w:p w14:paraId="3985412C" w14:textId="77777777" w:rsidR="00080512" w:rsidRPr="00117864" w:rsidRDefault="00080512">
      <w:pPr>
        <w:sectPr w:rsidR="00080512" w:rsidRPr="00117864" w:rsidSect="009114D7">
          <w:footerReference w:type="even" r:id="rId11"/>
          <w:footerReference w:type="first" r:id="rId1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172A7D" w:rsidRPr="00117864" w14:paraId="5D96E6B6" w14:textId="77777777" w:rsidTr="00133525">
        <w:trPr>
          <w:trHeight w:hRule="exact" w:val="5670"/>
        </w:trPr>
        <w:tc>
          <w:tcPr>
            <w:tcW w:w="10423" w:type="dxa"/>
            <w:shd w:val="clear" w:color="auto" w:fill="auto"/>
          </w:tcPr>
          <w:p w14:paraId="48220E99" w14:textId="77777777" w:rsidR="00E16509" w:rsidRPr="00117864" w:rsidRDefault="00E16509" w:rsidP="00E16509">
            <w:pPr>
              <w:pStyle w:val="Guidance"/>
              <w:rPr>
                <w:color w:val="auto"/>
              </w:rPr>
            </w:pPr>
            <w:bookmarkStart w:id="14" w:name="page2"/>
          </w:p>
        </w:tc>
      </w:tr>
      <w:tr w:rsidR="00172A7D" w:rsidRPr="00117864" w14:paraId="5F9B6BA0" w14:textId="77777777" w:rsidTr="00C074DD">
        <w:trPr>
          <w:trHeight w:hRule="exact" w:val="5387"/>
        </w:trPr>
        <w:tc>
          <w:tcPr>
            <w:tcW w:w="10423" w:type="dxa"/>
            <w:shd w:val="clear" w:color="auto" w:fill="auto"/>
          </w:tcPr>
          <w:p w14:paraId="011DB9E0" w14:textId="77777777" w:rsidR="00E16509" w:rsidRPr="00117864" w:rsidRDefault="00E16509" w:rsidP="00133525">
            <w:pPr>
              <w:pStyle w:val="FP"/>
              <w:spacing w:after="240"/>
              <w:ind w:left="2835" w:right="2835"/>
              <w:jc w:val="center"/>
              <w:rPr>
                <w:rFonts w:ascii="Arial" w:hAnsi="Arial"/>
                <w:b/>
                <w:i/>
              </w:rPr>
            </w:pPr>
            <w:bookmarkStart w:id="15" w:name="coords3gpp"/>
            <w:r w:rsidRPr="00117864">
              <w:rPr>
                <w:rFonts w:ascii="Arial" w:hAnsi="Arial"/>
                <w:b/>
                <w:i/>
              </w:rPr>
              <w:t>3GPP</w:t>
            </w:r>
          </w:p>
          <w:p w14:paraId="6C706D1C" w14:textId="77777777" w:rsidR="00E16509" w:rsidRPr="00117864" w:rsidRDefault="00E16509" w:rsidP="00133525">
            <w:pPr>
              <w:pStyle w:val="FP"/>
              <w:pBdr>
                <w:bottom w:val="single" w:sz="6" w:space="1" w:color="auto"/>
              </w:pBdr>
              <w:ind w:left="2835" w:right="2835"/>
              <w:jc w:val="center"/>
            </w:pPr>
            <w:r w:rsidRPr="00117864">
              <w:t>Postal address</w:t>
            </w:r>
          </w:p>
          <w:p w14:paraId="3016C7DB" w14:textId="77777777" w:rsidR="00E16509" w:rsidRPr="00117864" w:rsidRDefault="00E16509" w:rsidP="00133525">
            <w:pPr>
              <w:pStyle w:val="FP"/>
              <w:ind w:left="2835" w:right="2835"/>
              <w:jc w:val="center"/>
              <w:rPr>
                <w:rFonts w:ascii="Arial" w:hAnsi="Arial"/>
                <w:sz w:val="18"/>
              </w:rPr>
            </w:pPr>
          </w:p>
          <w:p w14:paraId="74FDE529" w14:textId="77777777" w:rsidR="00E16509" w:rsidRPr="00117864" w:rsidRDefault="00E16509" w:rsidP="00133525">
            <w:pPr>
              <w:pStyle w:val="FP"/>
              <w:pBdr>
                <w:bottom w:val="single" w:sz="6" w:space="1" w:color="auto"/>
              </w:pBdr>
              <w:spacing w:before="240"/>
              <w:ind w:left="2835" w:right="2835"/>
              <w:jc w:val="center"/>
            </w:pPr>
            <w:r w:rsidRPr="00117864">
              <w:t>3GPP support office address</w:t>
            </w:r>
          </w:p>
          <w:p w14:paraId="4B4D5679" w14:textId="77777777" w:rsidR="00E16509" w:rsidRPr="00117864" w:rsidRDefault="00E16509" w:rsidP="00133525">
            <w:pPr>
              <w:pStyle w:val="FP"/>
              <w:ind w:left="2835" w:right="2835"/>
              <w:jc w:val="center"/>
              <w:rPr>
                <w:rFonts w:ascii="Arial" w:hAnsi="Arial"/>
                <w:sz w:val="18"/>
              </w:rPr>
            </w:pPr>
            <w:r w:rsidRPr="00117864">
              <w:rPr>
                <w:rFonts w:ascii="Arial" w:hAnsi="Arial"/>
                <w:sz w:val="18"/>
              </w:rPr>
              <w:t>650 Route des Lucioles - Sophia Antipolis</w:t>
            </w:r>
          </w:p>
          <w:p w14:paraId="70FB2E1B" w14:textId="77777777" w:rsidR="00E16509" w:rsidRPr="00117864" w:rsidRDefault="00E16509" w:rsidP="00133525">
            <w:pPr>
              <w:pStyle w:val="FP"/>
              <w:ind w:left="2835" w:right="2835"/>
              <w:jc w:val="center"/>
              <w:rPr>
                <w:rFonts w:ascii="Arial" w:hAnsi="Arial"/>
                <w:sz w:val="18"/>
              </w:rPr>
            </w:pPr>
            <w:r w:rsidRPr="00117864">
              <w:rPr>
                <w:rFonts w:ascii="Arial" w:hAnsi="Arial"/>
                <w:sz w:val="18"/>
              </w:rPr>
              <w:t>Valbonne - FRANCE</w:t>
            </w:r>
          </w:p>
          <w:p w14:paraId="6F24ACF4" w14:textId="77777777" w:rsidR="00E16509" w:rsidRPr="00117864" w:rsidRDefault="00E16509" w:rsidP="00133525">
            <w:pPr>
              <w:pStyle w:val="FP"/>
              <w:spacing w:after="20"/>
              <w:ind w:left="2835" w:right="2835"/>
              <w:jc w:val="center"/>
              <w:rPr>
                <w:rFonts w:ascii="Arial" w:hAnsi="Arial"/>
                <w:sz w:val="18"/>
              </w:rPr>
            </w:pPr>
            <w:r w:rsidRPr="00117864">
              <w:rPr>
                <w:rFonts w:ascii="Arial" w:hAnsi="Arial"/>
                <w:sz w:val="18"/>
              </w:rPr>
              <w:t>Tel.: +33 4 92 94 42 00 Fax: +33 4 93 65 47 16</w:t>
            </w:r>
          </w:p>
          <w:p w14:paraId="6D0C0340" w14:textId="77777777" w:rsidR="00E16509" w:rsidRPr="00117864" w:rsidRDefault="00E16509" w:rsidP="00133525">
            <w:pPr>
              <w:pStyle w:val="FP"/>
              <w:pBdr>
                <w:bottom w:val="single" w:sz="6" w:space="1" w:color="auto"/>
              </w:pBdr>
              <w:spacing w:before="240"/>
              <w:ind w:left="2835" w:right="2835"/>
              <w:jc w:val="center"/>
            </w:pPr>
            <w:r w:rsidRPr="00117864">
              <w:t>Internet</w:t>
            </w:r>
          </w:p>
          <w:p w14:paraId="00E59CC6" w14:textId="77777777" w:rsidR="00E16509" w:rsidRPr="00117864" w:rsidRDefault="00E16509" w:rsidP="00133525">
            <w:pPr>
              <w:pStyle w:val="FP"/>
              <w:ind w:left="2835" w:right="2835"/>
              <w:jc w:val="center"/>
              <w:rPr>
                <w:rFonts w:ascii="Arial" w:hAnsi="Arial"/>
                <w:sz w:val="18"/>
              </w:rPr>
            </w:pPr>
            <w:r w:rsidRPr="00117864">
              <w:rPr>
                <w:rFonts w:ascii="Arial" w:hAnsi="Arial"/>
                <w:sz w:val="18"/>
              </w:rPr>
              <w:t>http://www.3gpp.org</w:t>
            </w:r>
            <w:bookmarkEnd w:id="15"/>
          </w:p>
          <w:p w14:paraId="03BC086A" w14:textId="77777777" w:rsidR="00E16509" w:rsidRPr="00117864" w:rsidRDefault="00E16509" w:rsidP="00133525"/>
        </w:tc>
      </w:tr>
      <w:tr w:rsidR="00172A7D" w:rsidRPr="00117864" w14:paraId="16A542D3" w14:textId="77777777" w:rsidTr="00C074DD">
        <w:tc>
          <w:tcPr>
            <w:tcW w:w="10423" w:type="dxa"/>
            <w:shd w:val="clear" w:color="auto" w:fill="auto"/>
            <w:vAlign w:val="bottom"/>
          </w:tcPr>
          <w:p w14:paraId="687CC966" w14:textId="77777777" w:rsidR="00E16509" w:rsidRPr="00117864" w:rsidRDefault="00E16509" w:rsidP="00133525">
            <w:pPr>
              <w:pStyle w:val="FP"/>
              <w:pBdr>
                <w:bottom w:val="single" w:sz="6" w:space="1" w:color="auto"/>
              </w:pBdr>
              <w:spacing w:after="240"/>
              <w:jc w:val="center"/>
              <w:rPr>
                <w:rFonts w:ascii="Arial" w:hAnsi="Arial"/>
                <w:b/>
                <w:i/>
                <w:noProof/>
              </w:rPr>
            </w:pPr>
            <w:bookmarkStart w:id="16" w:name="copyrightNotification"/>
            <w:r w:rsidRPr="00117864">
              <w:rPr>
                <w:rFonts w:ascii="Arial" w:hAnsi="Arial"/>
                <w:b/>
                <w:i/>
                <w:noProof/>
              </w:rPr>
              <w:t>Copyright Notification</w:t>
            </w:r>
          </w:p>
          <w:p w14:paraId="16473AB4" w14:textId="77777777" w:rsidR="00E16509" w:rsidRPr="00117864" w:rsidRDefault="00E16509" w:rsidP="00133525">
            <w:pPr>
              <w:pStyle w:val="FP"/>
              <w:jc w:val="center"/>
              <w:rPr>
                <w:noProof/>
              </w:rPr>
            </w:pPr>
            <w:r w:rsidRPr="00117864">
              <w:rPr>
                <w:noProof/>
              </w:rPr>
              <w:t>No part may be reproduced except as authorized by written permission.</w:t>
            </w:r>
            <w:r w:rsidRPr="00117864">
              <w:rPr>
                <w:noProof/>
              </w:rPr>
              <w:br/>
              <w:t>The copyright and the foregoing restriction extend to reproduction in all media.</w:t>
            </w:r>
          </w:p>
          <w:p w14:paraId="45A3CD67" w14:textId="77777777" w:rsidR="00E16509" w:rsidRPr="00117864" w:rsidRDefault="00E16509" w:rsidP="00133525">
            <w:pPr>
              <w:pStyle w:val="FP"/>
              <w:jc w:val="center"/>
              <w:rPr>
                <w:noProof/>
              </w:rPr>
            </w:pPr>
          </w:p>
          <w:p w14:paraId="380BC33B" w14:textId="77777777" w:rsidR="00E16509" w:rsidRPr="00117864" w:rsidRDefault="00E16509" w:rsidP="00133525">
            <w:pPr>
              <w:pStyle w:val="FP"/>
              <w:jc w:val="center"/>
              <w:rPr>
                <w:noProof/>
                <w:sz w:val="18"/>
              </w:rPr>
            </w:pPr>
            <w:r w:rsidRPr="00117864">
              <w:rPr>
                <w:noProof/>
                <w:sz w:val="18"/>
              </w:rPr>
              <w:t xml:space="preserve">© </w:t>
            </w:r>
            <w:bookmarkStart w:id="17" w:name="copyrightDate"/>
            <w:r w:rsidRPr="00117864">
              <w:rPr>
                <w:noProof/>
                <w:sz w:val="18"/>
              </w:rPr>
              <w:t>2</w:t>
            </w:r>
            <w:r w:rsidR="008E2D68" w:rsidRPr="00117864">
              <w:rPr>
                <w:noProof/>
                <w:sz w:val="18"/>
              </w:rPr>
              <w:t>02</w:t>
            </w:r>
            <w:bookmarkEnd w:id="17"/>
            <w:r w:rsidR="0021735D" w:rsidRPr="00117864">
              <w:rPr>
                <w:noProof/>
                <w:sz w:val="18"/>
              </w:rPr>
              <w:t>2</w:t>
            </w:r>
            <w:r w:rsidRPr="00117864">
              <w:rPr>
                <w:noProof/>
                <w:sz w:val="18"/>
              </w:rPr>
              <w:t>, 3GPP Organizational Partners (ARIB, ATIS, CCSA, ETSI, TSDSI, TTA, TTC).</w:t>
            </w:r>
            <w:bookmarkStart w:id="18" w:name="copyrightaddon"/>
            <w:bookmarkEnd w:id="18"/>
          </w:p>
          <w:p w14:paraId="364D8DF8" w14:textId="77777777" w:rsidR="00E16509" w:rsidRPr="00117864" w:rsidRDefault="00E16509" w:rsidP="00133525">
            <w:pPr>
              <w:pStyle w:val="FP"/>
              <w:jc w:val="center"/>
              <w:rPr>
                <w:noProof/>
                <w:sz w:val="18"/>
              </w:rPr>
            </w:pPr>
            <w:r w:rsidRPr="00117864">
              <w:rPr>
                <w:noProof/>
                <w:sz w:val="18"/>
              </w:rPr>
              <w:t>All rights reserved.</w:t>
            </w:r>
          </w:p>
          <w:p w14:paraId="584C2D46" w14:textId="77777777" w:rsidR="00E16509" w:rsidRPr="00117864" w:rsidRDefault="00E16509" w:rsidP="00E16509">
            <w:pPr>
              <w:pStyle w:val="FP"/>
              <w:rPr>
                <w:noProof/>
                <w:sz w:val="18"/>
              </w:rPr>
            </w:pPr>
          </w:p>
          <w:p w14:paraId="7D71A986" w14:textId="77777777" w:rsidR="00E16509" w:rsidRPr="00117864" w:rsidRDefault="00E16509" w:rsidP="00E16509">
            <w:pPr>
              <w:pStyle w:val="FP"/>
              <w:rPr>
                <w:noProof/>
                <w:sz w:val="18"/>
              </w:rPr>
            </w:pPr>
            <w:r w:rsidRPr="00117864">
              <w:rPr>
                <w:noProof/>
                <w:sz w:val="18"/>
              </w:rPr>
              <w:t>UMTS™ is a Trade Mark of ETSI registered for the benefit of its members</w:t>
            </w:r>
          </w:p>
          <w:p w14:paraId="0C816462" w14:textId="77777777" w:rsidR="00E16509" w:rsidRPr="00117864" w:rsidRDefault="00E16509" w:rsidP="00E16509">
            <w:pPr>
              <w:pStyle w:val="FP"/>
              <w:rPr>
                <w:noProof/>
                <w:sz w:val="18"/>
              </w:rPr>
            </w:pPr>
            <w:r w:rsidRPr="00117864">
              <w:rPr>
                <w:noProof/>
                <w:sz w:val="18"/>
              </w:rPr>
              <w:t>3GPP™ is a Trade Mark of ETSI registered for the benefit of its Members and of the 3GPP Organizational Partners</w:t>
            </w:r>
            <w:r w:rsidRPr="00117864">
              <w:rPr>
                <w:noProof/>
                <w:sz w:val="18"/>
              </w:rPr>
              <w:br/>
              <w:t>LTE™ is a Trade Mark of ETSI registered for the benefit of its Members and of the 3GPP Organizational Partners</w:t>
            </w:r>
          </w:p>
          <w:p w14:paraId="5AF4A9E3" w14:textId="77777777" w:rsidR="00E16509" w:rsidRPr="00117864" w:rsidRDefault="00E16509" w:rsidP="00E16509">
            <w:pPr>
              <w:pStyle w:val="FP"/>
              <w:rPr>
                <w:noProof/>
                <w:sz w:val="18"/>
              </w:rPr>
            </w:pPr>
            <w:r w:rsidRPr="00117864">
              <w:rPr>
                <w:noProof/>
                <w:sz w:val="18"/>
              </w:rPr>
              <w:t>GSM® and the GSM logo are registered and owned by the GSM Association</w:t>
            </w:r>
            <w:bookmarkEnd w:id="16"/>
          </w:p>
          <w:p w14:paraId="772662B2" w14:textId="77777777" w:rsidR="00E16509" w:rsidRPr="00117864" w:rsidRDefault="00E16509" w:rsidP="00133525"/>
        </w:tc>
      </w:tr>
      <w:bookmarkEnd w:id="14"/>
    </w:tbl>
    <w:p w14:paraId="5D014B61" w14:textId="77777777" w:rsidR="00080512" w:rsidRPr="00117864" w:rsidRDefault="00080512">
      <w:pPr>
        <w:pStyle w:val="TT"/>
      </w:pPr>
      <w:r w:rsidRPr="00117864">
        <w:br w:type="page"/>
      </w:r>
      <w:bookmarkStart w:id="19" w:name="tableOfContents"/>
      <w:bookmarkEnd w:id="19"/>
      <w:r w:rsidRPr="00117864">
        <w:lastRenderedPageBreak/>
        <w:t>Contents</w:t>
      </w:r>
    </w:p>
    <w:p w14:paraId="13B2123A" w14:textId="2B140BB5" w:rsidR="0010772A" w:rsidRDefault="004D3578">
      <w:pPr>
        <w:pStyle w:val="TOC1"/>
        <w:rPr>
          <w:rFonts w:asciiTheme="minorHAnsi" w:eastAsiaTheme="minorEastAsia" w:hAnsiTheme="minorHAnsi" w:cstheme="minorBidi"/>
          <w:noProof/>
          <w:szCs w:val="22"/>
        </w:rPr>
      </w:pPr>
      <w:r w:rsidRPr="00117864">
        <w:fldChar w:fldCharType="begin" w:fldLock="1"/>
      </w:r>
      <w:r w:rsidRPr="00117864">
        <w:instrText xml:space="preserve"> TOC \o "1-9" </w:instrText>
      </w:r>
      <w:r w:rsidRPr="00117864">
        <w:fldChar w:fldCharType="separate"/>
      </w:r>
      <w:r w:rsidR="0010772A">
        <w:rPr>
          <w:noProof/>
        </w:rPr>
        <w:t>Foreword</w:t>
      </w:r>
      <w:r w:rsidR="0010772A">
        <w:rPr>
          <w:noProof/>
        </w:rPr>
        <w:tab/>
      </w:r>
      <w:r w:rsidR="0010772A">
        <w:rPr>
          <w:noProof/>
        </w:rPr>
        <w:fldChar w:fldCharType="begin" w:fldLock="1"/>
      </w:r>
      <w:r w:rsidR="0010772A">
        <w:rPr>
          <w:noProof/>
        </w:rPr>
        <w:instrText xml:space="preserve"> PAGEREF _Toc101271442 \h </w:instrText>
      </w:r>
      <w:r w:rsidR="0010772A">
        <w:rPr>
          <w:noProof/>
        </w:rPr>
      </w:r>
      <w:r w:rsidR="0010772A">
        <w:rPr>
          <w:noProof/>
        </w:rPr>
        <w:fldChar w:fldCharType="separate"/>
      </w:r>
      <w:r w:rsidR="0010772A">
        <w:rPr>
          <w:noProof/>
        </w:rPr>
        <w:t>6</w:t>
      </w:r>
      <w:r w:rsidR="0010772A">
        <w:rPr>
          <w:noProof/>
        </w:rPr>
        <w:fldChar w:fldCharType="end"/>
      </w:r>
    </w:p>
    <w:p w14:paraId="3171E4F5" w14:textId="2BED8230" w:rsidR="0010772A" w:rsidRDefault="0010772A">
      <w:pPr>
        <w:pStyle w:val="TOC1"/>
        <w:rPr>
          <w:rFonts w:asciiTheme="minorHAnsi" w:eastAsiaTheme="minorEastAsia" w:hAnsiTheme="minorHAnsi" w:cstheme="minorBidi"/>
          <w:noProof/>
          <w:szCs w:val="22"/>
        </w:rPr>
      </w:pPr>
      <w:r>
        <w:rPr>
          <w:noProof/>
        </w:rPr>
        <w:t>1</w:t>
      </w:r>
      <w:r>
        <w:rPr>
          <w:rFonts w:asciiTheme="minorHAnsi" w:eastAsiaTheme="minorEastAsia" w:hAnsiTheme="minorHAnsi" w:cstheme="minorBidi"/>
          <w:noProof/>
          <w:szCs w:val="22"/>
        </w:rPr>
        <w:tab/>
      </w:r>
      <w:r>
        <w:rPr>
          <w:noProof/>
        </w:rPr>
        <w:t>Scope</w:t>
      </w:r>
      <w:r>
        <w:rPr>
          <w:noProof/>
        </w:rPr>
        <w:tab/>
      </w:r>
      <w:r>
        <w:rPr>
          <w:noProof/>
        </w:rPr>
        <w:fldChar w:fldCharType="begin" w:fldLock="1"/>
      </w:r>
      <w:r>
        <w:rPr>
          <w:noProof/>
        </w:rPr>
        <w:instrText xml:space="preserve"> PAGEREF _Toc101271443 \h </w:instrText>
      </w:r>
      <w:r>
        <w:rPr>
          <w:noProof/>
        </w:rPr>
      </w:r>
      <w:r>
        <w:rPr>
          <w:noProof/>
        </w:rPr>
        <w:fldChar w:fldCharType="separate"/>
      </w:r>
      <w:r>
        <w:rPr>
          <w:noProof/>
        </w:rPr>
        <w:t>8</w:t>
      </w:r>
      <w:r>
        <w:rPr>
          <w:noProof/>
        </w:rPr>
        <w:fldChar w:fldCharType="end"/>
      </w:r>
    </w:p>
    <w:p w14:paraId="79695315" w14:textId="37AE0569" w:rsidR="0010772A" w:rsidRDefault="0010772A">
      <w:pPr>
        <w:pStyle w:val="TOC1"/>
        <w:rPr>
          <w:rFonts w:asciiTheme="minorHAnsi" w:eastAsiaTheme="minorEastAsia" w:hAnsiTheme="minorHAnsi" w:cstheme="minorBidi"/>
          <w:noProof/>
          <w:szCs w:val="22"/>
        </w:rPr>
      </w:pPr>
      <w:r>
        <w:rPr>
          <w:noProof/>
        </w:rPr>
        <w:t>2</w:t>
      </w:r>
      <w:r>
        <w:rPr>
          <w:rFonts w:asciiTheme="minorHAnsi" w:eastAsiaTheme="minorEastAsia" w:hAnsiTheme="minorHAnsi" w:cstheme="minorBidi"/>
          <w:noProof/>
          <w:szCs w:val="22"/>
        </w:rPr>
        <w:tab/>
      </w:r>
      <w:r>
        <w:rPr>
          <w:noProof/>
        </w:rPr>
        <w:t>References</w:t>
      </w:r>
      <w:r>
        <w:rPr>
          <w:noProof/>
        </w:rPr>
        <w:tab/>
      </w:r>
      <w:r>
        <w:rPr>
          <w:noProof/>
        </w:rPr>
        <w:fldChar w:fldCharType="begin" w:fldLock="1"/>
      </w:r>
      <w:r>
        <w:rPr>
          <w:noProof/>
        </w:rPr>
        <w:instrText xml:space="preserve"> PAGEREF _Toc101271444 \h </w:instrText>
      </w:r>
      <w:r>
        <w:rPr>
          <w:noProof/>
        </w:rPr>
      </w:r>
      <w:r>
        <w:rPr>
          <w:noProof/>
        </w:rPr>
        <w:fldChar w:fldCharType="separate"/>
      </w:r>
      <w:r>
        <w:rPr>
          <w:noProof/>
        </w:rPr>
        <w:t>8</w:t>
      </w:r>
      <w:r>
        <w:rPr>
          <w:noProof/>
        </w:rPr>
        <w:fldChar w:fldCharType="end"/>
      </w:r>
    </w:p>
    <w:p w14:paraId="58A542CA" w14:textId="5C6833A8" w:rsidR="0010772A" w:rsidRDefault="0010772A">
      <w:pPr>
        <w:pStyle w:val="TOC1"/>
        <w:rPr>
          <w:rFonts w:asciiTheme="minorHAnsi" w:eastAsiaTheme="minorEastAsia" w:hAnsiTheme="minorHAnsi" w:cstheme="minorBidi"/>
          <w:noProof/>
          <w:szCs w:val="22"/>
        </w:rPr>
      </w:pPr>
      <w:r>
        <w:rPr>
          <w:noProof/>
        </w:rPr>
        <w:t>3</w:t>
      </w:r>
      <w:r>
        <w:rPr>
          <w:rFonts w:asciiTheme="minorHAnsi" w:eastAsiaTheme="minorEastAsia" w:hAnsiTheme="minorHAnsi" w:cstheme="minorBidi"/>
          <w:noProof/>
          <w:szCs w:val="22"/>
        </w:rPr>
        <w:tab/>
      </w:r>
      <w:r>
        <w:rPr>
          <w:noProof/>
        </w:rPr>
        <w:t>Definitions of terms and abbreviations</w:t>
      </w:r>
      <w:r>
        <w:rPr>
          <w:noProof/>
        </w:rPr>
        <w:tab/>
      </w:r>
      <w:r>
        <w:rPr>
          <w:noProof/>
        </w:rPr>
        <w:fldChar w:fldCharType="begin" w:fldLock="1"/>
      </w:r>
      <w:r>
        <w:rPr>
          <w:noProof/>
        </w:rPr>
        <w:instrText xml:space="preserve"> PAGEREF _Toc101271445 \h </w:instrText>
      </w:r>
      <w:r>
        <w:rPr>
          <w:noProof/>
        </w:rPr>
      </w:r>
      <w:r>
        <w:rPr>
          <w:noProof/>
        </w:rPr>
        <w:fldChar w:fldCharType="separate"/>
      </w:r>
      <w:r>
        <w:rPr>
          <w:noProof/>
        </w:rPr>
        <w:t>9</w:t>
      </w:r>
      <w:r>
        <w:rPr>
          <w:noProof/>
        </w:rPr>
        <w:fldChar w:fldCharType="end"/>
      </w:r>
    </w:p>
    <w:p w14:paraId="57002A74" w14:textId="2119519C" w:rsidR="0010772A" w:rsidRDefault="0010772A">
      <w:pPr>
        <w:pStyle w:val="TOC2"/>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Terms</w:t>
      </w:r>
      <w:r>
        <w:rPr>
          <w:noProof/>
        </w:rPr>
        <w:tab/>
      </w:r>
      <w:r>
        <w:rPr>
          <w:noProof/>
        </w:rPr>
        <w:fldChar w:fldCharType="begin" w:fldLock="1"/>
      </w:r>
      <w:r>
        <w:rPr>
          <w:noProof/>
        </w:rPr>
        <w:instrText xml:space="preserve"> PAGEREF _Toc101271446 \h </w:instrText>
      </w:r>
      <w:r>
        <w:rPr>
          <w:noProof/>
        </w:rPr>
      </w:r>
      <w:r>
        <w:rPr>
          <w:noProof/>
        </w:rPr>
        <w:fldChar w:fldCharType="separate"/>
      </w:r>
      <w:r>
        <w:rPr>
          <w:noProof/>
        </w:rPr>
        <w:t>9</w:t>
      </w:r>
      <w:r>
        <w:rPr>
          <w:noProof/>
        </w:rPr>
        <w:fldChar w:fldCharType="end"/>
      </w:r>
    </w:p>
    <w:p w14:paraId="3C6993A2" w14:textId="5AEE98E1" w:rsidR="0010772A" w:rsidRDefault="0010772A">
      <w:pPr>
        <w:pStyle w:val="TOC2"/>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Abbreviations</w:t>
      </w:r>
      <w:r>
        <w:rPr>
          <w:noProof/>
        </w:rPr>
        <w:tab/>
      </w:r>
      <w:r>
        <w:rPr>
          <w:noProof/>
        </w:rPr>
        <w:fldChar w:fldCharType="begin" w:fldLock="1"/>
      </w:r>
      <w:r>
        <w:rPr>
          <w:noProof/>
        </w:rPr>
        <w:instrText xml:space="preserve"> PAGEREF _Toc101271447 \h </w:instrText>
      </w:r>
      <w:r>
        <w:rPr>
          <w:noProof/>
        </w:rPr>
      </w:r>
      <w:r>
        <w:rPr>
          <w:noProof/>
        </w:rPr>
        <w:fldChar w:fldCharType="separate"/>
      </w:r>
      <w:r>
        <w:rPr>
          <w:noProof/>
        </w:rPr>
        <w:t>9</w:t>
      </w:r>
      <w:r>
        <w:rPr>
          <w:noProof/>
        </w:rPr>
        <w:fldChar w:fldCharType="end"/>
      </w:r>
    </w:p>
    <w:p w14:paraId="3951927B" w14:textId="18B8FEB8" w:rsidR="0010772A" w:rsidRDefault="0010772A">
      <w:pPr>
        <w:pStyle w:val="TOC1"/>
        <w:rPr>
          <w:rFonts w:asciiTheme="minorHAnsi" w:eastAsiaTheme="minorEastAsia" w:hAnsiTheme="minorHAnsi" w:cstheme="minorBidi"/>
          <w:noProof/>
          <w:szCs w:val="22"/>
        </w:rPr>
      </w:pPr>
      <w:r>
        <w:rPr>
          <w:noProof/>
        </w:rPr>
        <w:t>4</w:t>
      </w:r>
      <w:r>
        <w:rPr>
          <w:rFonts w:asciiTheme="minorHAnsi" w:eastAsiaTheme="minorEastAsia" w:hAnsiTheme="minorHAnsi" w:cstheme="minorBidi"/>
          <w:noProof/>
          <w:szCs w:val="22"/>
        </w:rPr>
        <w:tab/>
      </w:r>
      <w:r>
        <w:rPr>
          <w:noProof/>
        </w:rPr>
        <w:t>Architectural Assumptions and Principles</w:t>
      </w:r>
      <w:r>
        <w:rPr>
          <w:noProof/>
        </w:rPr>
        <w:tab/>
      </w:r>
      <w:r>
        <w:rPr>
          <w:noProof/>
        </w:rPr>
        <w:fldChar w:fldCharType="begin" w:fldLock="1"/>
      </w:r>
      <w:r>
        <w:rPr>
          <w:noProof/>
        </w:rPr>
        <w:instrText xml:space="preserve"> PAGEREF _Toc101271448 \h </w:instrText>
      </w:r>
      <w:r>
        <w:rPr>
          <w:noProof/>
        </w:rPr>
      </w:r>
      <w:r>
        <w:rPr>
          <w:noProof/>
        </w:rPr>
        <w:fldChar w:fldCharType="separate"/>
      </w:r>
      <w:r>
        <w:rPr>
          <w:noProof/>
        </w:rPr>
        <w:t>10</w:t>
      </w:r>
      <w:r>
        <w:rPr>
          <w:noProof/>
        </w:rPr>
        <w:fldChar w:fldCharType="end"/>
      </w:r>
    </w:p>
    <w:p w14:paraId="096D505A" w14:textId="45945957" w:rsidR="0010772A" w:rsidRDefault="0010772A">
      <w:pPr>
        <w:pStyle w:val="TOC2"/>
        <w:rPr>
          <w:rFonts w:asciiTheme="minorHAnsi" w:eastAsiaTheme="minorEastAsia" w:hAnsiTheme="minorHAnsi" w:cstheme="minorBidi"/>
          <w:noProof/>
          <w:sz w:val="22"/>
          <w:szCs w:val="22"/>
        </w:rPr>
      </w:pPr>
      <w:r>
        <w:rPr>
          <w:noProof/>
          <w:lang w:eastAsia="zh-CN"/>
        </w:rPr>
        <w:t>4</w:t>
      </w:r>
      <w:r>
        <w:rPr>
          <w:noProof/>
        </w:rPr>
        <w:t>.</w:t>
      </w:r>
      <w:r>
        <w:rPr>
          <w:noProof/>
          <w:lang w:eastAsia="zh-CN"/>
        </w:rPr>
        <w:t>1</w:t>
      </w:r>
      <w:r>
        <w:rPr>
          <w:rFonts w:asciiTheme="minorHAnsi" w:eastAsiaTheme="minorEastAsia" w:hAnsiTheme="minorHAnsi" w:cstheme="minorBidi"/>
          <w:noProof/>
          <w:sz w:val="22"/>
          <w:szCs w:val="22"/>
        </w:rPr>
        <w:tab/>
      </w:r>
      <w:r>
        <w:rPr>
          <w:noProof/>
        </w:rPr>
        <w:t>C</w:t>
      </w:r>
      <w:r>
        <w:rPr>
          <w:noProof/>
          <w:lang w:eastAsia="zh-CN"/>
        </w:rPr>
        <w:t>ommon a</w:t>
      </w:r>
      <w:r>
        <w:rPr>
          <w:noProof/>
        </w:rPr>
        <w:t>rchitectural requirements and principles</w:t>
      </w:r>
      <w:r>
        <w:rPr>
          <w:noProof/>
        </w:rPr>
        <w:tab/>
      </w:r>
      <w:r>
        <w:rPr>
          <w:noProof/>
        </w:rPr>
        <w:fldChar w:fldCharType="begin" w:fldLock="1"/>
      </w:r>
      <w:r>
        <w:rPr>
          <w:noProof/>
        </w:rPr>
        <w:instrText xml:space="preserve"> PAGEREF _Toc101271449 \h </w:instrText>
      </w:r>
      <w:r>
        <w:rPr>
          <w:noProof/>
        </w:rPr>
      </w:r>
      <w:r>
        <w:rPr>
          <w:noProof/>
        </w:rPr>
        <w:fldChar w:fldCharType="separate"/>
      </w:r>
      <w:r>
        <w:rPr>
          <w:noProof/>
        </w:rPr>
        <w:t>10</w:t>
      </w:r>
      <w:r>
        <w:rPr>
          <w:noProof/>
        </w:rPr>
        <w:fldChar w:fldCharType="end"/>
      </w:r>
    </w:p>
    <w:p w14:paraId="41B0541A" w14:textId="118D6581" w:rsidR="0010772A" w:rsidRDefault="0010772A">
      <w:pPr>
        <w:pStyle w:val="TOC2"/>
        <w:rPr>
          <w:rFonts w:asciiTheme="minorHAnsi" w:eastAsiaTheme="minorEastAsia" w:hAnsiTheme="minorHAnsi" w:cstheme="minorBidi"/>
          <w:noProof/>
          <w:sz w:val="22"/>
          <w:szCs w:val="22"/>
        </w:rPr>
      </w:pPr>
      <w:r>
        <w:rPr>
          <w:noProof/>
          <w:lang w:eastAsia="zh-CN"/>
        </w:rPr>
        <w:t>4</w:t>
      </w:r>
      <w:r>
        <w:rPr>
          <w:noProof/>
        </w:rPr>
        <w:t>.2</w:t>
      </w:r>
      <w:r>
        <w:rPr>
          <w:rFonts w:asciiTheme="minorHAnsi" w:eastAsiaTheme="minorEastAsia" w:hAnsiTheme="minorHAnsi" w:cstheme="minorBidi"/>
          <w:noProof/>
          <w:sz w:val="22"/>
          <w:szCs w:val="22"/>
        </w:rPr>
        <w:tab/>
      </w:r>
      <w:r>
        <w:rPr>
          <w:noProof/>
        </w:rPr>
        <w:t>Specific architectural requirements and principles for public safety service in a cell with large number of UEs</w:t>
      </w:r>
      <w:r>
        <w:rPr>
          <w:noProof/>
        </w:rPr>
        <w:tab/>
      </w:r>
      <w:r>
        <w:rPr>
          <w:noProof/>
        </w:rPr>
        <w:fldChar w:fldCharType="begin" w:fldLock="1"/>
      </w:r>
      <w:r>
        <w:rPr>
          <w:noProof/>
        </w:rPr>
        <w:instrText xml:space="preserve"> PAGEREF _Toc101271450 \h </w:instrText>
      </w:r>
      <w:r>
        <w:rPr>
          <w:noProof/>
        </w:rPr>
      </w:r>
      <w:r>
        <w:rPr>
          <w:noProof/>
        </w:rPr>
        <w:fldChar w:fldCharType="separate"/>
      </w:r>
      <w:r>
        <w:rPr>
          <w:noProof/>
        </w:rPr>
        <w:t>10</w:t>
      </w:r>
      <w:r>
        <w:rPr>
          <w:noProof/>
        </w:rPr>
        <w:fldChar w:fldCharType="end"/>
      </w:r>
    </w:p>
    <w:p w14:paraId="24974742" w14:textId="21B491D9" w:rsidR="0010772A" w:rsidRDefault="0010772A">
      <w:pPr>
        <w:pStyle w:val="TOC1"/>
        <w:rPr>
          <w:rFonts w:asciiTheme="minorHAnsi" w:eastAsiaTheme="minorEastAsia" w:hAnsiTheme="minorHAnsi" w:cstheme="minorBidi"/>
          <w:noProof/>
          <w:szCs w:val="22"/>
        </w:rPr>
      </w:pPr>
      <w:r>
        <w:rPr>
          <w:noProof/>
        </w:rPr>
        <w:t>5</w:t>
      </w:r>
      <w:r>
        <w:rPr>
          <w:rFonts w:asciiTheme="minorHAnsi" w:eastAsiaTheme="minorEastAsia" w:hAnsiTheme="minorHAnsi" w:cstheme="minorBidi"/>
          <w:noProof/>
          <w:szCs w:val="22"/>
        </w:rPr>
        <w:tab/>
      </w:r>
      <w:r>
        <w:rPr>
          <w:noProof/>
        </w:rPr>
        <w:t>Key Issues</w:t>
      </w:r>
      <w:r>
        <w:rPr>
          <w:noProof/>
        </w:rPr>
        <w:tab/>
      </w:r>
      <w:r>
        <w:rPr>
          <w:noProof/>
        </w:rPr>
        <w:fldChar w:fldCharType="begin" w:fldLock="1"/>
      </w:r>
      <w:r>
        <w:rPr>
          <w:noProof/>
        </w:rPr>
        <w:instrText xml:space="preserve"> PAGEREF _Toc101271451 \h </w:instrText>
      </w:r>
      <w:r>
        <w:rPr>
          <w:noProof/>
        </w:rPr>
      </w:r>
      <w:r>
        <w:rPr>
          <w:noProof/>
        </w:rPr>
        <w:fldChar w:fldCharType="separate"/>
      </w:r>
      <w:r>
        <w:rPr>
          <w:noProof/>
        </w:rPr>
        <w:t>11</w:t>
      </w:r>
      <w:r>
        <w:rPr>
          <w:noProof/>
        </w:rPr>
        <w:fldChar w:fldCharType="end"/>
      </w:r>
    </w:p>
    <w:p w14:paraId="5A957256" w14:textId="6AE50C95" w:rsidR="0010772A" w:rsidRDefault="0010772A">
      <w:pPr>
        <w:pStyle w:val="TOC2"/>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Key Issue #1: Multicast MBS data reception in RRC Inactive state</w:t>
      </w:r>
      <w:r>
        <w:rPr>
          <w:noProof/>
        </w:rPr>
        <w:tab/>
      </w:r>
      <w:r>
        <w:rPr>
          <w:noProof/>
        </w:rPr>
        <w:fldChar w:fldCharType="begin" w:fldLock="1"/>
      </w:r>
      <w:r>
        <w:rPr>
          <w:noProof/>
        </w:rPr>
        <w:instrText xml:space="preserve"> PAGEREF _Toc101271452 \h </w:instrText>
      </w:r>
      <w:r>
        <w:rPr>
          <w:noProof/>
        </w:rPr>
      </w:r>
      <w:r>
        <w:rPr>
          <w:noProof/>
        </w:rPr>
        <w:fldChar w:fldCharType="separate"/>
      </w:r>
      <w:r>
        <w:rPr>
          <w:noProof/>
        </w:rPr>
        <w:t>11</w:t>
      </w:r>
      <w:r>
        <w:rPr>
          <w:noProof/>
        </w:rPr>
        <w:fldChar w:fldCharType="end"/>
      </w:r>
    </w:p>
    <w:p w14:paraId="32503266" w14:textId="252FD3DB" w:rsidR="0010772A" w:rsidRDefault="0010772A">
      <w:pPr>
        <w:pStyle w:val="TOC3"/>
        <w:rPr>
          <w:rFonts w:asciiTheme="minorHAnsi" w:eastAsiaTheme="minorEastAsia" w:hAnsiTheme="minorHAnsi" w:cstheme="minorBidi"/>
          <w:noProof/>
          <w:sz w:val="22"/>
          <w:szCs w:val="22"/>
        </w:rPr>
      </w:pPr>
      <w:r>
        <w:rPr>
          <w:noProof/>
        </w:rPr>
        <w:t>5.1.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01271453 \h </w:instrText>
      </w:r>
      <w:r>
        <w:rPr>
          <w:noProof/>
        </w:rPr>
      </w:r>
      <w:r>
        <w:rPr>
          <w:noProof/>
        </w:rPr>
        <w:fldChar w:fldCharType="separate"/>
      </w:r>
      <w:r>
        <w:rPr>
          <w:noProof/>
        </w:rPr>
        <w:t>11</w:t>
      </w:r>
      <w:r>
        <w:rPr>
          <w:noProof/>
        </w:rPr>
        <w:fldChar w:fldCharType="end"/>
      </w:r>
    </w:p>
    <w:p w14:paraId="49AA2EC6" w14:textId="27A14852" w:rsidR="0010772A" w:rsidRDefault="0010772A">
      <w:pPr>
        <w:pStyle w:val="TOC2"/>
        <w:rPr>
          <w:rFonts w:asciiTheme="minorHAnsi" w:eastAsiaTheme="minorEastAsia" w:hAnsiTheme="minorHAnsi" w:cstheme="minorBidi"/>
          <w:noProof/>
          <w:sz w:val="22"/>
          <w:szCs w:val="22"/>
        </w:rPr>
      </w:pPr>
      <w:r w:rsidRPr="0082200B">
        <w:rPr>
          <w:rFonts w:eastAsia="MS Mincho"/>
          <w:noProof/>
        </w:rPr>
        <w:t>5.2</w:t>
      </w:r>
      <w:r>
        <w:rPr>
          <w:rFonts w:asciiTheme="minorHAnsi" w:eastAsiaTheme="minorEastAsia" w:hAnsiTheme="minorHAnsi" w:cstheme="minorBidi"/>
          <w:noProof/>
          <w:sz w:val="22"/>
          <w:szCs w:val="22"/>
        </w:rPr>
        <w:tab/>
      </w:r>
      <w:r w:rsidRPr="0082200B">
        <w:rPr>
          <w:rFonts w:eastAsia="MS Mincho"/>
          <w:noProof/>
        </w:rPr>
        <w:t>Key Issue #2: 5MBS MOCN Network Sharing</w:t>
      </w:r>
      <w:r>
        <w:rPr>
          <w:noProof/>
        </w:rPr>
        <w:tab/>
      </w:r>
      <w:r>
        <w:rPr>
          <w:noProof/>
        </w:rPr>
        <w:fldChar w:fldCharType="begin" w:fldLock="1"/>
      </w:r>
      <w:r>
        <w:rPr>
          <w:noProof/>
        </w:rPr>
        <w:instrText xml:space="preserve"> PAGEREF _Toc101271454 \h </w:instrText>
      </w:r>
      <w:r>
        <w:rPr>
          <w:noProof/>
        </w:rPr>
      </w:r>
      <w:r>
        <w:rPr>
          <w:noProof/>
        </w:rPr>
        <w:fldChar w:fldCharType="separate"/>
      </w:r>
      <w:r>
        <w:rPr>
          <w:noProof/>
        </w:rPr>
        <w:t>11</w:t>
      </w:r>
      <w:r>
        <w:rPr>
          <w:noProof/>
        </w:rPr>
        <w:fldChar w:fldCharType="end"/>
      </w:r>
    </w:p>
    <w:p w14:paraId="20D132DB" w14:textId="365F572B" w:rsidR="0010772A" w:rsidRDefault="0010772A">
      <w:pPr>
        <w:pStyle w:val="TOC3"/>
        <w:rPr>
          <w:rFonts w:asciiTheme="minorHAnsi" w:eastAsiaTheme="minorEastAsia" w:hAnsiTheme="minorHAnsi" w:cstheme="minorBidi"/>
          <w:noProof/>
          <w:sz w:val="22"/>
          <w:szCs w:val="22"/>
        </w:rPr>
      </w:pPr>
      <w:r w:rsidRPr="0082200B">
        <w:rPr>
          <w:rFonts w:eastAsia="MS Mincho"/>
          <w:noProof/>
        </w:rPr>
        <w:t>5.2.1</w:t>
      </w:r>
      <w:r>
        <w:rPr>
          <w:rFonts w:asciiTheme="minorHAnsi" w:eastAsiaTheme="minorEastAsia" w:hAnsiTheme="minorHAnsi" w:cstheme="minorBidi"/>
          <w:noProof/>
          <w:sz w:val="22"/>
          <w:szCs w:val="22"/>
        </w:rPr>
        <w:tab/>
      </w:r>
      <w:r w:rsidRPr="0082200B">
        <w:rPr>
          <w:rFonts w:eastAsia="MS Mincho"/>
          <w:noProof/>
        </w:rPr>
        <w:t>Description</w:t>
      </w:r>
      <w:r>
        <w:rPr>
          <w:noProof/>
        </w:rPr>
        <w:tab/>
      </w:r>
      <w:r>
        <w:rPr>
          <w:noProof/>
        </w:rPr>
        <w:fldChar w:fldCharType="begin" w:fldLock="1"/>
      </w:r>
      <w:r>
        <w:rPr>
          <w:noProof/>
        </w:rPr>
        <w:instrText xml:space="preserve"> PAGEREF _Toc101271455 \h </w:instrText>
      </w:r>
      <w:r>
        <w:rPr>
          <w:noProof/>
        </w:rPr>
      </w:r>
      <w:r>
        <w:rPr>
          <w:noProof/>
        </w:rPr>
        <w:fldChar w:fldCharType="separate"/>
      </w:r>
      <w:r>
        <w:rPr>
          <w:noProof/>
        </w:rPr>
        <w:t>11</w:t>
      </w:r>
      <w:r>
        <w:rPr>
          <w:noProof/>
        </w:rPr>
        <w:fldChar w:fldCharType="end"/>
      </w:r>
    </w:p>
    <w:p w14:paraId="1498B5A2" w14:textId="3A4A4AE3" w:rsidR="0010772A" w:rsidRDefault="0010772A">
      <w:pPr>
        <w:pStyle w:val="TOC2"/>
        <w:rPr>
          <w:rFonts w:asciiTheme="minorHAnsi" w:eastAsiaTheme="minorEastAsia" w:hAnsiTheme="minorHAnsi" w:cstheme="minorBidi"/>
          <w:noProof/>
          <w:sz w:val="22"/>
          <w:szCs w:val="22"/>
        </w:rPr>
      </w:pPr>
      <w:r>
        <w:rPr>
          <w:noProof/>
          <w:lang w:eastAsia="ko-KR"/>
        </w:rPr>
        <w:t>5.3</w:t>
      </w:r>
      <w:r>
        <w:rPr>
          <w:rFonts w:asciiTheme="minorHAnsi" w:eastAsiaTheme="minorEastAsia" w:hAnsiTheme="minorHAnsi" w:cstheme="minorBidi"/>
          <w:noProof/>
          <w:sz w:val="22"/>
          <w:szCs w:val="22"/>
        </w:rPr>
        <w:tab/>
      </w:r>
      <w:r>
        <w:rPr>
          <w:noProof/>
          <w:lang w:eastAsia="ko-KR"/>
        </w:rPr>
        <w:t xml:space="preserve">Key Issue #3: </w:t>
      </w:r>
      <w:r>
        <w:rPr>
          <w:noProof/>
          <w:lang w:eastAsia="zh-CN"/>
        </w:rPr>
        <w:t>On demand multicast MBS session</w:t>
      </w:r>
      <w:r>
        <w:rPr>
          <w:noProof/>
        </w:rPr>
        <w:tab/>
      </w:r>
      <w:r>
        <w:rPr>
          <w:noProof/>
        </w:rPr>
        <w:fldChar w:fldCharType="begin" w:fldLock="1"/>
      </w:r>
      <w:r>
        <w:rPr>
          <w:noProof/>
        </w:rPr>
        <w:instrText xml:space="preserve"> PAGEREF _Toc101271456 \h </w:instrText>
      </w:r>
      <w:r>
        <w:rPr>
          <w:noProof/>
        </w:rPr>
      </w:r>
      <w:r>
        <w:rPr>
          <w:noProof/>
        </w:rPr>
        <w:fldChar w:fldCharType="separate"/>
      </w:r>
      <w:r>
        <w:rPr>
          <w:noProof/>
        </w:rPr>
        <w:t>11</w:t>
      </w:r>
      <w:r>
        <w:rPr>
          <w:noProof/>
        </w:rPr>
        <w:fldChar w:fldCharType="end"/>
      </w:r>
    </w:p>
    <w:p w14:paraId="417CB290" w14:textId="68D69A49" w:rsidR="0010772A" w:rsidRDefault="0010772A">
      <w:pPr>
        <w:pStyle w:val="TOC3"/>
        <w:rPr>
          <w:rFonts w:asciiTheme="minorHAnsi" w:eastAsiaTheme="minorEastAsia" w:hAnsiTheme="minorHAnsi" w:cstheme="minorBidi"/>
          <w:noProof/>
          <w:sz w:val="22"/>
          <w:szCs w:val="22"/>
        </w:rPr>
      </w:pPr>
      <w:r>
        <w:rPr>
          <w:noProof/>
        </w:rPr>
        <w:t>5.3.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01271457 \h </w:instrText>
      </w:r>
      <w:r>
        <w:rPr>
          <w:noProof/>
        </w:rPr>
      </w:r>
      <w:r>
        <w:rPr>
          <w:noProof/>
        </w:rPr>
        <w:fldChar w:fldCharType="separate"/>
      </w:r>
      <w:r>
        <w:rPr>
          <w:noProof/>
        </w:rPr>
        <w:t>11</w:t>
      </w:r>
      <w:r>
        <w:rPr>
          <w:noProof/>
        </w:rPr>
        <w:fldChar w:fldCharType="end"/>
      </w:r>
    </w:p>
    <w:p w14:paraId="67DB0651" w14:textId="3F616AF1" w:rsidR="0010772A" w:rsidRDefault="0010772A">
      <w:pPr>
        <w:pStyle w:val="TOC2"/>
        <w:rPr>
          <w:rFonts w:asciiTheme="minorHAnsi" w:eastAsiaTheme="minorEastAsia" w:hAnsiTheme="minorHAnsi" w:cstheme="minorBidi"/>
          <w:noProof/>
          <w:sz w:val="22"/>
          <w:szCs w:val="22"/>
        </w:rPr>
      </w:pPr>
      <w:r>
        <w:rPr>
          <w:noProof/>
        </w:rPr>
        <w:t>5.4</w:t>
      </w:r>
      <w:r>
        <w:rPr>
          <w:rFonts w:asciiTheme="minorHAnsi" w:eastAsiaTheme="minorEastAsia" w:hAnsiTheme="minorHAnsi" w:cstheme="minorBidi"/>
          <w:noProof/>
          <w:sz w:val="22"/>
          <w:szCs w:val="22"/>
        </w:rPr>
        <w:tab/>
      </w:r>
      <w:r>
        <w:rPr>
          <w:noProof/>
        </w:rPr>
        <w:t>Key Issue #4: Group</w:t>
      </w:r>
      <w:r>
        <w:rPr>
          <w:noProof/>
          <w:lang w:eastAsia="zh-CN"/>
        </w:rPr>
        <w:t xml:space="preserve"> message delivery</w:t>
      </w:r>
      <w:r>
        <w:rPr>
          <w:noProof/>
        </w:rPr>
        <w:tab/>
      </w:r>
      <w:r>
        <w:rPr>
          <w:noProof/>
        </w:rPr>
        <w:fldChar w:fldCharType="begin" w:fldLock="1"/>
      </w:r>
      <w:r>
        <w:rPr>
          <w:noProof/>
        </w:rPr>
        <w:instrText xml:space="preserve"> PAGEREF _Toc101271458 \h </w:instrText>
      </w:r>
      <w:r>
        <w:rPr>
          <w:noProof/>
        </w:rPr>
      </w:r>
      <w:r>
        <w:rPr>
          <w:noProof/>
        </w:rPr>
        <w:fldChar w:fldCharType="separate"/>
      </w:r>
      <w:r>
        <w:rPr>
          <w:noProof/>
        </w:rPr>
        <w:t>12</w:t>
      </w:r>
      <w:r>
        <w:rPr>
          <w:noProof/>
        </w:rPr>
        <w:fldChar w:fldCharType="end"/>
      </w:r>
    </w:p>
    <w:p w14:paraId="588E409E" w14:textId="621DF067" w:rsidR="0010772A" w:rsidRDefault="0010772A">
      <w:pPr>
        <w:pStyle w:val="TOC3"/>
        <w:rPr>
          <w:rFonts w:asciiTheme="minorHAnsi" w:eastAsiaTheme="minorEastAsia" w:hAnsiTheme="minorHAnsi" w:cstheme="minorBidi"/>
          <w:noProof/>
          <w:sz w:val="22"/>
          <w:szCs w:val="22"/>
        </w:rPr>
      </w:pPr>
      <w:r>
        <w:rPr>
          <w:noProof/>
        </w:rPr>
        <w:t>5.4.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01271459 \h </w:instrText>
      </w:r>
      <w:r>
        <w:rPr>
          <w:noProof/>
        </w:rPr>
      </w:r>
      <w:r>
        <w:rPr>
          <w:noProof/>
        </w:rPr>
        <w:fldChar w:fldCharType="separate"/>
      </w:r>
      <w:r>
        <w:rPr>
          <w:noProof/>
        </w:rPr>
        <w:t>12</w:t>
      </w:r>
      <w:r>
        <w:rPr>
          <w:noProof/>
        </w:rPr>
        <w:fldChar w:fldCharType="end"/>
      </w:r>
    </w:p>
    <w:p w14:paraId="6451DC84" w14:textId="640166BA" w:rsidR="0010772A" w:rsidRDefault="0010772A">
      <w:pPr>
        <w:pStyle w:val="TOC2"/>
        <w:rPr>
          <w:rFonts w:asciiTheme="minorHAnsi" w:eastAsiaTheme="minorEastAsia" w:hAnsiTheme="minorHAnsi" w:cstheme="minorBidi"/>
          <w:noProof/>
          <w:sz w:val="22"/>
          <w:szCs w:val="22"/>
        </w:rPr>
      </w:pPr>
      <w:r>
        <w:rPr>
          <w:noProof/>
        </w:rPr>
        <w:t>5.5</w:t>
      </w:r>
      <w:r>
        <w:rPr>
          <w:rFonts w:asciiTheme="minorHAnsi" w:eastAsiaTheme="minorEastAsia" w:hAnsiTheme="minorHAnsi" w:cstheme="minorBidi"/>
          <w:noProof/>
          <w:sz w:val="22"/>
          <w:szCs w:val="22"/>
        </w:rPr>
        <w:tab/>
      </w:r>
      <w:r>
        <w:rPr>
          <w:noProof/>
        </w:rPr>
        <w:t>Key Issue #5: Coexistence with existing power saving mechanisms for capability-limited devices</w:t>
      </w:r>
      <w:r>
        <w:rPr>
          <w:noProof/>
        </w:rPr>
        <w:tab/>
      </w:r>
      <w:r>
        <w:rPr>
          <w:noProof/>
        </w:rPr>
        <w:fldChar w:fldCharType="begin" w:fldLock="1"/>
      </w:r>
      <w:r>
        <w:rPr>
          <w:noProof/>
        </w:rPr>
        <w:instrText xml:space="preserve"> PAGEREF _Toc101271460 \h </w:instrText>
      </w:r>
      <w:r>
        <w:rPr>
          <w:noProof/>
        </w:rPr>
      </w:r>
      <w:r>
        <w:rPr>
          <w:noProof/>
        </w:rPr>
        <w:fldChar w:fldCharType="separate"/>
      </w:r>
      <w:r>
        <w:rPr>
          <w:noProof/>
        </w:rPr>
        <w:t>12</w:t>
      </w:r>
      <w:r>
        <w:rPr>
          <w:noProof/>
        </w:rPr>
        <w:fldChar w:fldCharType="end"/>
      </w:r>
    </w:p>
    <w:p w14:paraId="33859C1B" w14:textId="11E21D70" w:rsidR="0010772A" w:rsidRDefault="0010772A">
      <w:pPr>
        <w:pStyle w:val="TOC3"/>
        <w:rPr>
          <w:rFonts w:asciiTheme="minorHAnsi" w:eastAsiaTheme="minorEastAsia" w:hAnsiTheme="minorHAnsi" w:cstheme="minorBidi"/>
          <w:noProof/>
          <w:sz w:val="22"/>
          <w:szCs w:val="22"/>
        </w:rPr>
      </w:pPr>
      <w:r>
        <w:rPr>
          <w:noProof/>
        </w:rPr>
        <w:t>5.5.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01271461 \h </w:instrText>
      </w:r>
      <w:r>
        <w:rPr>
          <w:noProof/>
        </w:rPr>
      </w:r>
      <w:r>
        <w:rPr>
          <w:noProof/>
        </w:rPr>
        <w:fldChar w:fldCharType="separate"/>
      </w:r>
      <w:r>
        <w:rPr>
          <w:noProof/>
        </w:rPr>
        <w:t>12</w:t>
      </w:r>
      <w:r>
        <w:rPr>
          <w:noProof/>
        </w:rPr>
        <w:fldChar w:fldCharType="end"/>
      </w:r>
    </w:p>
    <w:p w14:paraId="27C27DB8" w14:textId="1B76525B" w:rsidR="0010772A" w:rsidRDefault="0010772A">
      <w:pPr>
        <w:pStyle w:val="TOC2"/>
        <w:rPr>
          <w:rFonts w:asciiTheme="minorHAnsi" w:eastAsiaTheme="minorEastAsia" w:hAnsiTheme="minorHAnsi" w:cstheme="minorBidi"/>
          <w:noProof/>
          <w:sz w:val="22"/>
          <w:szCs w:val="22"/>
        </w:rPr>
      </w:pPr>
      <w:r>
        <w:rPr>
          <w:noProof/>
        </w:rPr>
        <w:t>5.6</w:t>
      </w:r>
      <w:r>
        <w:rPr>
          <w:rFonts w:asciiTheme="minorHAnsi" w:eastAsiaTheme="minorEastAsia" w:hAnsiTheme="minorHAnsi" w:cstheme="minorBidi"/>
          <w:noProof/>
          <w:sz w:val="22"/>
          <w:szCs w:val="22"/>
        </w:rPr>
        <w:tab/>
      </w:r>
      <w:r>
        <w:rPr>
          <w:noProof/>
        </w:rPr>
        <w:t>Key Issue #6: Improvement for potential performance issues related to high numbers of public safety UEs</w:t>
      </w:r>
      <w:r>
        <w:rPr>
          <w:noProof/>
        </w:rPr>
        <w:tab/>
      </w:r>
      <w:r>
        <w:rPr>
          <w:noProof/>
        </w:rPr>
        <w:fldChar w:fldCharType="begin" w:fldLock="1"/>
      </w:r>
      <w:r>
        <w:rPr>
          <w:noProof/>
        </w:rPr>
        <w:instrText xml:space="preserve"> PAGEREF _Toc101271462 \h </w:instrText>
      </w:r>
      <w:r>
        <w:rPr>
          <w:noProof/>
        </w:rPr>
      </w:r>
      <w:r>
        <w:rPr>
          <w:noProof/>
        </w:rPr>
        <w:fldChar w:fldCharType="separate"/>
      </w:r>
      <w:r>
        <w:rPr>
          <w:noProof/>
        </w:rPr>
        <w:t>13</w:t>
      </w:r>
      <w:r>
        <w:rPr>
          <w:noProof/>
        </w:rPr>
        <w:fldChar w:fldCharType="end"/>
      </w:r>
    </w:p>
    <w:p w14:paraId="6B5DC160" w14:textId="49A715CC" w:rsidR="0010772A" w:rsidRDefault="0010772A">
      <w:pPr>
        <w:pStyle w:val="TOC3"/>
        <w:rPr>
          <w:rFonts w:asciiTheme="minorHAnsi" w:eastAsiaTheme="minorEastAsia" w:hAnsiTheme="minorHAnsi" w:cstheme="minorBidi"/>
          <w:noProof/>
          <w:sz w:val="22"/>
          <w:szCs w:val="22"/>
        </w:rPr>
      </w:pPr>
      <w:r>
        <w:rPr>
          <w:noProof/>
        </w:rPr>
        <w:t>5.6.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01271463 \h </w:instrText>
      </w:r>
      <w:r>
        <w:rPr>
          <w:noProof/>
        </w:rPr>
      </w:r>
      <w:r>
        <w:rPr>
          <w:noProof/>
        </w:rPr>
        <w:fldChar w:fldCharType="separate"/>
      </w:r>
      <w:r>
        <w:rPr>
          <w:noProof/>
        </w:rPr>
        <w:t>13</w:t>
      </w:r>
      <w:r>
        <w:rPr>
          <w:noProof/>
        </w:rPr>
        <w:fldChar w:fldCharType="end"/>
      </w:r>
    </w:p>
    <w:p w14:paraId="06D06F4C" w14:textId="72164D39" w:rsidR="0010772A" w:rsidRDefault="0010772A">
      <w:pPr>
        <w:pStyle w:val="TOC1"/>
        <w:rPr>
          <w:rFonts w:asciiTheme="minorHAnsi" w:eastAsiaTheme="minorEastAsia" w:hAnsiTheme="minorHAnsi" w:cstheme="minorBidi"/>
          <w:noProof/>
          <w:szCs w:val="22"/>
        </w:rPr>
      </w:pPr>
      <w:r>
        <w:rPr>
          <w:noProof/>
        </w:rPr>
        <w:t>6</w:t>
      </w:r>
      <w:r>
        <w:rPr>
          <w:rFonts w:asciiTheme="minorHAnsi" w:eastAsiaTheme="minorEastAsia" w:hAnsiTheme="minorHAnsi" w:cstheme="minorBidi"/>
          <w:noProof/>
          <w:szCs w:val="22"/>
        </w:rPr>
        <w:tab/>
      </w:r>
      <w:r>
        <w:rPr>
          <w:noProof/>
        </w:rPr>
        <w:t>Solutions</w:t>
      </w:r>
      <w:r>
        <w:rPr>
          <w:noProof/>
        </w:rPr>
        <w:tab/>
      </w:r>
      <w:r>
        <w:rPr>
          <w:noProof/>
        </w:rPr>
        <w:fldChar w:fldCharType="begin" w:fldLock="1"/>
      </w:r>
      <w:r>
        <w:rPr>
          <w:noProof/>
        </w:rPr>
        <w:instrText xml:space="preserve"> PAGEREF _Toc101271464 \h </w:instrText>
      </w:r>
      <w:r>
        <w:rPr>
          <w:noProof/>
        </w:rPr>
      </w:r>
      <w:r>
        <w:rPr>
          <w:noProof/>
        </w:rPr>
        <w:fldChar w:fldCharType="separate"/>
      </w:r>
      <w:r>
        <w:rPr>
          <w:noProof/>
        </w:rPr>
        <w:t>13</w:t>
      </w:r>
      <w:r>
        <w:rPr>
          <w:noProof/>
        </w:rPr>
        <w:fldChar w:fldCharType="end"/>
      </w:r>
    </w:p>
    <w:p w14:paraId="054A6DFC" w14:textId="5D68B795" w:rsidR="0010772A" w:rsidRDefault="0010772A">
      <w:pPr>
        <w:pStyle w:val="TOC2"/>
        <w:rPr>
          <w:rFonts w:asciiTheme="minorHAnsi" w:eastAsiaTheme="minorEastAsia" w:hAnsiTheme="minorHAnsi" w:cstheme="minorBidi"/>
          <w:noProof/>
          <w:sz w:val="22"/>
          <w:szCs w:val="22"/>
        </w:rPr>
      </w:pPr>
      <w:r>
        <w:rPr>
          <w:noProof/>
          <w:lang w:eastAsia="zh-CN"/>
        </w:rPr>
        <w:t>6.0</w:t>
      </w:r>
      <w:r>
        <w:rPr>
          <w:rFonts w:asciiTheme="minorHAnsi" w:eastAsiaTheme="minorEastAsia" w:hAnsiTheme="minorHAnsi" w:cstheme="minorBidi"/>
          <w:noProof/>
          <w:sz w:val="22"/>
          <w:szCs w:val="22"/>
        </w:rPr>
        <w:tab/>
      </w:r>
      <w:r>
        <w:rPr>
          <w:noProof/>
          <w:lang w:eastAsia="zh-CN"/>
        </w:rPr>
        <w:t>Mapping of Solutions to Key Issues</w:t>
      </w:r>
      <w:r>
        <w:rPr>
          <w:noProof/>
        </w:rPr>
        <w:tab/>
      </w:r>
      <w:r>
        <w:rPr>
          <w:noProof/>
        </w:rPr>
        <w:fldChar w:fldCharType="begin" w:fldLock="1"/>
      </w:r>
      <w:r>
        <w:rPr>
          <w:noProof/>
        </w:rPr>
        <w:instrText xml:space="preserve"> PAGEREF _Toc101271465 \h </w:instrText>
      </w:r>
      <w:r>
        <w:rPr>
          <w:noProof/>
        </w:rPr>
      </w:r>
      <w:r>
        <w:rPr>
          <w:noProof/>
        </w:rPr>
        <w:fldChar w:fldCharType="separate"/>
      </w:r>
      <w:r>
        <w:rPr>
          <w:noProof/>
        </w:rPr>
        <w:t>13</w:t>
      </w:r>
      <w:r>
        <w:rPr>
          <w:noProof/>
        </w:rPr>
        <w:fldChar w:fldCharType="end"/>
      </w:r>
    </w:p>
    <w:p w14:paraId="136A18F1" w14:textId="38311561" w:rsidR="0010772A" w:rsidRDefault="0010772A">
      <w:pPr>
        <w:pStyle w:val="TOC2"/>
        <w:rPr>
          <w:rFonts w:asciiTheme="minorHAnsi" w:eastAsiaTheme="minorEastAsia" w:hAnsiTheme="minorHAnsi" w:cstheme="minorBidi"/>
          <w:noProof/>
          <w:sz w:val="22"/>
          <w:szCs w:val="22"/>
        </w:rPr>
      </w:pPr>
      <w:r>
        <w:rPr>
          <w:noProof/>
          <w:lang w:eastAsia="zh-CN"/>
        </w:rPr>
        <w:t>6.1</w:t>
      </w:r>
      <w:r>
        <w:rPr>
          <w:rFonts w:asciiTheme="minorHAnsi" w:eastAsiaTheme="minorEastAsia" w:hAnsiTheme="minorHAnsi" w:cstheme="minorBidi"/>
          <w:noProof/>
          <w:sz w:val="22"/>
          <w:szCs w:val="22"/>
        </w:rPr>
        <w:tab/>
      </w:r>
      <w:r>
        <w:rPr>
          <w:noProof/>
        </w:rPr>
        <w:t>Solution</w:t>
      </w:r>
      <w:r>
        <w:rPr>
          <w:noProof/>
          <w:lang w:eastAsia="zh-CN"/>
        </w:rPr>
        <w:t xml:space="preserve"> #1</w:t>
      </w:r>
      <w:r>
        <w:rPr>
          <w:noProof/>
        </w:rPr>
        <w:t>: Procedures for RRC Inactive MBS data reception</w:t>
      </w:r>
      <w:r>
        <w:rPr>
          <w:noProof/>
        </w:rPr>
        <w:tab/>
      </w:r>
      <w:r>
        <w:rPr>
          <w:noProof/>
        </w:rPr>
        <w:fldChar w:fldCharType="begin" w:fldLock="1"/>
      </w:r>
      <w:r>
        <w:rPr>
          <w:noProof/>
        </w:rPr>
        <w:instrText xml:space="preserve"> PAGEREF _Toc101271466 \h </w:instrText>
      </w:r>
      <w:r>
        <w:rPr>
          <w:noProof/>
        </w:rPr>
      </w:r>
      <w:r>
        <w:rPr>
          <w:noProof/>
        </w:rPr>
        <w:fldChar w:fldCharType="separate"/>
      </w:r>
      <w:r>
        <w:rPr>
          <w:noProof/>
        </w:rPr>
        <w:t>13</w:t>
      </w:r>
      <w:r>
        <w:rPr>
          <w:noProof/>
        </w:rPr>
        <w:fldChar w:fldCharType="end"/>
      </w:r>
    </w:p>
    <w:p w14:paraId="684B9876" w14:textId="14177C70" w:rsidR="0010772A" w:rsidRDefault="0010772A">
      <w:pPr>
        <w:pStyle w:val="TOC3"/>
        <w:rPr>
          <w:rFonts w:asciiTheme="minorHAnsi" w:eastAsiaTheme="minorEastAsia" w:hAnsiTheme="minorHAnsi" w:cstheme="minorBidi"/>
          <w:noProof/>
          <w:sz w:val="22"/>
          <w:szCs w:val="22"/>
        </w:rPr>
      </w:pPr>
      <w:r>
        <w:rPr>
          <w:noProof/>
          <w:lang w:eastAsia="ko-KR"/>
        </w:rPr>
        <w:t>6.1.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01271467 \h </w:instrText>
      </w:r>
      <w:r>
        <w:rPr>
          <w:noProof/>
        </w:rPr>
      </w:r>
      <w:r>
        <w:rPr>
          <w:noProof/>
        </w:rPr>
        <w:fldChar w:fldCharType="separate"/>
      </w:r>
      <w:r>
        <w:rPr>
          <w:noProof/>
        </w:rPr>
        <w:t>13</w:t>
      </w:r>
      <w:r>
        <w:rPr>
          <w:noProof/>
        </w:rPr>
        <w:fldChar w:fldCharType="end"/>
      </w:r>
    </w:p>
    <w:p w14:paraId="3724C893" w14:textId="7621FA1C" w:rsidR="0010772A" w:rsidRDefault="0010772A">
      <w:pPr>
        <w:pStyle w:val="TOC3"/>
        <w:rPr>
          <w:rFonts w:asciiTheme="minorHAnsi" w:eastAsiaTheme="minorEastAsia" w:hAnsiTheme="minorHAnsi" w:cstheme="minorBidi"/>
          <w:noProof/>
          <w:sz w:val="22"/>
          <w:szCs w:val="22"/>
        </w:rPr>
      </w:pPr>
      <w:r>
        <w:rPr>
          <w:noProof/>
        </w:rPr>
        <w:t>6.1.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01271468 \h </w:instrText>
      </w:r>
      <w:r>
        <w:rPr>
          <w:noProof/>
        </w:rPr>
      </w:r>
      <w:r>
        <w:rPr>
          <w:noProof/>
        </w:rPr>
        <w:fldChar w:fldCharType="separate"/>
      </w:r>
      <w:r>
        <w:rPr>
          <w:noProof/>
        </w:rPr>
        <w:t>14</w:t>
      </w:r>
      <w:r>
        <w:rPr>
          <w:noProof/>
        </w:rPr>
        <w:fldChar w:fldCharType="end"/>
      </w:r>
    </w:p>
    <w:p w14:paraId="192F83D9" w14:textId="7F5E3C32" w:rsidR="0010772A" w:rsidRDefault="0010772A">
      <w:pPr>
        <w:pStyle w:val="TOC3"/>
        <w:rPr>
          <w:rFonts w:asciiTheme="minorHAnsi" w:eastAsiaTheme="minorEastAsia" w:hAnsiTheme="minorHAnsi" w:cstheme="minorBidi"/>
          <w:noProof/>
          <w:sz w:val="22"/>
          <w:szCs w:val="22"/>
        </w:rPr>
      </w:pPr>
      <w:r>
        <w:rPr>
          <w:noProof/>
        </w:rPr>
        <w:t>6.1.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01271469 \h </w:instrText>
      </w:r>
      <w:r>
        <w:rPr>
          <w:noProof/>
        </w:rPr>
      </w:r>
      <w:r>
        <w:rPr>
          <w:noProof/>
        </w:rPr>
        <w:fldChar w:fldCharType="separate"/>
      </w:r>
      <w:r>
        <w:rPr>
          <w:noProof/>
        </w:rPr>
        <w:t>15</w:t>
      </w:r>
      <w:r>
        <w:rPr>
          <w:noProof/>
        </w:rPr>
        <w:fldChar w:fldCharType="end"/>
      </w:r>
    </w:p>
    <w:p w14:paraId="4EE1EA82" w14:textId="63C8F9FE" w:rsidR="0010772A" w:rsidRDefault="0010772A">
      <w:pPr>
        <w:pStyle w:val="TOC4"/>
        <w:rPr>
          <w:rFonts w:asciiTheme="minorHAnsi" w:eastAsiaTheme="minorEastAsia" w:hAnsiTheme="minorHAnsi" w:cstheme="minorBidi"/>
          <w:noProof/>
          <w:sz w:val="22"/>
          <w:szCs w:val="22"/>
        </w:rPr>
      </w:pPr>
      <w:r>
        <w:rPr>
          <w:noProof/>
        </w:rPr>
        <w:t>6.1.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01271470 \h </w:instrText>
      </w:r>
      <w:r>
        <w:rPr>
          <w:noProof/>
        </w:rPr>
      </w:r>
      <w:r>
        <w:rPr>
          <w:noProof/>
        </w:rPr>
        <w:fldChar w:fldCharType="separate"/>
      </w:r>
      <w:r>
        <w:rPr>
          <w:noProof/>
        </w:rPr>
        <w:t>15</w:t>
      </w:r>
      <w:r>
        <w:rPr>
          <w:noProof/>
        </w:rPr>
        <w:fldChar w:fldCharType="end"/>
      </w:r>
    </w:p>
    <w:p w14:paraId="4BEE4C6D" w14:textId="1CB3CFCF" w:rsidR="0010772A" w:rsidRDefault="0010772A">
      <w:pPr>
        <w:pStyle w:val="TOC4"/>
        <w:rPr>
          <w:rFonts w:asciiTheme="minorHAnsi" w:eastAsiaTheme="minorEastAsia" w:hAnsiTheme="minorHAnsi" w:cstheme="minorBidi"/>
          <w:noProof/>
          <w:sz w:val="22"/>
          <w:szCs w:val="22"/>
        </w:rPr>
      </w:pPr>
      <w:r>
        <w:rPr>
          <w:noProof/>
        </w:rPr>
        <w:t>6.1.3.2</w:t>
      </w:r>
      <w:r>
        <w:rPr>
          <w:rFonts w:asciiTheme="minorHAnsi" w:eastAsiaTheme="minorEastAsia" w:hAnsiTheme="minorHAnsi" w:cstheme="minorBidi"/>
          <w:noProof/>
          <w:sz w:val="22"/>
          <w:szCs w:val="22"/>
        </w:rPr>
        <w:tab/>
      </w:r>
      <w:r>
        <w:rPr>
          <w:noProof/>
        </w:rPr>
        <w:t>MBS session creation, multicast session join and session establishment procedure</w:t>
      </w:r>
      <w:r>
        <w:rPr>
          <w:noProof/>
        </w:rPr>
        <w:tab/>
      </w:r>
      <w:r>
        <w:rPr>
          <w:noProof/>
        </w:rPr>
        <w:fldChar w:fldCharType="begin" w:fldLock="1"/>
      </w:r>
      <w:r>
        <w:rPr>
          <w:noProof/>
        </w:rPr>
        <w:instrText xml:space="preserve"> PAGEREF _Toc101271471 \h </w:instrText>
      </w:r>
      <w:r>
        <w:rPr>
          <w:noProof/>
        </w:rPr>
      </w:r>
      <w:r>
        <w:rPr>
          <w:noProof/>
        </w:rPr>
        <w:fldChar w:fldCharType="separate"/>
      </w:r>
      <w:r>
        <w:rPr>
          <w:noProof/>
        </w:rPr>
        <w:t>15</w:t>
      </w:r>
      <w:r>
        <w:rPr>
          <w:noProof/>
        </w:rPr>
        <w:fldChar w:fldCharType="end"/>
      </w:r>
    </w:p>
    <w:p w14:paraId="0FF6CB37" w14:textId="79274874" w:rsidR="0010772A" w:rsidRDefault="0010772A">
      <w:pPr>
        <w:pStyle w:val="TOC4"/>
        <w:rPr>
          <w:rFonts w:asciiTheme="minorHAnsi" w:eastAsiaTheme="minorEastAsia" w:hAnsiTheme="minorHAnsi" w:cstheme="minorBidi"/>
          <w:noProof/>
          <w:sz w:val="22"/>
          <w:szCs w:val="22"/>
        </w:rPr>
      </w:pPr>
      <w:r>
        <w:rPr>
          <w:noProof/>
        </w:rPr>
        <w:t>6.1.3.3</w:t>
      </w:r>
      <w:r>
        <w:rPr>
          <w:rFonts w:asciiTheme="minorHAnsi" w:eastAsiaTheme="minorEastAsia" w:hAnsiTheme="minorHAnsi" w:cstheme="minorBidi"/>
          <w:noProof/>
          <w:sz w:val="22"/>
          <w:szCs w:val="22"/>
        </w:rPr>
        <w:tab/>
      </w:r>
      <w:r>
        <w:rPr>
          <w:noProof/>
        </w:rPr>
        <w:t>Moving a UE to RRC Inactive state</w:t>
      </w:r>
      <w:r>
        <w:rPr>
          <w:noProof/>
        </w:rPr>
        <w:tab/>
      </w:r>
      <w:r>
        <w:rPr>
          <w:noProof/>
        </w:rPr>
        <w:fldChar w:fldCharType="begin" w:fldLock="1"/>
      </w:r>
      <w:r>
        <w:rPr>
          <w:noProof/>
        </w:rPr>
        <w:instrText xml:space="preserve"> PAGEREF _Toc101271472 \h </w:instrText>
      </w:r>
      <w:r>
        <w:rPr>
          <w:noProof/>
        </w:rPr>
      </w:r>
      <w:r>
        <w:rPr>
          <w:noProof/>
        </w:rPr>
        <w:fldChar w:fldCharType="separate"/>
      </w:r>
      <w:r>
        <w:rPr>
          <w:noProof/>
        </w:rPr>
        <w:t>16</w:t>
      </w:r>
      <w:r>
        <w:rPr>
          <w:noProof/>
        </w:rPr>
        <w:fldChar w:fldCharType="end"/>
      </w:r>
    </w:p>
    <w:p w14:paraId="09DEB9C0" w14:textId="24C59D89" w:rsidR="0010772A" w:rsidRDefault="0010772A">
      <w:pPr>
        <w:pStyle w:val="TOC4"/>
        <w:rPr>
          <w:rFonts w:asciiTheme="minorHAnsi" w:eastAsiaTheme="minorEastAsia" w:hAnsiTheme="minorHAnsi" w:cstheme="minorBidi"/>
          <w:noProof/>
          <w:sz w:val="22"/>
          <w:szCs w:val="22"/>
        </w:rPr>
      </w:pPr>
      <w:r>
        <w:rPr>
          <w:noProof/>
        </w:rPr>
        <w:t>6.1.3.4</w:t>
      </w:r>
      <w:r>
        <w:rPr>
          <w:rFonts w:asciiTheme="minorHAnsi" w:eastAsiaTheme="minorEastAsia" w:hAnsiTheme="minorHAnsi" w:cstheme="minorBidi"/>
          <w:noProof/>
          <w:sz w:val="22"/>
          <w:szCs w:val="22"/>
        </w:rPr>
        <w:tab/>
      </w:r>
      <w:r>
        <w:rPr>
          <w:noProof/>
        </w:rPr>
        <w:t>Moving a UE to RRC-CONNECTED from RRC Inactive state</w:t>
      </w:r>
      <w:r>
        <w:rPr>
          <w:noProof/>
        </w:rPr>
        <w:tab/>
      </w:r>
      <w:r>
        <w:rPr>
          <w:noProof/>
        </w:rPr>
        <w:fldChar w:fldCharType="begin" w:fldLock="1"/>
      </w:r>
      <w:r>
        <w:rPr>
          <w:noProof/>
        </w:rPr>
        <w:instrText xml:space="preserve"> PAGEREF _Toc101271473 \h </w:instrText>
      </w:r>
      <w:r>
        <w:rPr>
          <w:noProof/>
        </w:rPr>
      </w:r>
      <w:r>
        <w:rPr>
          <w:noProof/>
        </w:rPr>
        <w:fldChar w:fldCharType="separate"/>
      </w:r>
      <w:r>
        <w:rPr>
          <w:noProof/>
        </w:rPr>
        <w:t>17</w:t>
      </w:r>
      <w:r>
        <w:rPr>
          <w:noProof/>
        </w:rPr>
        <w:fldChar w:fldCharType="end"/>
      </w:r>
    </w:p>
    <w:p w14:paraId="4088BA24" w14:textId="46A1D047" w:rsidR="0010772A" w:rsidRDefault="0010772A">
      <w:pPr>
        <w:pStyle w:val="TOC3"/>
        <w:rPr>
          <w:rFonts w:asciiTheme="minorHAnsi" w:eastAsiaTheme="minorEastAsia" w:hAnsiTheme="minorHAnsi" w:cstheme="minorBidi"/>
          <w:noProof/>
          <w:sz w:val="22"/>
          <w:szCs w:val="22"/>
        </w:rPr>
      </w:pPr>
      <w:r>
        <w:rPr>
          <w:noProof/>
          <w:lang w:eastAsia="zh-CN"/>
        </w:rPr>
        <w:t>6.1.4</w:t>
      </w:r>
      <w:r>
        <w:rPr>
          <w:rFonts w:asciiTheme="minorHAnsi" w:eastAsiaTheme="minorEastAsia" w:hAnsiTheme="minorHAnsi" w:cstheme="minorBidi"/>
          <w:noProof/>
          <w:sz w:val="22"/>
          <w:szCs w:val="22"/>
        </w:rPr>
        <w:tab/>
      </w:r>
      <w:r>
        <w:rPr>
          <w:noProof/>
        </w:rPr>
        <w:t>Impacts on services, entities and interfaces</w:t>
      </w:r>
      <w:r>
        <w:rPr>
          <w:noProof/>
          <w:lang w:eastAsia="zh-CN"/>
        </w:rPr>
        <w:t>.</w:t>
      </w:r>
      <w:r>
        <w:rPr>
          <w:noProof/>
        </w:rPr>
        <w:tab/>
      </w:r>
      <w:r>
        <w:rPr>
          <w:noProof/>
        </w:rPr>
        <w:fldChar w:fldCharType="begin" w:fldLock="1"/>
      </w:r>
      <w:r>
        <w:rPr>
          <w:noProof/>
        </w:rPr>
        <w:instrText xml:space="preserve"> PAGEREF _Toc101271474 \h </w:instrText>
      </w:r>
      <w:r>
        <w:rPr>
          <w:noProof/>
        </w:rPr>
      </w:r>
      <w:r>
        <w:rPr>
          <w:noProof/>
        </w:rPr>
        <w:fldChar w:fldCharType="separate"/>
      </w:r>
      <w:r>
        <w:rPr>
          <w:noProof/>
        </w:rPr>
        <w:t>17</w:t>
      </w:r>
      <w:r>
        <w:rPr>
          <w:noProof/>
        </w:rPr>
        <w:fldChar w:fldCharType="end"/>
      </w:r>
    </w:p>
    <w:p w14:paraId="5859C42E" w14:textId="70DC74A2" w:rsidR="0010772A" w:rsidRDefault="0010772A">
      <w:pPr>
        <w:pStyle w:val="TOC2"/>
        <w:rPr>
          <w:rFonts w:asciiTheme="minorHAnsi" w:eastAsiaTheme="minorEastAsia" w:hAnsiTheme="minorHAnsi" w:cstheme="minorBidi"/>
          <w:noProof/>
          <w:sz w:val="22"/>
          <w:szCs w:val="22"/>
        </w:rPr>
      </w:pPr>
      <w:r>
        <w:rPr>
          <w:noProof/>
          <w:lang w:eastAsia="zh-CN"/>
        </w:rPr>
        <w:t>6.2</w:t>
      </w:r>
      <w:r>
        <w:rPr>
          <w:rFonts w:asciiTheme="minorHAnsi" w:eastAsiaTheme="minorEastAsia" w:hAnsiTheme="minorHAnsi" w:cstheme="minorBidi"/>
          <w:noProof/>
          <w:sz w:val="22"/>
          <w:szCs w:val="22"/>
        </w:rPr>
        <w:tab/>
      </w:r>
      <w:r>
        <w:rPr>
          <w:noProof/>
        </w:rPr>
        <w:t>Solution</w:t>
      </w:r>
      <w:r>
        <w:rPr>
          <w:noProof/>
          <w:lang w:eastAsia="zh-CN"/>
        </w:rPr>
        <w:t xml:space="preserve"> #2</w:t>
      </w:r>
      <w:r>
        <w:rPr>
          <w:noProof/>
        </w:rPr>
        <w:t>: Procedures for MOCN network sharing</w:t>
      </w:r>
      <w:r>
        <w:rPr>
          <w:noProof/>
        </w:rPr>
        <w:tab/>
      </w:r>
      <w:r>
        <w:rPr>
          <w:noProof/>
        </w:rPr>
        <w:fldChar w:fldCharType="begin" w:fldLock="1"/>
      </w:r>
      <w:r>
        <w:rPr>
          <w:noProof/>
        </w:rPr>
        <w:instrText xml:space="preserve"> PAGEREF _Toc101271475 \h </w:instrText>
      </w:r>
      <w:r>
        <w:rPr>
          <w:noProof/>
        </w:rPr>
      </w:r>
      <w:r>
        <w:rPr>
          <w:noProof/>
        </w:rPr>
        <w:fldChar w:fldCharType="separate"/>
      </w:r>
      <w:r>
        <w:rPr>
          <w:noProof/>
        </w:rPr>
        <w:t>18</w:t>
      </w:r>
      <w:r>
        <w:rPr>
          <w:noProof/>
        </w:rPr>
        <w:fldChar w:fldCharType="end"/>
      </w:r>
    </w:p>
    <w:p w14:paraId="06C7EF08" w14:textId="7C020BA1" w:rsidR="0010772A" w:rsidRDefault="0010772A">
      <w:pPr>
        <w:pStyle w:val="TOC3"/>
        <w:rPr>
          <w:rFonts w:asciiTheme="minorHAnsi" w:eastAsiaTheme="minorEastAsia" w:hAnsiTheme="minorHAnsi" w:cstheme="minorBidi"/>
          <w:noProof/>
          <w:sz w:val="22"/>
          <w:szCs w:val="22"/>
        </w:rPr>
      </w:pPr>
      <w:r>
        <w:rPr>
          <w:noProof/>
          <w:lang w:eastAsia="ko-KR"/>
        </w:rPr>
        <w:t>6.2.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01271476 \h </w:instrText>
      </w:r>
      <w:r>
        <w:rPr>
          <w:noProof/>
        </w:rPr>
      </w:r>
      <w:r>
        <w:rPr>
          <w:noProof/>
        </w:rPr>
        <w:fldChar w:fldCharType="separate"/>
      </w:r>
      <w:r>
        <w:rPr>
          <w:noProof/>
        </w:rPr>
        <w:t>18</w:t>
      </w:r>
      <w:r>
        <w:rPr>
          <w:noProof/>
        </w:rPr>
        <w:fldChar w:fldCharType="end"/>
      </w:r>
    </w:p>
    <w:p w14:paraId="3F29C2F9" w14:textId="021C385A" w:rsidR="0010772A" w:rsidRDefault="0010772A">
      <w:pPr>
        <w:pStyle w:val="TOC3"/>
        <w:rPr>
          <w:rFonts w:asciiTheme="minorHAnsi" w:eastAsiaTheme="minorEastAsia" w:hAnsiTheme="minorHAnsi" w:cstheme="minorBidi"/>
          <w:noProof/>
          <w:sz w:val="22"/>
          <w:szCs w:val="22"/>
        </w:rPr>
      </w:pPr>
      <w:r>
        <w:rPr>
          <w:noProof/>
        </w:rPr>
        <w:t>6.2.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01271477 \h </w:instrText>
      </w:r>
      <w:r>
        <w:rPr>
          <w:noProof/>
        </w:rPr>
      </w:r>
      <w:r>
        <w:rPr>
          <w:noProof/>
        </w:rPr>
        <w:fldChar w:fldCharType="separate"/>
      </w:r>
      <w:r>
        <w:rPr>
          <w:noProof/>
        </w:rPr>
        <w:t>18</w:t>
      </w:r>
      <w:r>
        <w:rPr>
          <w:noProof/>
        </w:rPr>
        <w:fldChar w:fldCharType="end"/>
      </w:r>
    </w:p>
    <w:p w14:paraId="4029A5B8" w14:textId="47026408" w:rsidR="0010772A" w:rsidRDefault="0010772A">
      <w:pPr>
        <w:pStyle w:val="TOC3"/>
        <w:rPr>
          <w:rFonts w:asciiTheme="minorHAnsi" w:eastAsiaTheme="minorEastAsia" w:hAnsiTheme="minorHAnsi" w:cstheme="minorBidi"/>
          <w:noProof/>
          <w:sz w:val="22"/>
          <w:szCs w:val="22"/>
        </w:rPr>
      </w:pPr>
      <w:r>
        <w:rPr>
          <w:noProof/>
        </w:rPr>
        <w:t>6.2.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01271478 \h </w:instrText>
      </w:r>
      <w:r>
        <w:rPr>
          <w:noProof/>
        </w:rPr>
      </w:r>
      <w:r>
        <w:rPr>
          <w:noProof/>
        </w:rPr>
        <w:fldChar w:fldCharType="separate"/>
      </w:r>
      <w:r>
        <w:rPr>
          <w:noProof/>
        </w:rPr>
        <w:t>18</w:t>
      </w:r>
      <w:r>
        <w:rPr>
          <w:noProof/>
        </w:rPr>
        <w:fldChar w:fldCharType="end"/>
      </w:r>
    </w:p>
    <w:p w14:paraId="18C766D4" w14:textId="7379E413" w:rsidR="0010772A" w:rsidRDefault="0010772A">
      <w:pPr>
        <w:pStyle w:val="TOC4"/>
        <w:rPr>
          <w:rFonts w:asciiTheme="minorHAnsi" w:eastAsiaTheme="minorEastAsia" w:hAnsiTheme="minorHAnsi" w:cstheme="minorBidi"/>
          <w:noProof/>
          <w:sz w:val="22"/>
          <w:szCs w:val="22"/>
        </w:rPr>
      </w:pPr>
      <w:r>
        <w:rPr>
          <w:noProof/>
        </w:rPr>
        <w:t>6.2.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01271479 \h </w:instrText>
      </w:r>
      <w:r>
        <w:rPr>
          <w:noProof/>
        </w:rPr>
      </w:r>
      <w:r>
        <w:rPr>
          <w:noProof/>
        </w:rPr>
        <w:fldChar w:fldCharType="separate"/>
      </w:r>
      <w:r>
        <w:rPr>
          <w:noProof/>
        </w:rPr>
        <w:t>18</w:t>
      </w:r>
      <w:r>
        <w:rPr>
          <w:noProof/>
        </w:rPr>
        <w:fldChar w:fldCharType="end"/>
      </w:r>
    </w:p>
    <w:p w14:paraId="34C08478" w14:textId="4C67380E" w:rsidR="0010772A" w:rsidRDefault="0010772A">
      <w:pPr>
        <w:pStyle w:val="TOC4"/>
        <w:rPr>
          <w:rFonts w:asciiTheme="minorHAnsi" w:eastAsiaTheme="minorEastAsia" w:hAnsiTheme="minorHAnsi" w:cstheme="minorBidi"/>
          <w:noProof/>
          <w:sz w:val="22"/>
          <w:szCs w:val="22"/>
        </w:rPr>
      </w:pPr>
      <w:r>
        <w:rPr>
          <w:noProof/>
        </w:rPr>
        <w:t>6.2.3.2</w:t>
      </w:r>
      <w:r>
        <w:rPr>
          <w:rFonts w:asciiTheme="minorHAnsi" w:eastAsiaTheme="minorEastAsia" w:hAnsiTheme="minorHAnsi" w:cstheme="minorBidi"/>
          <w:noProof/>
          <w:sz w:val="22"/>
          <w:szCs w:val="22"/>
        </w:rPr>
        <w:tab/>
      </w:r>
      <w:r>
        <w:rPr>
          <w:noProof/>
        </w:rPr>
        <w:t>Broadcast Session Establishment</w:t>
      </w:r>
      <w:r>
        <w:rPr>
          <w:noProof/>
        </w:rPr>
        <w:tab/>
      </w:r>
      <w:r>
        <w:rPr>
          <w:noProof/>
        </w:rPr>
        <w:fldChar w:fldCharType="begin" w:fldLock="1"/>
      </w:r>
      <w:r>
        <w:rPr>
          <w:noProof/>
        </w:rPr>
        <w:instrText xml:space="preserve"> PAGEREF _Toc101271480 \h </w:instrText>
      </w:r>
      <w:r>
        <w:rPr>
          <w:noProof/>
        </w:rPr>
      </w:r>
      <w:r>
        <w:rPr>
          <w:noProof/>
        </w:rPr>
        <w:fldChar w:fldCharType="separate"/>
      </w:r>
      <w:r>
        <w:rPr>
          <w:noProof/>
        </w:rPr>
        <w:t>19</w:t>
      </w:r>
      <w:r>
        <w:rPr>
          <w:noProof/>
        </w:rPr>
        <w:fldChar w:fldCharType="end"/>
      </w:r>
    </w:p>
    <w:p w14:paraId="58A6C4F0" w14:textId="07F85790" w:rsidR="0010772A" w:rsidRDefault="0010772A">
      <w:pPr>
        <w:pStyle w:val="TOC4"/>
        <w:rPr>
          <w:rFonts w:asciiTheme="minorHAnsi" w:eastAsiaTheme="minorEastAsia" w:hAnsiTheme="minorHAnsi" w:cstheme="minorBidi"/>
          <w:noProof/>
          <w:sz w:val="22"/>
          <w:szCs w:val="22"/>
        </w:rPr>
      </w:pPr>
      <w:r>
        <w:rPr>
          <w:noProof/>
        </w:rPr>
        <w:t>6.2.3.3</w:t>
      </w:r>
      <w:r>
        <w:rPr>
          <w:rFonts w:asciiTheme="minorHAnsi" w:eastAsiaTheme="minorEastAsia" w:hAnsiTheme="minorHAnsi" w:cstheme="minorBidi"/>
          <w:noProof/>
          <w:sz w:val="22"/>
          <w:szCs w:val="22"/>
        </w:rPr>
        <w:tab/>
      </w:r>
      <w:r>
        <w:rPr>
          <w:noProof/>
        </w:rPr>
        <w:t>Broadcast Session Release</w:t>
      </w:r>
      <w:r>
        <w:rPr>
          <w:noProof/>
        </w:rPr>
        <w:tab/>
      </w:r>
      <w:r>
        <w:rPr>
          <w:noProof/>
        </w:rPr>
        <w:fldChar w:fldCharType="begin" w:fldLock="1"/>
      </w:r>
      <w:r>
        <w:rPr>
          <w:noProof/>
        </w:rPr>
        <w:instrText xml:space="preserve"> PAGEREF _Toc101271481 \h </w:instrText>
      </w:r>
      <w:r>
        <w:rPr>
          <w:noProof/>
        </w:rPr>
      </w:r>
      <w:r>
        <w:rPr>
          <w:noProof/>
        </w:rPr>
        <w:fldChar w:fldCharType="separate"/>
      </w:r>
      <w:r>
        <w:rPr>
          <w:noProof/>
        </w:rPr>
        <w:t>20</w:t>
      </w:r>
      <w:r>
        <w:rPr>
          <w:noProof/>
        </w:rPr>
        <w:fldChar w:fldCharType="end"/>
      </w:r>
    </w:p>
    <w:p w14:paraId="10DE00C2" w14:textId="39500668" w:rsidR="0010772A" w:rsidRDefault="0010772A">
      <w:pPr>
        <w:pStyle w:val="TOC3"/>
        <w:rPr>
          <w:rFonts w:asciiTheme="minorHAnsi" w:eastAsiaTheme="minorEastAsia" w:hAnsiTheme="minorHAnsi" w:cstheme="minorBidi"/>
          <w:noProof/>
          <w:sz w:val="22"/>
          <w:szCs w:val="22"/>
        </w:rPr>
      </w:pPr>
      <w:r>
        <w:rPr>
          <w:noProof/>
          <w:lang w:eastAsia="zh-CN"/>
        </w:rPr>
        <w:t>6.2.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01271482 \h </w:instrText>
      </w:r>
      <w:r>
        <w:rPr>
          <w:noProof/>
        </w:rPr>
      </w:r>
      <w:r>
        <w:rPr>
          <w:noProof/>
        </w:rPr>
        <w:fldChar w:fldCharType="separate"/>
      </w:r>
      <w:r>
        <w:rPr>
          <w:noProof/>
        </w:rPr>
        <w:t>20</w:t>
      </w:r>
      <w:r>
        <w:rPr>
          <w:noProof/>
        </w:rPr>
        <w:fldChar w:fldCharType="end"/>
      </w:r>
    </w:p>
    <w:p w14:paraId="2FCFD696" w14:textId="2B566746" w:rsidR="0010772A" w:rsidRDefault="0010772A">
      <w:pPr>
        <w:pStyle w:val="TOC2"/>
        <w:rPr>
          <w:rFonts w:asciiTheme="minorHAnsi" w:eastAsiaTheme="minorEastAsia" w:hAnsiTheme="minorHAnsi" w:cstheme="minorBidi"/>
          <w:noProof/>
          <w:sz w:val="22"/>
          <w:szCs w:val="22"/>
        </w:rPr>
      </w:pPr>
      <w:r>
        <w:rPr>
          <w:noProof/>
          <w:lang w:eastAsia="zh-CN"/>
        </w:rPr>
        <w:t>6.3</w:t>
      </w:r>
      <w:r>
        <w:rPr>
          <w:rFonts w:asciiTheme="minorHAnsi" w:eastAsiaTheme="minorEastAsia" w:hAnsiTheme="minorHAnsi" w:cstheme="minorBidi"/>
          <w:noProof/>
          <w:sz w:val="22"/>
          <w:szCs w:val="22"/>
        </w:rPr>
        <w:tab/>
      </w:r>
      <w:r>
        <w:rPr>
          <w:noProof/>
        </w:rPr>
        <w:t>Solution</w:t>
      </w:r>
      <w:r>
        <w:rPr>
          <w:noProof/>
          <w:lang w:eastAsia="zh-CN"/>
        </w:rPr>
        <w:t xml:space="preserve"> #3</w:t>
      </w:r>
      <w:r>
        <w:rPr>
          <w:noProof/>
        </w:rPr>
        <w:t>: AF providing assistance information</w:t>
      </w:r>
      <w:r>
        <w:rPr>
          <w:noProof/>
        </w:rPr>
        <w:tab/>
      </w:r>
      <w:r>
        <w:rPr>
          <w:noProof/>
        </w:rPr>
        <w:fldChar w:fldCharType="begin" w:fldLock="1"/>
      </w:r>
      <w:r>
        <w:rPr>
          <w:noProof/>
        </w:rPr>
        <w:instrText xml:space="preserve"> PAGEREF _Toc101271483 \h </w:instrText>
      </w:r>
      <w:r>
        <w:rPr>
          <w:noProof/>
        </w:rPr>
      </w:r>
      <w:r>
        <w:rPr>
          <w:noProof/>
        </w:rPr>
        <w:fldChar w:fldCharType="separate"/>
      </w:r>
      <w:r>
        <w:rPr>
          <w:noProof/>
        </w:rPr>
        <w:t>21</w:t>
      </w:r>
      <w:r>
        <w:rPr>
          <w:noProof/>
        </w:rPr>
        <w:fldChar w:fldCharType="end"/>
      </w:r>
    </w:p>
    <w:p w14:paraId="5368169A" w14:textId="3FE23CCE" w:rsidR="0010772A" w:rsidRDefault="0010772A">
      <w:pPr>
        <w:pStyle w:val="TOC3"/>
        <w:rPr>
          <w:rFonts w:asciiTheme="minorHAnsi" w:eastAsiaTheme="minorEastAsia" w:hAnsiTheme="minorHAnsi" w:cstheme="minorBidi"/>
          <w:noProof/>
          <w:sz w:val="22"/>
          <w:szCs w:val="22"/>
        </w:rPr>
      </w:pPr>
      <w:r>
        <w:rPr>
          <w:noProof/>
          <w:lang w:eastAsia="ko-KR"/>
        </w:rPr>
        <w:t>6.3.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01271484 \h </w:instrText>
      </w:r>
      <w:r>
        <w:rPr>
          <w:noProof/>
        </w:rPr>
      </w:r>
      <w:r>
        <w:rPr>
          <w:noProof/>
        </w:rPr>
        <w:fldChar w:fldCharType="separate"/>
      </w:r>
      <w:r>
        <w:rPr>
          <w:noProof/>
        </w:rPr>
        <w:t>21</w:t>
      </w:r>
      <w:r>
        <w:rPr>
          <w:noProof/>
        </w:rPr>
        <w:fldChar w:fldCharType="end"/>
      </w:r>
    </w:p>
    <w:p w14:paraId="5B37F12E" w14:textId="7D05BE7C" w:rsidR="0010772A" w:rsidRDefault="0010772A">
      <w:pPr>
        <w:pStyle w:val="TOC3"/>
        <w:rPr>
          <w:rFonts w:asciiTheme="minorHAnsi" w:eastAsiaTheme="minorEastAsia" w:hAnsiTheme="minorHAnsi" w:cstheme="minorBidi"/>
          <w:noProof/>
          <w:sz w:val="22"/>
          <w:szCs w:val="22"/>
        </w:rPr>
      </w:pPr>
      <w:r>
        <w:rPr>
          <w:noProof/>
        </w:rPr>
        <w:t>6.3.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01271485 \h </w:instrText>
      </w:r>
      <w:r>
        <w:rPr>
          <w:noProof/>
        </w:rPr>
      </w:r>
      <w:r>
        <w:rPr>
          <w:noProof/>
        </w:rPr>
        <w:fldChar w:fldCharType="separate"/>
      </w:r>
      <w:r>
        <w:rPr>
          <w:noProof/>
        </w:rPr>
        <w:t>21</w:t>
      </w:r>
      <w:r>
        <w:rPr>
          <w:noProof/>
        </w:rPr>
        <w:fldChar w:fldCharType="end"/>
      </w:r>
    </w:p>
    <w:p w14:paraId="0C2C4662" w14:textId="65895EC0" w:rsidR="0010772A" w:rsidRDefault="0010772A">
      <w:pPr>
        <w:pStyle w:val="TOC3"/>
        <w:rPr>
          <w:rFonts w:asciiTheme="minorHAnsi" w:eastAsiaTheme="minorEastAsia" w:hAnsiTheme="minorHAnsi" w:cstheme="minorBidi"/>
          <w:noProof/>
          <w:sz w:val="22"/>
          <w:szCs w:val="22"/>
        </w:rPr>
      </w:pPr>
      <w:r>
        <w:rPr>
          <w:noProof/>
        </w:rPr>
        <w:t>6.3.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01271486 \h </w:instrText>
      </w:r>
      <w:r>
        <w:rPr>
          <w:noProof/>
        </w:rPr>
      </w:r>
      <w:r>
        <w:rPr>
          <w:noProof/>
        </w:rPr>
        <w:fldChar w:fldCharType="separate"/>
      </w:r>
      <w:r>
        <w:rPr>
          <w:noProof/>
        </w:rPr>
        <w:t>21</w:t>
      </w:r>
      <w:r>
        <w:rPr>
          <w:noProof/>
        </w:rPr>
        <w:fldChar w:fldCharType="end"/>
      </w:r>
    </w:p>
    <w:p w14:paraId="1994DAD2" w14:textId="3F928628" w:rsidR="0010772A" w:rsidRDefault="0010772A">
      <w:pPr>
        <w:pStyle w:val="TOC3"/>
        <w:rPr>
          <w:rFonts w:asciiTheme="minorHAnsi" w:eastAsiaTheme="minorEastAsia" w:hAnsiTheme="minorHAnsi" w:cstheme="minorBidi"/>
          <w:noProof/>
          <w:sz w:val="22"/>
          <w:szCs w:val="22"/>
        </w:rPr>
      </w:pPr>
      <w:r>
        <w:rPr>
          <w:noProof/>
          <w:lang w:eastAsia="zh-CN"/>
        </w:rPr>
        <w:t>6.3.4</w:t>
      </w:r>
      <w:r>
        <w:rPr>
          <w:rFonts w:asciiTheme="minorHAnsi" w:eastAsiaTheme="minorEastAsia" w:hAnsiTheme="minorHAnsi" w:cstheme="minorBidi"/>
          <w:noProof/>
          <w:sz w:val="22"/>
          <w:szCs w:val="22"/>
        </w:rPr>
        <w:tab/>
      </w:r>
      <w:r>
        <w:rPr>
          <w:noProof/>
        </w:rPr>
        <w:t>Impacts on services, entities and interfaces</w:t>
      </w:r>
      <w:r>
        <w:rPr>
          <w:noProof/>
          <w:lang w:eastAsia="zh-CN"/>
        </w:rPr>
        <w:t>.</w:t>
      </w:r>
      <w:r>
        <w:rPr>
          <w:noProof/>
        </w:rPr>
        <w:tab/>
      </w:r>
      <w:r>
        <w:rPr>
          <w:noProof/>
        </w:rPr>
        <w:fldChar w:fldCharType="begin" w:fldLock="1"/>
      </w:r>
      <w:r>
        <w:rPr>
          <w:noProof/>
        </w:rPr>
        <w:instrText xml:space="preserve"> PAGEREF _Toc101271487 \h </w:instrText>
      </w:r>
      <w:r>
        <w:rPr>
          <w:noProof/>
        </w:rPr>
      </w:r>
      <w:r>
        <w:rPr>
          <w:noProof/>
        </w:rPr>
        <w:fldChar w:fldCharType="separate"/>
      </w:r>
      <w:r>
        <w:rPr>
          <w:noProof/>
        </w:rPr>
        <w:t>22</w:t>
      </w:r>
      <w:r>
        <w:rPr>
          <w:noProof/>
        </w:rPr>
        <w:fldChar w:fldCharType="end"/>
      </w:r>
    </w:p>
    <w:p w14:paraId="7E9B6D1F" w14:textId="5DE77B0E" w:rsidR="0010772A" w:rsidRDefault="0010772A">
      <w:pPr>
        <w:pStyle w:val="TOC2"/>
        <w:rPr>
          <w:rFonts w:asciiTheme="minorHAnsi" w:eastAsiaTheme="minorEastAsia" w:hAnsiTheme="minorHAnsi" w:cstheme="minorBidi"/>
          <w:noProof/>
          <w:sz w:val="22"/>
          <w:szCs w:val="22"/>
        </w:rPr>
      </w:pPr>
      <w:r>
        <w:rPr>
          <w:noProof/>
          <w:lang w:eastAsia="zh-CN"/>
        </w:rPr>
        <w:t>6.4</w:t>
      </w:r>
      <w:r>
        <w:rPr>
          <w:rFonts w:asciiTheme="minorHAnsi" w:eastAsiaTheme="minorEastAsia" w:hAnsiTheme="minorHAnsi" w:cstheme="minorBidi"/>
          <w:noProof/>
          <w:sz w:val="22"/>
          <w:szCs w:val="22"/>
        </w:rPr>
        <w:tab/>
      </w:r>
      <w:r>
        <w:rPr>
          <w:noProof/>
        </w:rPr>
        <w:t>Solution</w:t>
      </w:r>
      <w:r>
        <w:rPr>
          <w:noProof/>
          <w:lang w:eastAsia="zh-CN"/>
        </w:rPr>
        <w:t xml:space="preserve"> #4</w:t>
      </w:r>
      <w:r>
        <w:rPr>
          <w:noProof/>
        </w:rPr>
        <w:t>: MBS session management for RRC Inactive MBS data receiving UE</w:t>
      </w:r>
      <w:r>
        <w:rPr>
          <w:noProof/>
        </w:rPr>
        <w:tab/>
      </w:r>
      <w:r>
        <w:rPr>
          <w:noProof/>
        </w:rPr>
        <w:fldChar w:fldCharType="begin" w:fldLock="1"/>
      </w:r>
      <w:r>
        <w:rPr>
          <w:noProof/>
        </w:rPr>
        <w:instrText xml:space="preserve"> PAGEREF _Toc101271488 \h </w:instrText>
      </w:r>
      <w:r>
        <w:rPr>
          <w:noProof/>
        </w:rPr>
      </w:r>
      <w:r>
        <w:rPr>
          <w:noProof/>
        </w:rPr>
        <w:fldChar w:fldCharType="separate"/>
      </w:r>
      <w:r>
        <w:rPr>
          <w:noProof/>
        </w:rPr>
        <w:t>22</w:t>
      </w:r>
      <w:r>
        <w:rPr>
          <w:noProof/>
        </w:rPr>
        <w:fldChar w:fldCharType="end"/>
      </w:r>
    </w:p>
    <w:p w14:paraId="2BB63F5D" w14:textId="6C9627C1" w:rsidR="0010772A" w:rsidRDefault="0010772A">
      <w:pPr>
        <w:pStyle w:val="TOC3"/>
        <w:rPr>
          <w:rFonts w:asciiTheme="minorHAnsi" w:eastAsiaTheme="minorEastAsia" w:hAnsiTheme="minorHAnsi" w:cstheme="minorBidi"/>
          <w:noProof/>
          <w:sz w:val="22"/>
          <w:szCs w:val="22"/>
        </w:rPr>
      </w:pPr>
      <w:r>
        <w:rPr>
          <w:noProof/>
          <w:lang w:eastAsia="ko-KR"/>
        </w:rPr>
        <w:t>6.4.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01271489 \h </w:instrText>
      </w:r>
      <w:r>
        <w:rPr>
          <w:noProof/>
        </w:rPr>
      </w:r>
      <w:r>
        <w:rPr>
          <w:noProof/>
        </w:rPr>
        <w:fldChar w:fldCharType="separate"/>
      </w:r>
      <w:r>
        <w:rPr>
          <w:noProof/>
        </w:rPr>
        <w:t>22</w:t>
      </w:r>
      <w:r>
        <w:rPr>
          <w:noProof/>
        </w:rPr>
        <w:fldChar w:fldCharType="end"/>
      </w:r>
    </w:p>
    <w:p w14:paraId="09A9AB6E" w14:textId="24C31D48" w:rsidR="0010772A" w:rsidRDefault="0010772A">
      <w:pPr>
        <w:pStyle w:val="TOC3"/>
        <w:rPr>
          <w:rFonts w:asciiTheme="minorHAnsi" w:eastAsiaTheme="minorEastAsia" w:hAnsiTheme="minorHAnsi" w:cstheme="minorBidi"/>
          <w:noProof/>
          <w:sz w:val="22"/>
          <w:szCs w:val="22"/>
        </w:rPr>
      </w:pPr>
      <w:r>
        <w:rPr>
          <w:noProof/>
        </w:rPr>
        <w:t>6.4.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01271490 \h </w:instrText>
      </w:r>
      <w:r>
        <w:rPr>
          <w:noProof/>
        </w:rPr>
      </w:r>
      <w:r>
        <w:rPr>
          <w:noProof/>
        </w:rPr>
        <w:fldChar w:fldCharType="separate"/>
      </w:r>
      <w:r>
        <w:rPr>
          <w:noProof/>
        </w:rPr>
        <w:t>22</w:t>
      </w:r>
      <w:r>
        <w:rPr>
          <w:noProof/>
        </w:rPr>
        <w:fldChar w:fldCharType="end"/>
      </w:r>
    </w:p>
    <w:p w14:paraId="4D2249DE" w14:textId="4BEF2FBE" w:rsidR="0010772A" w:rsidRDefault="0010772A">
      <w:pPr>
        <w:pStyle w:val="TOC3"/>
        <w:rPr>
          <w:rFonts w:asciiTheme="minorHAnsi" w:eastAsiaTheme="minorEastAsia" w:hAnsiTheme="minorHAnsi" w:cstheme="minorBidi"/>
          <w:noProof/>
          <w:sz w:val="22"/>
          <w:szCs w:val="22"/>
        </w:rPr>
      </w:pPr>
      <w:r>
        <w:rPr>
          <w:noProof/>
        </w:rPr>
        <w:t>6.4.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01271491 \h </w:instrText>
      </w:r>
      <w:r>
        <w:rPr>
          <w:noProof/>
        </w:rPr>
      </w:r>
      <w:r>
        <w:rPr>
          <w:noProof/>
        </w:rPr>
        <w:fldChar w:fldCharType="separate"/>
      </w:r>
      <w:r>
        <w:rPr>
          <w:noProof/>
        </w:rPr>
        <w:t>23</w:t>
      </w:r>
      <w:r>
        <w:rPr>
          <w:noProof/>
        </w:rPr>
        <w:fldChar w:fldCharType="end"/>
      </w:r>
    </w:p>
    <w:p w14:paraId="37789840" w14:textId="6A5F61D7" w:rsidR="0010772A" w:rsidRDefault="0010772A">
      <w:pPr>
        <w:pStyle w:val="TOC3"/>
        <w:rPr>
          <w:rFonts w:asciiTheme="minorHAnsi" w:eastAsiaTheme="minorEastAsia" w:hAnsiTheme="minorHAnsi" w:cstheme="minorBidi"/>
          <w:noProof/>
          <w:sz w:val="22"/>
          <w:szCs w:val="22"/>
        </w:rPr>
      </w:pPr>
      <w:r>
        <w:rPr>
          <w:noProof/>
        </w:rPr>
        <w:t>6.4.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01271492 \h </w:instrText>
      </w:r>
      <w:r>
        <w:rPr>
          <w:noProof/>
        </w:rPr>
      </w:r>
      <w:r>
        <w:rPr>
          <w:noProof/>
        </w:rPr>
        <w:fldChar w:fldCharType="separate"/>
      </w:r>
      <w:r>
        <w:rPr>
          <w:noProof/>
        </w:rPr>
        <w:t>24</w:t>
      </w:r>
      <w:r>
        <w:rPr>
          <w:noProof/>
        </w:rPr>
        <w:fldChar w:fldCharType="end"/>
      </w:r>
    </w:p>
    <w:p w14:paraId="2875977C" w14:textId="67261A67" w:rsidR="0010772A" w:rsidRDefault="0010772A">
      <w:pPr>
        <w:pStyle w:val="TOC2"/>
        <w:rPr>
          <w:rFonts w:asciiTheme="minorHAnsi" w:eastAsiaTheme="minorEastAsia" w:hAnsiTheme="minorHAnsi" w:cstheme="minorBidi"/>
          <w:noProof/>
          <w:sz w:val="22"/>
          <w:szCs w:val="22"/>
        </w:rPr>
      </w:pPr>
      <w:r>
        <w:rPr>
          <w:noProof/>
          <w:lang w:eastAsia="zh-CN"/>
        </w:rPr>
        <w:t>6.5</w:t>
      </w:r>
      <w:r>
        <w:rPr>
          <w:rFonts w:asciiTheme="minorHAnsi" w:eastAsiaTheme="minorEastAsia" w:hAnsiTheme="minorHAnsi" w:cstheme="minorBidi"/>
          <w:noProof/>
          <w:sz w:val="22"/>
          <w:szCs w:val="22"/>
        </w:rPr>
        <w:tab/>
      </w:r>
      <w:r>
        <w:rPr>
          <w:noProof/>
        </w:rPr>
        <w:t>Solution</w:t>
      </w:r>
      <w:r>
        <w:rPr>
          <w:noProof/>
          <w:lang w:eastAsia="zh-CN"/>
        </w:rPr>
        <w:t xml:space="preserve"> #5</w:t>
      </w:r>
      <w:r>
        <w:rPr>
          <w:noProof/>
        </w:rPr>
        <w:t>: Mobility Procedures for UE supporting RRC Inactive MBS data reception</w:t>
      </w:r>
      <w:r>
        <w:rPr>
          <w:noProof/>
        </w:rPr>
        <w:tab/>
      </w:r>
      <w:r>
        <w:rPr>
          <w:noProof/>
        </w:rPr>
        <w:fldChar w:fldCharType="begin" w:fldLock="1"/>
      </w:r>
      <w:r>
        <w:rPr>
          <w:noProof/>
        </w:rPr>
        <w:instrText xml:space="preserve"> PAGEREF _Toc101271493 \h </w:instrText>
      </w:r>
      <w:r>
        <w:rPr>
          <w:noProof/>
        </w:rPr>
      </w:r>
      <w:r>
        <w:rPr>
          <w:noProof/>
        </w:rPr>
        <w:fldChar w:fldCharType="separate"/>
      </w:r>
      <w:r>
        <w:rPr>
          <w:noProof/>
        </w:rPr>
        <w:t>24</w:t>
      </w:r>
      <w:r>
        <w:rPr>
          <w:noProof/>
        </w:rPr>
        <w:fldChar w:fldCharType="end"/>
      </w:r>
    </w:p>
    <w:p w14:paraId="4241276B" w14:textId="32EEC204" w:rsidR="0010772A" w:rsidRDefault="0010772A">
      <w:pPr>
        <w:pStyle w:val="TOC3"/>
        <w:rPr>
          <w:rFonts w:asciiTheme="minorHAnsi" w:eastAsiaTheme="minorEastAsia" w:hAnsiTheme="minorHAnsi" w:cstheme="minorBidi"/>
          <w:noProof/>
          <w:sz w:val="22"/>
          <w:szCs w:val="22"/>
        </w:rPr>
      </w:pPr>
      <w:r>
        <w:rPr>
          <w:noProof/>
          <w:lang w:eastAsia="ko-KR"/>
        </w:rPr>
        <w:t>6.5.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01271494 \h </w:instrText>
      </w:r>
      <w:r>
        <w:rPr>
          <w:noProof/>
        </w:rPr>
      </w:r>
      <w:r>
        <w:rPr>
          <w:noProof/>
        </w:rPr>
        <w:fldChar w:fldCharType="separate"/>
      </w:r>
      <w:r>
        <w:rPr>
          <w:noProof/>
        </w:rPr>
        <w:t>24</w:t>
      </w:r>
      <w:r>
        <w:rPr>
          <w:noProof/>
        </w:rPr>
        <w:fldChar w:fldCharType="end"/>
      </w:r>
    </w:p>
    <w:p w14:paraId="589216A0" w14:textId="3AF3D444" w:rsidR="0010772A" w:rsidRDefault="0010772A">
      <w:pPr>
        <w:pStyle w:val="TOC3"/>
        <w:rPr>
          <w:rFonts w:asciiTheme="minorHAnsi" w:eastAsiaTheme="minorEastAsia" w:hAnsiTheme="minorHAnsi" w:cstheme="minorBidi"/>
          <w:noProof/>
          <w:sz w:val="22"/>
          <w:szCs w:val="22"/>
        </w:rPr>
      </w:pPr>
      <w:r>
        <w:rPr>
          <w:noProof/>
        </w:rPr>
        <w:lastRenderedPageBreak/>
        <w:t>6.5.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01271495 \h </w:instrText>
      </w:r>
      <w:r>
        <w:rPr>
          <w:noProof/>
        </w:rPr>
      </w:r>
      <w:r>
        <w:rPr>
          <w:noProof/>
        </w:rPr>
        <w:fldChar w:fldCharType="separate"/>
      </w:r>
      <w:r>
        <w:rPr>
          <w:noProof/>
        </w:rPr>
        <w:t>24</w:t>
      </w:r>
      <w:r>
        <w:rPr>
          <w:noProof/>
        </w:rPr>
        <w:fldChar w:fldCharType="end"/>
      </w:r>
    </w:p>
    <w:p w14:paraId="777AE165" w14:textId="677FA052" w:rsidR="0010772A" w:rsidRDefault="0010772A">
      <w:pPr>
        <w:pStyle w:val="TOC3"/>
        <w:rPr>
          <w:rFonts w:asciiTheme="minorHAnsi" w:eastAsiaTheme="minorEastAsia" w:hAnsiTheme="minorHAnsi" w:cstheme="minorBidi"/>
          <w:noProof/>
          <w:sz w:val="22"/>
          <w:szCs w:val="22"/>
        </w:rPr>
      </w:pPr>
      <w:r>
        <w:rPr>
          <w:noProof/>
        </w:rPr>
        <w:t>6.5.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01271496 \h </w:instrText>
      </w:r>
      <w:r>
        <w:rPr>
          <w:noProof/>
        </w:rPr>
      </w:r>
      <w:r>
        <w:rPr>
          <w:noProof/>
        </w:rPr>
        <w:fldChar w:fldCharType="separate"/>
      </w:r>
      <w:r>
        <w:rPr>
          <w:noProof/>
        </w:rPr>
        <w:t>25</w:t>
      </w:r>
      <w:r>
        <w:rPr>
          <w:noProof/>
        </w:rPr>
        <w:fldChar w:fldCharType="end"/>
      </w:r>
    </w:p>
    <w:p w14:paraId="4025E7C3" w14:textId="702D5CCF" w:rsidR="0010772A" w:rsidRDefault="0010772A">
      <w:pPr>
        <w:pStyle w:val="TOC4"/>
        <w:rPr>
          <w:rFonts w:asciiTheme="minorHAnsi" w:eastAsiaTheme="minorEastAsia" w:hAnsiTheme="minorHAnsi" w:cstheme="minorBidi"/>
          <w:noProof/>
          <w:sz w:val="22"/>
          <w:szCs w:val="22"/>
        </w:rPr>
      </w:pPr>
      <w:r>
        <w:rPr>
          <w:noProof/>
        </w:rPr>
        <w:t>6.5.3.1</w:t>
      </w:r>
      <w:r>
        <w:rPr>
          <w:rFonts w:asciiTheme="minorHAnsi" w:eastAsiaTheme="minorEastAsia" w:hAnsiTheme="minorHAnsi" w:cstheme="minorBidi"/>
          <w:noProof/>
          <w:sz w:val="22"/>
          <w:szCs w:val="22"/>
        </w:rPr>
        <w:tab/>
      </w:r>
      <w:r>
        <w:rPr>
          <w:noProof/>
        </w:rPr>
        <w:t>RRC-inactive multicast group member UE move out of RNA and within RA</w:t>
      </w:r>
      <w:r>
        <w:rPr>
          <w:noProof/>
        </w:rPr>
        <w:tab/>
      </w:r>
      <w:r>
        <w:rPr>
          <w:noProof/>
        </w:rPr>
        <w:fldChar w:fldCharType="begin" w:fldLock="1"/>
      </w:r>
      <w:r>
        <w:rPr>
          <w:noProof/>
        </w:rPr>
        <w:instrText xml:space="preserve"> PAGEREF _Toc101271497 \h </w:instrText>
      </w:r>
      <w:r>
        <w:rPr>
          <w:noProof/>
        </w:rPr>
      </w:r>
      <w:r>
        <w:rPr>
          <w:noProof/>
        </w:rPr>
        <w:fldChar w:fldCharType="separate"/>
      </w:r>
      <w:r>
        <w:rPr>
          <w:noProof/>
        </w:rPr>
        <w:t>25</w:t>
      </w:r>
      <w:r>
        <w:rPr>
          <w:noProof/>
        </w:rPr>
        <w:fldChar w:fldCharType="end"/>
      </w:r>
    </w:p>
    <w:p w14:paraId="0938F84A" w14:textId="6E574C23" w:rsidR="0010772A" w:rsidRDefault="0010772A">
      <w:pPr>
        <w:pStyle w:val="TOC4"/>
        <w:rPr>
          <w:rFonts w:asciiTheme="minorHAnsi" w:eastAsiaTheme="minorEastAsia" w:hAnsiTheme="minorHAnsi" w:cstheme="minorBidi"/>
          <w:noProof/>
          <w:sz w:val="22"/>
          <w:szCs w:val="22"/>
        </w:rPr>
      </w:pPr>
      <w:r>
        <w:rPr>
          <w:noProof/>
        </w:rPr>
        <w:t>6.5.3.3</w:t>
      </w:r>
      <w:r>
        <w:rPr>
          <w:rFonts w:asciiTheme="minorHAnsi" w:eastAsiaTheme="minorEastAsia" w:hAnsiTheme="minorHAnsi" w:cstheme="minorBidi"/>
          <w:noProof/>
          <w:sz w:val="22"/>
          <w:szCs w:val="22"/>
        </w:rPr>
        <w:tab/>
      </w:r>
      <w:r>
        <w:rPr>
          <w:noProof/>
        </w:rPr>
        <w:t>RRC-connected multicast group member UE move to RRC-inactive MBS reception supporting NG-RAN</w:t>
      </w:r>
      <w:r>
        <w:rPr>
          <w:noProof/>
        </w:rPr>
        <w:tab/>
      </w:r>
      <w:r>
        <w:rPr>
          <w:noProof/>
        </w:rPr>
        <w:fldChar w:fldCharType="begin" w:fldLock="1"/>
      </w:r>
      <w:r>
        <w:rPr>
          <w:noProof/>
        </w:rPr>
        <w:instrText xml:space="preserve"> PAGEREF _Toc101271498 \h </w:instrText>
      </w:r>
      <w:r>
        <w:rPr>
          <w:noProof/>
        </w:rPr>
      </w:r>
      <w:r>
        <w:rPr>
          <w:noProof/>
        </w:rPr>
        <w:fldChar w:fldCharType="separate"/>
      </w:r>
      <w:r>
        <w:rPr>
          <w:noProof/>
        </w:rPr>
        <w:t>25</w:t>
      </w:r>
      <w:r>
        <w:rPr>
          <w:noProof/>
        </w:rPr>
        <w:fldChar w:fldCharType="end"/>
      </w:r>
    </w:p>
    <w:p w14:paraId="6999D731" w14:textId="0B9E75E0" w:rsidR="0010772A" w:rsidRDefault="0010772A">
      <w:pPr>
        <w:pStyle w:val="TOC3"/>
        <w:rPr>
          <w:rFonts w:asciiTheme="minorHAnsi" w:eastAsiaTheme="minorEastAsia" w:hAnsiTheme="minorHAnsi" w:cstheme="minorBidi"/>
          <w:noProof/>
          <w:sz w:val="22"/>
          <w:szCs w:val="22"/>
        </w:rPr>
      </w:pPr>
      <w:r>
        <w:rPr>
          <w:noProof/>
        </w:rPr>
        <w:t>6.5.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01271499 \h </w:instrText>
      </w:r>
      <w:r>
        <w:rPr>
          <w:noProof/>
        </w:rPr>
      </w:r>
      <w:r>
        <w:rPr>
          <w:noProof/>
        </w:rPr>
        <w:fldChar w:fldCharType="separate"/>
      </w:r>
      <w:r>
        <w:rPr>
          <w:noProof/>
        </w:rPr>
        <w:t>25</w:t>
      </w:r>
      <w:r>
        <w:rPr>
          <w:noProof/>
        </w:rPr>
        <w:fldChar w:fldCharType="end"/>
      </w:r>
    </w:p>
    <w:p w14:paraId="4DE1685D" w14:textId="3F5A6BEC" w:rsidR="0010772A" w:rsidRDefault="0010772A">
      <w:pPr>
        <w:pStyle w:val="TOC2"/>
        <w:rPr>
          <w:rFonts w:asciiTheme="minorHAnsi" w:eastAsiaTheme="minorEastAsia" w:hAnsiTheme="minorHAnsi" w:cstheme="minorBidi"/>
          <w:noProof/>
          <w:sz w:val="22"/>
          <w:szCs w:val="22"/>
        </w:rPr>
      </w:pPr>
      <w:r>
        <w:rPr>
          <w:noProof/>
          <w:lang w:eastAsia="zh-CN"/>
        </w:rPr>
        <w:t>6.6</w:t>
      </w:r>
      <w:r>
        <w:rPr>
          <w:rFonts w:asciiTheme="minorHAnsi" w:eastAsiaTheme="minorEastAsia" w:hAnsiTheme="minorHAnsi" w:cstheme="minorBidi"/>
          <w:noProof/>
          <w:sz w:val="22"/>
          <w:szCs w:val="22"/>
        </w:rPr>
        <w:tab/>
      </w:r>
      <w:r>
        <w:rPr>
          <w:noProof/>
        </w:rPr>
        <w:t>Solution</w:t>
      </w:r>
      <w:r>
        <w:rPr>
          <w:noProof/>
          <w:lang w:eastAsia="zh-CN"/>
        </w:rPr>
        <w:t xml:space="preserve"> #6</w:t>
      </w:r>
      <w:r>
        <w:rPr>
          <w:noProof/>
        </w:rPr>
        <w:t>: Reusing the existing assistance info and Qos for RRC Inactive MBS data reception decision</w:t>
      </w:r>
      <w:r>
        <w:rPr>
          <w:noProof/>
        </w:rPr>
        <w:tab/>
      </w:r>
      <w:r>
        <w:rPr>
          <w:noProof/>
        </w:rPr>
        <w:fldChar w:fldCharType="begin" w:fldLock="1"/>
      </w:r>
      <w:r>
        <w:rPr>
          <w:noProof/>
        </w:rPr>
        <w:instrText xml:space="preserve"> PAGEREF _Toc101271500 \h </w:instrText>
      </w:r>
      <w:r>
        <w:rPr>
          <w:noProof/>
        </w:rPr>
      </w:r>
      <w:r>
        <w:rPr>
          <w:noProof/>
        </w:rPr>
        <w:fldChar w:fldCharType="separate"/>
      </w:r>
      <w:r>
        <w:rPr>
          <w:noProof/>
        </w:rPr>
        <w:t>26</w:t>
      </w:r>
      <w:r>
        <w:rPr>
          <w:noProof/>
        </w:rPr>
        <w:fldChar w:fldCharType="end"/>
      </w:r>
    </w:p>
    <w:p w14:paraId="5B6D9166" w14:textId="7588089F" w:rsidR="0010772A" w:rsidRDefault="0010772A">
      <w:pPr>
        <w:pStyle w:val="TOC3"/>
        <w:rPr>
          <w:rFonts w:asciiTheme="minorHAnsi" w:eastAsiaTheme="minorEastAsia" w:hAnsiTheme="minorHAnsi" w:cstheme="minorBidi"/>
          <w:noProof/>
          <w:sz w:val="22"/>
          <w:szCs w:val="22"/>
        </w:rPr>
      </w:pPr>
      <w:r>
        <w:rPr>
          <w:noProof/>
          <w:lang w:eastAsia="ko-KR"/>
        </w:rPr>
        <w:t>6.6.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01271501 \h </w:instrText>
      </w:r>
      <w:r>
        <w:rPr>
          <w:noProof/>
        </w:rPr>
      </w:r>
      <w:r>
        <w:rPr>
          <w:noProof/>
        </w:rPr>
        <w:fldChar w:fldCharType="separate"/>
      </w:r>
      <w:r>
        <w:rPr>
          <w:noProof/>
        </w:rPr>
        <w:t>26</w:t>
      </w:r>
      <w:r>
        <w:rPr>
          <w:noProof/>
        </w:rPr>
        <w:fldChar w:fldCharType="end"/>
      </w:r>
    </w:p>
    <w:p w14:paraId="156FD930" w14:textId="656B741D" w:rsidR="0010772A" w:rsidRDefault="0010772A">
      <w:pPr>
        <w:pStyle w:val="TOC3"/>
        <w:rPr>
          <w:rFonts w:asciiTheme="minorHAnsi" w:eastAsiaTheme="minorEastAsia" w:hAnsiTheme="minorHAnsi" w:cstheme="minorBidi"/>
          <w:noProof/>
          <w:sz w:val="22"/>
          <w:szCs w:val="22"/>
        </w:rPr>
      </w:pPr>
      <w:r>
        <w:rPr>
          <w:noProof/>
        </w:rPr>
        <w:t>6.6.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01271502 \h </w:instrText>
      </w:r>
      <w:r>
        <w:rPr>
          <w:noProof/>
        </w:rPr>
      </w:r>
      <w:r>
        <w:rPr>
          <w:noProof/>
        </w:rPr>
        <w:fldChar w:fldCharType="separate"/>
      </w:r>
      <w:r>
        <w:rPr>
          <w:noProof/>
        </w:rPr>
        <w:t>26</w:t>
      </w:r>
      <w:r>
        <w:rPr>
          <w:noProof/>
        </w:rPr>
        <w:fldChar w:fldCharType="end"/>
      </w:r>
    </w:p>
    <w:p w14:paraId="7EEBC5D3" w14:textId="35E76DED" w:rsidR="0010772A" w:rsidRDefault="0010772A">
      <w:pPr>
        <w:pStyle w:val="TOC3"/>
        <w:rPr>
          <w:rFonts w:asciiTheme="minorHAnsi" w:eastAsiaTheme="minorEastAsia" w:hAnsiTheme="minorHAnsi" w:cstheme="minorBidi"/>
          <w:noProof/>
          <w:sz w:val="22"/>
          <w:szCs w:val="22"/>
        </w:rPr>
      </w:pPr>
      <w:r>
        <w:rPr>
          <w:noProof/>
        </w:rPr>
        <w:t>6.6.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01271503 \h </w:instrText>
      </w:r>
      <w:r>
        <w:rPr>
          <w:noProof/>
        </w:rPr>
      </w:r>
      <w:r>
        <w:rPr>
          <w:noProof/>
        </w:rPr>
        <w:fldChar w:fldCharType="separate"/>
      </w:r>
      <w:r>
        <w:rPr>
          <w:noProof/>
        </w:rPr>
        <w:t>26</w:t>
      </w:r>
      <w:r>
        <w:rPr>
          <w:noProof/>
        </w:rPr>
        <w:fldChar w:fldCharType="end"/>
      </w:r>
    </w:p>
    <w:p w14:paraId="3611231E" w14:textId="325074D6" w:rsidR="0010772A" w:rsidRDefault="0010772A">
      <w:pPr>
        <w:pStyle w:val="TOC3"/>
        <w:rPr>
          <w:rFonts w:asciiTheme="minorHAnsi" w:eastAsiaTheme="minorEastAsia" w:hAnsiTheme="minorHAnsi" w:cstheme="minorBidi"/>
          <w:noProof/>
          <w:sz w:val="22"/>
          <w:szCs w:val="22"/>
        </w:rPr>
      </w:pPr>
      <w:r>
        <w:rPr>
          <w:noProof/>
          <w:lang w:eastAsia="zh-CN"/>
        </w:rPr>
        <w:t>6.6.4</w:t>
      </w:r>
      <w:r>
        <w:rPr>
          <w:rFonts w:asciiTheme="minorHAnsi" w:eastAsiaTheme="minorEastAsia" w:hAnsiTheme="minorHAnsi" w:cstheme="minorBidi"/>
          <w:noProof/>
          <w:sz w:val="22"/>
          <w:szCs w:val="22"/>
        </w:rPr>
        <w:tab/>
      </w:r>
      <w:r>
        <w:rPr>
          <w:noProof/>
        </w:rPr>
        <w:t>Impacts on services, entities and interfaces</w:t>
      </w:r>
      <w:r>
        <w:rPr>
          <w:noProof/>
          <w:lang w:eastAsia="zh-CN"/>
        </w:rPr>
        <w:t>.</w:t>
      </w:r>
      <w:r>
        <w:rPr>
          <w:noProof/>
        </w:rPr>
        <w:tab/>
      </w:r>
      <w:r>
        <w:rPr>
          <w:noProof/>
        </w:rPr>
        <w:fldChar w:fldCharType="begin" w:fldLock="1"/>
      </w:r>
      <w:r>
        <w:rPr>
          <w:noProof/>
        </w:rPr>
        <w:instrText xml:space="preserve"> PAGEREF _Toc101271504 \h </w:instrText>
      </w:r>
      <w:r>
        <w:rPr>
          <w:noProof/>
        </w:rPr>
      </w:r>
      <w:r>
        <w:rPr>
          <w:noProof/>
        </w:rPr>
        <w:fldChar w:fldCharType="separate"/>
      </w:r>
      <w:r>
        <w:rPr>
          <w:noProof/>
        </w:rPr>
        <w:t>26</w:t>
      </w:r>
      <w:r>
        <w:rPr>
          <w:noProof/>
        </w:rPr>
        <w:fldChar w:fldCharType="end"/>
      </w:r>
    </w:p>
    <w:p w14:paraId="4A7D0C4A" w14:textId="55BE65C5" w:rsidR="0010772A" w:rsidRDefault="0010772A">
      <w:pPr>
        <w:pStyle w:val="TOC2"/>
        <w:rPr>
          <w:rFonts w:asciiTheme="minorHAnsi" w:eastAsiaTheme="minorEastAsia" w:hAnsiTheme="minorHAnsi" w:cstheme="minorBidi"/>
          <w:noProof/>
          <w:sz w:val="22"/>
          <w:szCs w:val="22"/>
        </w:rPr>
      </w:pPr>
      <w:r>
        <w:rPr>
          <w:noProof/>
          <w:lang w:eastAsia="zh-CN"/>
        </w:rPr>
        <w:t>6.7</w:t>
      </w:r>
      <w:r>
        <w:rPr>
          <w:rFonts w:asciiTheme="minorHAnsi" w:eastAsiaTheme="minorEastAsia" w:hAnsiTheme="minorHAnsi" w:cstheme="minorBidi"/>
          <w:noProof/>
          <w:sz w:val="22"/>
          <w:szCs w:val="22"/>
        </w:rPr>
        <w:tab/>
      </w:r>
      <w:r>
        <w:rPr>
          <w:noProof/>
        </w:rPr>
        <w:t>Solution</w:t>
      </w:r>
      <w:r>
        <w:rPr>
          <w:noProof/>
          <w:lang w:eastAsia="zh-CN"/>
        </w:rPr>
        <w:t xml:space="preserve"> #7</w:t>
      </w:r>
      <w:r>
        <w:rPr>
          <w:noProof/>
        </w:rPr>
        <w:t>: MOCN RAN Sharing</w:t>
      </w:r>
      <w:r>
        <w:rPr>
          <w:noProof/>
        </w:rPr>
        <w:tab/>
      </w:r>
      <w:r>
        <w:rPr>
          <w:noProof/>
        </w:rPr>
        <w:fldChar w:fldCharType="begin" w:fldLock="1"/>
      </w:r>
      <w:r>
        <w:rPr>
          <w:noProof/>
        </w:rPr>
        <w:instrText xml:space="preserve"> PAGEREF _Toc101271505 \h </w:instrText>
      </w:r>
      <w:r>
        <w:rPr>
          <w:noProof/>
        </w:rPr>
      </w:r>
      <w:r>
        <w:rPr>
          <w:noProof/>
        </w:rPr>
        <w:fldChar w:fldCharType="separate"/>
      </w:r>
      <w:r>
        <w:rPr>
          <w:noProof/>
        </w:rPr>
        <w:t>26</w:t>
      </w:r>
      <w:r>
        <w:rPr>
          <w:noProof/>
        </w:rPr>
        <w:fldChar w:fldCharType="end"/>
      </w:r>
    </w:p>
    <w:p w14:paraId="3A4D5D48" w14:textId="70E42505" w:rsidR="0010772A" w:rsidRDefault="0010772A">
      <w:pPr>
        <w:pStyle w:val="TOC3"/>
        <w:rPr>
          <w:rFonts w:asciiTheme="minorHAnsi" w:eastAsiaTheme="minorEastAsia" w:hAnsiTheme="minorHAnsi" w:cstheme="minorBidi"/>
          <w:noProof/>
          <w:sz w:val="22"/>
          <w:szCs w:val="22"/>
        </w:rPr>
      </w:pPr>
      <w:r>
        <w:rPr>
          <w:noProof/>
          <w:lang w:eastAsia="ko-KR"/>
        </w:rPr>
        <w:t>6.7.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01271506 \h </w:instrText>
      </w:r>
      <w:r>
        <w:rPr>
          <w:noProof/>
        </w:rPr>
      </w:r>
      <w:r>
        <w:rPr>
          <w:noProof/>
        </w:rPr>
        <w:fldChar w:fldCharType="separate"/>
      </w:r>
      <w:r>
        <w:rPr>
          <w:noProof/>
        </w:rPr>
        <w:t>26</w:t>
      </w:r>
      <w:r>
        <w:rPr>
          <w:noProof/>
        </w:rPr>
        <w:fldChar w:fldCharType="end"/>
      </w:r>
    </w:p>
    <w:p w14:paraId="45006A4C" w14:textId="3AE3961E" w:rsidR="0010772A" w:rsidRDefault="0010772A">
      <w:pPr>
        <w:pStyle w:val="TOC3"/>
        <w:rPr>
          <w:rFonts w:asciiTheme="minorHAnsi" w:eastAsiaTheme="minorEastAsia" w:hAnsiTheme="minorHAnsi" w:cstheme="minorBidi"/>
          <w:noProof/>
          <w:sz w:val="22"/>
          <w:szCs w:val="22"/>
        </w:rPr>
      </w:pPr>
      <w:r>
        <w:rPr>
          <w:noProof/>
        </w:rPr>
        <w:t>6.7.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01271507 \h </w:instrText>
      </w:r>
      <w:r>
        <w:rPr>
          <w:noProof/>
        </w:rPr>
      </w:r>
      <w:r>
        <w:rPr>
          <w:noProof/>
        </w:rPr>
        <w:fldChar w:fldCharType="separate"/>
      </w:r>
      <w:r>
        <w:rPr>
          <w:noProof/>
        </w:rPr>
        <w:t>26</w:t>
      </w:r>
      <w:r>
        <w:rPr>
          <w:noProof/>
        </w:rPr>
        <w:fldChar w:fldCharType="end"/>
      </w:r>
    </w:p>
    <w:p w14:paraId="3BFAC8F7" w14:textId="0839FBF0" w:rsidR="0010772A" w:rsidRDefault="0010772A">
      <w:pPr>
        <w:pStyle w:val="TOC3"/>
        <w:rPr>
          <w:rFonts w:asciiTheme="minorHAnsi" w:eastAsiaTheme="minorEastAsia" w:hAnsiTheme="minorHAnsi" w:cstheme="minorBidi"/>
          <w:noProof/>
          <w:sz w:val="22"/>
          <w:szCs w:val="22"/>
        </w:rPr>
      </w:pPr>
      <w:r>
        <w:rPr>
          <w:noProof/>
        </w:rPr>
        <w:t>6.7.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01271508 \h </w:instrText>
      </w:r>
      <w:r>
        <w:rPr>
          <w:noProof/>
        </w:rPr>
      </w:r>
      <w:r>
        <w:rPr>
          <w:noProof/>
        </w:rPr>
        <w:fldChar w:fldCharType="separate"/>
      </w:r>
      <w:r>
        <w:rPr>
          <w:noProof/>
        </w:rPr>
        <w:t>27</w:t>
      </w:r>
      <w:r>
        <w:rPr>
          <w:noProof/>
        </w:rPr>
        <w:fldChar w:fldCharType="end"/>
      </w:r>
    </w:p>
    <w:p w14:paraId="1EFC8007" w14:textId="3536E2AC" w:rsidR="0010772A" w:rsidRDefault="0010772A">
      <w:pPr>
        <w:pStyle w:val="TOC4"/>
        <w:rPr>
          <w:rFonts w:asciiTheme="minorHAnsi" w:eastAsiaTheme="minorEastAsia" w:hAnsiTheme="minorHAnsi" w:cstheme="minorBidi"/>
          <w:noProof/>
          <w:sz w:val="22"/>
          <w:szCs w:val="22"/>
        </w:rPr>
      </w:pPr>
      <w:r>
        <w:rPr>
          <w:noProof/>
        </w:rPr>
        <w:t>6.7.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01271509 \h </w:instrText>
      </w:r>
      <w:r>
        <w:rPr>
          <w:noProof/>
        </w:rPr>
      </w:r>
      <w:r>
        <w:rPr>
          <w:noProof/>
        </w:rPr>
        <w:fldChar w:fldCharType="separate"/>
      </w:r>
      <w:r>
        <w:rPr>
          <w:noProof/>
        </w:rPr>
        <w:t>27</w:t>
      </w:r>
      <w:r>
        <w:rPr>
          <w:noProof/>
        </w:rPr>
        <w:fldChar w:fldCharType="end"/>
      </w:r>
    </w:p>
    <w:p w14:paraId="57C84D48" w14:textId="425C148F" w:rsidR="0010772A" w:rsidRDefault="0010772A">
      <w:pPr>
        <w:pStyle w:val="TOC4"/>
        <w:rPr>
          <w:rFonts w:asciiTheme="minorHAnsi" w:eastAsiaTheme="minorEastAsia" w:hAnsiTheme="minorHAnsi" w:cstheme="minorBidi"/>
          <w:noProof/>
          <w:sz w:val="22"/>
          <w:szCs w:val="22"/>
        </w:rPr>
      </w:pPr>
      <w:r>
        <w:rPr>
          <w:noProof/>
        </w:rPr>
        <w:t>6.7.3.2</w:t>
      </w:r>
      <w:r>
        <w:rPr>
          <w:rFonts w:asciiTheme="minorHAnsi" w:eastAsiaTheme="minorEastAsia" w:hAnsiTheme="minorHAnsi" w:cstheme="minorBidi"/>
          <w:noProof/>
          <w:sz w:val="22"/>
          <w:szCs w:val="22"/>
        </w:rPr>
        <w:tab/>
      </w:r>
      <w:r>
        <w:rPr>
          <w:noProof/>
        </w:rPr>
        <w:t>MBS Session Creation</w:t>
      </w:r>
      <w:r>
        <w:rPr>
          <w:noProof/>
        </w:rPr>
        <w:tab/>
      </w:r>
      <w:r>
        <w:rPr>
          <w:noProof/>
        </w:rPr>
        <w:fldChar w:fldCharType="begin" w:fldLock="1"/>
      </w:r>
      <w:r>
        <w:rPr>
          <w:noProof/>
        </w:rPr>
        <w:instrText xml:space="preserve"> PAGEREF _Toc101271510 \h </w:instrText>
      </w:r>
      <w:r>
        <w:rPr>
          <w:noProof/>
        </w:rPr>
      </w:r>
      <w:r>
        <w:rPr>
          <w:noProof/>
        </w:rPr>
        <w:fldChar w:fldCharType="separate"/>
      </w:r>
      <w:r>
        <w:rPr>
          <w:noProof/>
        </w:rPr>
        <w:t>28</w:t>
      </w:r>
      <w:r>
        <w:rPr>
          <w:noProof/>
        </w:rPr>
        <w:fldChar w:fldCharType="end"/>
      </w:r>
    </w:p>
    <w:p w14:paraId="3A499A99" w14:textId="35A21F02" w:rsidR="0010772A" w:rsidRDefault="0010772A">
      <w:pPr>
        <w:pStyle w:val="TOC4"/>
        <w:rPr>
          <w:rFonts w:asciiTheme="minorHAnsi" w:eastAsiaTheme="minorEastAsia" w:hAnsiTheme="minorHAnsi" w:cstheme="minorBidi"/>
          <w:noProof/>
          <w:sz w:val="22"/>
          <w:szCs w:val="22"/>
        </w:rPr>
      </w:pPr>
      <w:r>
        <w:rPr>
          <w:noProof/>
        </w:rPr>
        <w:t>6.7.3.3</w:t>
      </w:r>
      <w:r>
        <w:rPr>
          <w:rFonts w:asciiTheme="minorHAnsi" w:eastAsiaTheme="minorEastAsia" w:hAnsiTheme="minorHAnsi" w:cstheme="minorBidi"/>
          <w:noProof/>
          <w:sz w:val="22"/>
          <w:szCs w:val="22"/>
        </w:rPr>
        <w:tab/>
      </w:r>
      <w:r>
        <w:rPr>
          <w:noProof/>
        </w:rPr>
        <w:t>MBS Session Start for Broadcast</w:t>
      </w:r>
      <w:r>
        <w:rPr>
          <w:noProof/>
        </w:rPr>
        <w:tab/>
      </w:r>
      <w:r>
        <w:rPr>
          <w:noProof/>
        </w:rPr>
        <w:fldChar w:fldCharType="begin" w:fldLock="1"/>
      </w:r>
      <w:r>
        <w:rPr>
          <w:noProof/>
        </w:rPr>
        <w:instrText xml:space="preserve"> PAGEREF _Toc101271511 \h </w:instrText>
      </w:r>
      <w:r>
        <w:rPr>
          <w:noProof/>
        </w:rPr>
      </w:r>
      <w:r>
        <w:rPr>
          <w:noProof/>
        </w:rPr>
        <w:fldChar w:fldCharType="separate"/>
      </w:r>
      <w:r>
        <w:rPr>
          <w:noProof/>
        </w:rPr>
        <w:t>29</w:t>
      </w:r>
      <w:r>
        <w:rPr>
          <w:noProof/>
        </w:rPr>
        <w:fldChar w:fldCharType="end"/>
      </w:r>
    </w:p>
    <w:p w14:paraId="34BCB873" w14:textId="1153C856" w:rsidR="0010772A" w:rsidRDefault="0010772A">
      <w:pPr>
        <w:pStyle w:val="TOC4"/>
        <w:rPr>
          <w:rFonts w:asciiTheme="minorHAnsi" w:eastAsiaTheme="minorEastAsia" w:hAnsiTheme="minorHAnsi" w:cstheme="minorBidi"/>
          <w:noProof/>
          <w:sz w:val="22"/>
          <w:szCs w:val="22"/>
        </w:rPr>
      </w:pPr>
      <w:r>
        <w:rPr>
          <w:noProof/>
        </w:rPr>
        <w:t>6.7.3.4</w:t>
      </w:r>
      <w:r>
        <w:rPr>
          <w:rFonts w:asciiTheme="minorHAnsi" w:eastAsiaTheme="minorEastAsia" w:hAnsiTheme="minorHAnsi" w:cstheme="minorBidi"/>
          <w:noProof/>
          <w:sz w:val="22"/>
          <w:szCs w:val="22"/>
        </w:rPr>
        <w:tab/>
      </w:r>
      <w:r>
        <w:rPr>
          <w:noProof/>
        </w:rPr>
        <w:t>MBS Session Release for Broadcast</w:t>
      </w:r>
      <w:r>
        <w:rPr>
          <w:noProof/>
        </w:rPr>
        <w:tab/>
      </w:r>
      <w:r>
        <w:rPr>
          <w:noProof/>
        </w:rPr>
        <w:fldChar w:fldCharType="begin" w:fldLock="1"/>
      </w:r>
      <w:r>
        <w:rPr>
          <w:noProof/>
        </w:rPr>
        <w:instrText xml:space="preserve"> PAGEREF _Toc101271512 \h </w:instrText>
      </w:r>
      <w:r>
        <w:rPr>
          <w:noProof/>
        </w:rPr>
      </w:r>
      <w:r>
        <w:rPr>
          <w:noProof/>
        </w:rPr>
        <w:fldChar w:fldCharType="separate"/>
      </w:r>
      <w:r>
        <w:rPr>
          <w:noProof/>
        </w:rPr>
        <w:t>30</w:t>
      </w:r>
      <w:r>
        <w:rPr>
          <w:noProof/>
        </w:rPr>
        <w:fldChar w:fldCharType="end"/>
      </w:r>
    </w:p>
    <w:p w14:paraId="46FCD796" w14:textId="0761005C" w:rsidR="0010772A" w:rsidRDefault="0010772A">
      <w:pPr>
        <w:pStyle w:val="TOC3"/>
        <w:rPr>
          <w:rFonts w:asciiTheme="minorHAnsi" w:eastAsiaTheme="minorEastAsia" w:hAnsiTheme="minorHAnsi" w:cstheme="minorBidi"/>
          <w:noProof/>
          <w:sz w:val="22"/>
          <w:szCs w:val="22"/>
        </w:rPr>
      </w:pPr>
      <w:r>
        <w:rPr>
          <w:noProof/>
          <w:lang w:eastAsia="zh-CN"/>
        </w:rPr>
        <w:t>6.7.4</w:t>
      </w:r>
      <w:r>
        <w:rPr>
          <w:rFonts w:asciiTheme="minorHAnsi" w:eastAsiaTheme="minorEastAsia" w:hAnsiTheme="minorHAnsi" w:cstheme="minorBidi"/>
          <w:noProof/>
          <w:sz w:val="22"/>
          <w:szCs w:val="22"/>
        </w:rPr>
        <w:tab/>
      </w:r>
      <w:r>
        <w:rPr>
          <w:noProof/>
        </w:rPr>
        <w:t>Impacts on services, entities and interfaces</w:t>
      </w:r>
      <w:r>
        <w:rPr>
          <w:noProof/>
          <w:lang w:eastAsia="zh-CN"/>
        </w:rPr>
        <w:t>.</w:t>
      </w:r>
      <w:r>
        <w:rPr>
          <w:noProof/>
        </w:rPr>
        <w:tab/>
      </w:r>
      <w:r>
        <w:rPr>
          <w:noProof/>
        </w:rPr>
        <w:fldChar w:fldCharType="begin" w:fldLock="1"/>
      </w:r>
      <w:r>
        <w:rPr>
          <w:noProof/>
        </w:rPr>
        <w:instrText xml:space="preserve"> PAGEREF _Toc101271513 \h </w:instrText>
      </w:r>
      <w:r>
        <w:rPr>
          <w:noProof/>
        </w:rPr>
      </w:r>
      <w:r>
        <w:rPr>
          <w:noProof/>
        </w:rPr>
        <w:fldChar w:fldCharType="separate"/>
      </w:r>
      <w:r>
        <w:rPr>
          <w:noProof/>
        </w:rPr>
        <w:t>30</w:t>
      </w:r>
      <w:r>
        <w:rPr>
          <w:noProof/>
        </w:rPr>
        <w:fldChar w:fldCharType="end"/>
      </w:r>
    </w:p>
    <w:p w14:paraId="6CE77E17" w14:textId="0194314E" w:rsidR="0010772A" w:rsidRDefault="0010772A">
      <w:pPr>
        <w:pStyle w:val="TOC2"/>
        <w:rPr>
          <w:rFonts w:asciiTheme="minorHAnsi" w:eastAsiaTheme="minorEastAsia" w:hAnsiTheme="minorHAnsi" w:cstheme="minorBidi"/>
          <w:noProof/>
          <w:sz w:val="22"/>
          <w:szCs w:val="22"/>
        </w:rPr>
      </w:pPr>
      <w:r>
        <w:rPr>
          <w:noProof/>
        </w:rPr>
        <w:t>6.8</w:t>
      </w:r>
      <w:r>
        <w:rPr>
          <w:rFonts w:asciiTheme="minorHAnsi" w:eastAsiaTheme="minorEastAsia" w:hAnsiTheme="minorHAnsi" w:cstheme="minorBidi"/>
          <w:noProof/>
          <w:sz w:val="22"/>
          <w:szCs w:val="22"/>
        </w:rPr>
        <w:tab/>
      </w:r>
      <w:r>
        <w:rPr>
          <w:noProof/>
        </w:rPr>
        <w:t>Solution #8: Allocating and using MOCN TMGI</w:t>
      </w:r>
      <w:r>
        <w:rPr>
          <w:noProof/>
        </w:rPr>
        <w:tab/>
      </w:r>
      <w:r>
        <w:rPr>
          <w:noProof/>
        </w:rPr>
        <w:fldChar w:fldCharType="begin" w:fldLock="1"/>
      </w:r>
      <w:r>
        <w:rPr>
          <w:noProof/>
        </w:rPr>
        <w:instrText xml:space="preserve"> PAGEREF _Toc101271514 \h </w:instrText>
      </w:r>
      <w:r>
        <w:rPr>
          <w:noProof/>
        </w:rPr>
      </w:r>
      <w:r>
        <w:rPr>
          <w:noProof/>
        </w:rPr>
        <w:fldChar w:fldCharType="separate"/>
      </w:r>
      <w:r>
        <w:rPr>
          <w:noProof/>
        </w:rPr>
        <w:t>31</w:t>
      </w:r>
      <w:r>
        <w:rPr>
          <w:noProof/>
        </w:rPr>
        <w:fldChar w:fldCharType="end"/>
      </w:r>
    </w:p>
    <w:p w14:paraId="07DD2814" w14:textId="477403DB" w:rsidR="0010772A" w:rsidRDefault="0010772A">
      <w:pPr>
        <w:pStyle w:val="TOC3"/>
        <w:rPr>
          <w:rFonts w:asciiTheme="minorHAnsi" w:eastAsiaTheme="minorEastAsia" w:hAnsiTheme="minorHAnsi" w:cstheme="minorBidi"/>
          <w:noProof/>
          <w:sz w:val="22"/>
          <w:szCs w:val="22"/>
        </w:rPr>
      </w:pPr>
      <w:r>
        <w:rPr>
          <w:noProof/>
        </w:rPr>
        <w:t>6.8.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01271515 \h </w:instrText>
      </w:r>
      <w:r>
        <w:rPr>
          <w:noProof/>
        </w:rPr>
      </w:r>
      <w:r>
        <w:rPr>
          <w:noProof/>
        </w:rPr>
        <w:fldChar w:fldCharType="separate"/>
      </w:r>
      <w:r>
        <w:rPr>
          <w:noProof/>
        </w:rPr>
        <w:t>31</w:t>
      </w:r>
      <w:r>
        <w:rPr>
          <w:noProof/>
        </w:rPr>
        <w:fldChar w:fldCharType="end"/>
      </w:r>
    </w:p>
    <w:p w14:paraId="4A573426" w14:textId="3DDE7973" w:rsidR="0010772A" w:rsidRDefault="0010772A">
      <w:pPr>
        <w:pStyle w:val="TOC3"/>
        <w:rPr>
          <w:rFonts w:asciiTheme="minorHAnsi" w:eastAsiaTheme="minorEastAsia" w:hAnsiTheme="minorHAnsi" w:cstheme="minorBidi"/>
          <w:noProof/>
          <w:sz w:val="22"/>
          <w:szCs w:val="22"/>
        </w:rPr>
      </w:pPr>
      <w:r>
        <w:rPr>
          <w:noProof/>
        </w:rPr>
        <w:t>6.8.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01271516 \h </w:instrText>
      </w:r>
      <w:r>
        <w:rPr>
          <w:noProof/>
        </w:rPr>
      </w:r>
      <w:r>
        <w:rPr>
          <w:noProof/>
        </w:rPr>
        <w:fldChar w:fldCharType="separate"/>
      </w:r>
      <w:r>
        <w:rPr>
          <w:noProof/>
        </w:rPr>
        <w:t>31</w:t>
      </w:r>
      <w:r>
        <w:rPr>
          <w:noProof/>
        </w:rPr>
        <w:fldChar w:fldCharType="end"/>
      </w:r>
    </w:p>
    <w:p w14:paraId="0E786814" w14:textId="5C5B924B" w:rsidR="0010772A" w:rsidRDefault="0010772A">
      <w:pPr>
        <w:pStyle w:val="TOC3"/>
        <w:rPr>
          <w:rFonts w:asciiTheme="minorHAnsi" w:eastAsiaTheme="minorEastAsia" w:hAnsiTheme="minorHAnsi" w:cstheme="minorBidi"/>
          <w:noProof/>
          <w:sz w:val="22"/>
          <w:szCs w:val="22"/>
        </w:rPr>
      </w:pPr>
      <w:r>
        <w:rPr>
          <w:noProof/>
          <w:lang w:eastAsia="zh-CN"/>
        </w:rPr>
        <w:t>6.8.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01271517 \h </w:instrText>
      </w:r>
      <w:r>
        <w:rPr>
          <w:noProof/>
        </w:rPr>
      </w:r>
      <w:r>
        <w:rPr>
          <w:noProof/>
        </w:rPr>
        <w:fldChar w:fldCharType="separate"/>
      </w:r>
      <w:r>
        <w:rPr>
          <w:noProof/>
        </w:rPr>
        <w:t>32</w:t>
      </w:r>
      <w:r>
        <w:rPr>
          <w:noProof/>
        </w:rPr>
        <w:fldChar w:fldCharType="end"/>
      </w:r>
    </w:p>
    <w:p w14:paraId="3C3D8BAD" w14:textId="6CD72EFB" w:rsidR="0010772A" w:rsidRDefault="0010772A">
      <w:pPr>
        <w:pStyle w:val="TOC4"/>
        <w:rPr>
          <w:rFonts w:asciiTheme="minorHAnsi" w:eastAsiaTheme="minorEastAsia" w:hAnsiTheme="minorHAnsi" w:cstheme="minorBidi"/>
          <w:noProof/>
          <w:sz w:val="22"/>
          <w:szCs w:val="22"/>
        </w:rPr>
      </w:pPr>
      <w:r>
        <w:rPr>
          <w:noProof/>
          <w:lang w:eastAsia="zh-CN"/>
        </w:rPr>
        <w:t>6.8.3.1</w:t>
      </w:r>
      <w:r>
        <w:rPr>
          <w:rFonts w:asciiTheme="minorHAnsi" w:eastAsiaTheme="minorEastAsia" w:hAnsiTheme="minorHAnsi" w:cstheme="minorBidi"/>
          <w:noProof/>
          <w:sz w:val="22"/>
          <w:szCs w:val="22"/>
        </w:rPr>
        <w:tab/>
      </w:r>
      <w:r>
        <w:rPr>
          <w:noProof/>
        </w:rPr>
        <w:t>Procedure for Broadcast using MOCN TMGI</w:t>
      </w:r>
      <w:r>
        <w:rPr>
          <w:noProof/>
        </w:rPr>
        <w:tab/>
      </w:r>
      <w:r>
        <w:rPr>
          <w:noProof/>
        </w:rPr>
        <w:fldChar w:fldCharType="begin" w:fldLock="1"/>
      </w:r>
      <w:r>
        <w:rPr>
          <w:noProof/>
        </w:rPr>
        <w:instrText xml:space="preserve"> PAGEREF _Toc101271518 \h </w:instrText>
      </w:r>
      <w:r>
        <w:rPr>
          <w:noProof/>
        </w:rPr>
      </w:r>
      <w:r>
        <w:rPr>
          <w:noProof/>
        </w:rPr>
        <w:fldChar w:fldCharType="separate"/>
      </w:r>
      <w:r>
        <w:rPr>
          <w:noProof/>
        </w:rPr>
        <w:t>32</w:t>
      </w:r>
      <w:r>
        <w:rPr>
          <w:noProof/>
        </w:rPr>
        <w:fldChar w:fldCharType="end"/>
      </w:r>
    </w:p>
    <w:p w14:paraId="20243F78" w14:textId="306D6091" w:rsidR="0010772A" w:rsidRDefault="0010772A">
      <w:pPr>
        <w:pStyle w:val="TOC3"/>
        <w:rPr>
          <w:rFonts w:asciiTheme="minorHAnsi" w:eastAsiaTheme="minorEastAsia" w:hAnsiTheme="minorHAnsi" w:cstheme="minorBidi"/>
          <w:noProof/>
          <w:sz w:val="22"/>
          <w:szCs w:val="22"/>
        </w:rPr>
      </w:pPr>
      <w:r>
        <w:rPr>
          <w:noProof/>
          <w:lang w:eastAsia="zh-CN"/>
        </w:rPr>
        <w:t>6.8.4</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fldLock="1"/>
      </w:r>
      <w:r>
        <w:rPr>
          <w:noProof/>
        </w:rPr>
        <w:instrText xml:space="preserve"> PAGEREF _Toc101271519 \h </w:instrText>
      </w:r>
      <w:r>
        <w:rPr>
          <w:noProof/>
        </w:rPr>
      </w:r>
      <w:r>
        <w:rPr>
          <w:noProof/>
        </w:rPr>
        <w:fldChar w:fldCharType="separate"/>
      </w:r>
      <w:r>
        <w:rPr>
          <w:noProof/>
        </w:rPr>
        <w:t>33</w:t>
      </w:r>
      <w:r>
        <w:rPr>
          <w:noProof/>
        </w:rPr>
        <w:fldChar w:fldCharType="end"/>
      </w:r>
    </w:p>
    <w:p w14:paraId="29A3AD58" w14:textId="488B5C19" w:rsidR="0010772A" w:rsidRDefault="0010772A">
      <w:pPr>
        <w:pStyle w:val="TOC2"/>
        <w:rPr>
          <w:rFonts w:asciiTheme="minorHAnsi" w:eastAsiaTheme="minorEastAsia" w:hAnsiTheme="minorHAnsi" w:cstheme="minorBidi"/>
          <w:noProof/>
          <w:sz w:val="22"/>
          <w:szCs w:val="22"/>
        </w:rPr>
      </w:pPr>
      <w:r>
        <w:rPr>
          <w:noProof/>
          <w:lang w:eastAsia="zh-CN"/>
        </w:rPr>
        <w:t>6.9</w:t>
      </w:r>
      <w:r>
        <w:rPr>
          <w:rFonts w:asciiTheme="minorHAnsi" w:eastAsiaTheme="minorEastAsia" w:hAnsiTheme="minorHAnsi" w:cstheme="minorBidi"/>
          <w:noProof/>
          <w:sz w:val="22"/>
          <w:szCs w:val="22"/>
        </w:rPr>
        <w:tab/>
      </w:r>
      <w:r>
        <w:rPr>
          <w:noProof/>
        </w:rPr>
        <w:t>Solution</w:t>
      </w:r>
      <w:r>
        <w:rPr>
          <w:noProof/>
          <w:lang w:eastAsia="zh-CN"/>
        </w:rPr>
        <w:t xml:space="preserve"> #9</w:t>
      </w:r>
      <w:r>
        <w:rPr>
          <w:noProof/>
        </w:rPr>
        <w:t>: Broadcast services considering MOCN RAN</w:t>
      </w:r>
      <w:r>
        <w:rPr>
          <w:noProof/>
        </w:rPr>
        <w:tab/>
      </w:r>
      <w:r>
        <w:rPr>
          <w:noProof/>
        </w:rPr>
        <w:fldChar w:fldCharType="begin" w:fldLock="1"/>
      </w:r>
      <w:r>
        <w:rPr>
          <w:noProof/>
        </w:rPr>
        <w:instrText xml:space="preserve"> PAGEREF _Toc101271520 \h </w:instrText>
      </w:r>
      <w:r>
        <w:rPr>
          <w:noProof/>
        </w:rPr>
      </w:r>
      <w:r>
        <w:rPr>
          <w:noProof/>
        </w:rPr>
        <w:fldChar w:fldCharType="separate"/>
      </w:r>
      <w:r>
        <w:rPr>
          <w:noProof/>
        </w:rPr>
        <w:t>34</w:t>
      </w:r>
      <w:r>
        <w:rPr>
          <w:noProof/>
        </w:rPr>
        <w:fldChar w:fldCharType="end"/>
      </w:r>
    </w:p>
    <w:p w14:paraId="073DDF24" w14:textId="098C07DF" w:rsidR="0010772A" w:rsidRDefault="0010772A">
      <w:pPr>
        <w:pStyle w:val="TOC3"/>
        <w:rPr>
          <w:rFonts w:asciiTheme="minorHAnsi" w:eastAsiaTheme="minorEastAsia" w:hAnsiTheme="minorHAnsi" w:cstheme="minorBidi"/>
          <w:noProof/>
          <w:sz w:val="22"/>
          <w:szCs w:val="22"/>
        </w:rPr>
      </w:pPr>
      <w:r>
        <w:rPr>
          <w:noProof/>
          <w:lang w:eastAsia="ko-KR"/>
        </w:rPr>
        <w:t>6.</w:t>
      </w:r>
      <w:r>
        <w:rPr>
          <w:noProof/>
          <w:lang w:eastAsia="zh-CN"/>
        </w:rPr>
        <w:t>9</w:t>
      </w:r>
      <w:r>
        <w:rPr>
          <w:noProof/>
          <w:lang w:eastAsia="ko-KR"/>
        </w:rPr>
        <w:t>.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01271521 \h </w:instrText>
      </w:r>
      <w:r>
        <w:rPr>
          <w:noProof/>
        </w:rPr>
      </w:r>
      <w:r>
        <w:rPr>
          <w:noProof/>
        </w:rPr>
        <w:fldChar w:fldCharType="separate"/>
      </w:r>
      <w:r>
        <w:rPr>
          <w:noProof/>
        </w:rPr>
        <w:t>34</w:t>
      </w:r>
      <w:r>
        <w:rPr>
          <w:noProof/>
        </w:rPr>
        <w:fldChar w:fldCharType="end"/>
      </w:r>
    </w:p>
    <w:p w14:paraId="6BA61735" w14:textId="46482467" w:rsidR="0010772A" w:rsidRDefault="0010772A">
      <w:pPr>
        <w:pStyle w:val="TOC3"/>
        <w:rPr>
          <w:rFonts w:asciiTheme="minorHAnsi" w:eastAsiaTheme="minorEastAsia" w:hAnsiTheme="minorHAnsi" w:cstheme="minorBidi"/>
          <w:noProof/>
          <w:sz w:val="22"/>
          <w:szCs w:val="22"/>
        </w:rPr>
      </w:pPr>
      <w:r>
        <w:rPr>
          <w:noProof/>
        </w:rPr>
        <w:t>6.</w:t>
      </w:r>
      <w:r>
        <w:rPr>
          <w:noProof/>
          <w:lang w:eastAsia="zh-CN"/>
        </w:rPr>
        <w:t>9</w:t>
      </w:r>
      <w:r>
        <w:rPr>
          <w:noProof/>
        </w:rPr>
        <w:t>.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01271522 \h </w:instrText>
      </w:r>
      <w:r>
        <w:rPr>
          <w:noProof/>
        </w:rPr>
      </w:r>
      <w:r>
        <w:rPr>
          <w:noProof/>
        </w:rPr>
        <w:fldChar w:fldCharType="separate"/>
      </w:r>
      <w:r>
        <w:rPr>
          <w:noProof/>
        </w:rPr>
        <w:t>34</w:t>
      </w:r>
      <w:r>
        <w:rPr>
          <w:noProof/>
        </w:rPr>
        <w:fldChar w:fldCharType="end"/>
      </w:r>
    </w:p>
    <w:p w14:paraId="5DD52FC2" w14:textId="3B411B9B" w:rsidR="0010772A" w:rsidRDefault="0010772A">
      <w:pPr>
        <w:pStyle w:val="TOC3"/>
        <w:rPr>
          <w:rFonts w:asciiTheme="minorHAnsi" w:eastAsiaTheme="minorEastAsia" w:hAnsiTheme="minorHAnsi" w:cstheme="minorBidi"/>
          <w:noProof/>
          <w:sz w:val="22"/>
          <w:szCs w:val="22"/>
        </w:rPr>
      </w:pPr>
      <w:r>
        <w:rPr>
          <w:noProof/>
        </w:rPr>
        <w:t>6.</w:t>
      </w:r>
      <w:r>
        <w:rPr>
          <w:noProof/>
          <w:lang w:eastAsia="zh-CN"/>
        </w:rPr>
        <w:t>9</w:t>
      </w:r>
      <w:r>
        <w:rPr>
          <w:noProof/>
        </w:rPr>
        <w:t>.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01271523 \h </w:instrText>
      </w:r>
      <w:r>
        <w:rPr>
          <w:noProof/>
        </w:rPr>
      </w:r>
      <w:r>
        <w:rPr>
          <w:noProof/>
        </w:rPr>
        <w:fldChar w:fldCharType="separate"/>
      </w:r>
      <w:r>
        <w:rPr>
          <w:noProof/>
        </w:rPr>
        <w:t>34</w:t>
      </w:r>
      <w:r>
        <w:rPr>
          <w:noProof/>
        </w:rPr>
        <w:fldChar w:fldCharType="end"/>
      </w:r>
    </w:p>
    <w:p w14:paraId="569607B5" w14:textId="53558413" w:rsidR="0010772A" w:rsidRDefault="0010772A">
      <w:pPr>
        <w:pStyle w:val="TOC4"/>
        <w:rPr>
          <w:rFonts w:asciiTheme="minorHAnsi" w:eastAsiaTheme="minorEastAsia" w:hAnsiTheme="minorHAnsi" w:cstheme="minorBidi"/>
          <w:noProof/>
          <w:sz w:val="22"/>
          <w:szCs w:val="22"/>
        </w:rPr>
      </w:pPr>
      <w:r>
        <w:rPr>
          <w:noProof/>
        </w:rPr>
        <w:t>6.</w:t>
      </w:r>
      <w:r>
        <w:rPr>
          <w:noProof/>
          <w:lang w:eastAsia="zh-CN"/>
        </w:rPr>
        <w:t>9</w:t>
      </w:r>
      <w:r>
        <w:rPr>
          <w:noProof/>
        </w:rPr>
        <w:t>.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01271524 \h </w:instrText>
      </w:r>
      <w:r>
        <w:rPr>
          <w:noProof/>
        </w:rPr>
      </w:r>
      <w:r>
        <w:rPr>
          <w:noProof/>
        </w:rPr>
        <w:fldChar w:fldCharType="separate"/>
      </w:r>
      <w:r>
        <w:rPr>
          <w:noProof/>
        </w:rPr>
        <w:t>34</w:t>
      </w:r>
      <w:r>
        <w:rPr>
          <w:noProof/>
        </w:rPr>
        <w:fldChar w:fldCharType="end"/>
      </w:r>
    </w:p>
    <w:p w14:paraId="54B2899D" w14:textId="5470CAE0" w:rsidR="0010772A" w:rsidRDefault="0010772A">
      <w:pPr>
        <w:pStyle w:val="TOC4"/>
        <w:rPr>
          <w:rFonts w:asciiTheme="minorHAnsi" w:eastAsiaTheme="minorEastAsia" w:hAnsiTheme="minorHAnsi" w:cstheme="minorBidi"/>
          <w:noProof/>
          <w:sz w:val="22"/>
          <w:szCs w:val="22"/>
        </w:rPr>
      </w:pPr>
      <w:r>
        <w:rPr>
          <w:noProof/>
        </w:rPr>
        <w:t>6.</w:t>
      </w:r>
      <w:r>
        <w:rPr>
          <w:noProof/>
          <w:lang w:eastAsia="zh-CN"/>
        </w:rPr>
        <w:t>9</w:t>
      </w:r>
      <w:r>
        <w:rPr>
          <w:noProof/>
        </w:rPr>
        <w:t>.3.2</w:t>
      </w:r>
      <w:r>
        <w:rPr>
          <w:rFonts w:asciiTheme="minorHAnsi" w:eastAsiaTheme="minorEastAsia" w:hAnsiTheme="minorHAnsi" w:cstheme="minorBidi"/>
          <w:noProof/>
          <w:sz w:val="22"/>
          <w:szCs w:val="22"/>
        </w:rPr>
        <w:tab/>
      </w:r>
      <w:r>
        <w:rPr>
          <w:noProof/>
        </w:rPr>
        <w:t>Broadcast Session Start procedure</w:t>
      </w:r>
      <w:r>
        <w:rPr>
          <w:noProof/>
        </w:rPr>
        <w:tab/>
      </w:r>
      <w:r>
        <w:rPr>
          <w:noProof/>
        </w:rPr>
        <w:fldChar w:fldCharType="begin" w:fldLock="1"/>
      </w:r>
      <w:r>
        <w:rPr>
          <w:noProof/>
        </w:rPr>
        <w:instrText xml:space="preserve"> PAGEREF _Toc101271525 \h </w:instrText>
      </w:r>
      <w:r>
        <w:rPr>
          <w:noProof/>
        </w:rPr>
      </w:r>
      <w:r>
        <w:rPr>
          <w:noProof/>
        </w:rPr>
        <w:fldChar w:fldCharType="separate"/>
      </w:r>
      <w:r>
        <w:rPr>
          <w:noProof/>
        </w:rPr>
        <w:t>35</w:t>
      </w:r>
      <w:r>
        <w:rPr>
          <w:noProof/>
        </w:rPr>
        <w:fldChar w:fldCharType="end"/>
      </w:r>
    </w:p>
    <w:p w14:paraId="60562439" w14:textId="6059FB2A" w:rsidR="0010772A" w:rsidRDefault="0010772A">
      <w:pPr>
        <w:pStyle w:val="TOC4"/>
        <w:rPr>
          <w:rFonts w:asciiTheme="minorHAnsi" w:eastAsiaTheme="minorEastAsia" w:hAnsiTheme="minorHAnsi" w:cstheme="minorBidi"/>
          <w:noProof/>
          <w:sz w:val="22"/>
          <w:szCs w:val="22"/>
        </w:rPr>
      </w:pPr>
      <w:r>
        <w:rPr>
          <w:noProof/>
        </w:rPr>
        <w:t>6.</w:t>
      </w:r>
      <w:r>
        <w:rPr>
          <w:noProof/>
          <w:lang w:eastAsia="zh-CN"/>
        </w:rPr>
        <w:t>9</w:t>
      </w:r>
      <w:r>
        <w:rPr>
          <w:noProof/>
        </w:rPr>
        <w:t>.3.3</w:t>
      </w:r>
      <w:r>
        <w:rPr>
          <w:rFonts w:asciiTheme="minorHAnsi" w:eastAsiaTheme="minorEastAsia" w:hAnsiTheme="minorHAnsi" w:cstheme="minorBidi"/>
          <w:noProof/>
          <w:sz w:val="22"/>
          <w:szCs w:val="22"/>
        </w:rPr>
        <w:tab/>
      </w:r>
      <w:r>
        <w:rPr>
          <w:noProof/>
        </w:rPr>
        <w:t>Broadcast Session update procedure</w:t>
      </w:r>
      <w:r>
        <w:rPr>
          <w:noProof/>
        </w:rPr>
        <w:tab/>
      </w:r>
      <w:r>
        <w:rPr>
          <w:noProof/>
        </w:rPr>
        <w:fldChar w:fldCharType="begin" w:fldLock="1"/>
      </w:r>
      <w:r>
        <w:rPr>
          <w:noProof/>
        </w:rPr>
        <w:instrText xml:space="preserve"> PAGEREF _Toc101271526 \h </w:instrText>
      </w:r>
      <w:r>
        <w:rPr>
          <w:noProof/>
        </w:rPr>
      </w:r>
      <w:r>
        <w:rPr>
          <w:noProof/>
        </w:rPr>
        <w:fldChar w:fldCharType="separate"/>
      </w:r>
      <w:r>
        <w:rPr>
          <w:noProof/>
        </w:rPr>
        <w:t>35</w:t>
      </w:r>
      <w:r>
        <w:rPr>
          <w:noProof/>
        </w:rPr>
        <w:fldChar w:fldCharType="end"/>
      </w:r>
    </w:p>
    <w:p w14:paraId="63B896E4" w14:textId="0EFD1402" w:rsidR="0010772A" w:rsidRDefault="0010772A">
      <w:pPr>
        <w:pStyle w:val="TOC4"/>
        <w:rPr>
          <w:rFonts w:asciiTheme="minorHAnsi" w:eastAsiaTheme="minorEastAsia" w:hAnsiTheme="minorHAnsi" w:cstheme="minorBidi"/>
          <w:noProof/>
          <w:sz w:val="22"/>
          <w:szCs w:val="22"/>
        </w:rPr>
      </w:pPr>
      <w:r>
        <w:rPr>
          <w:noProof/>
        </w:rPr>
        <w:t>6.</w:t>
      </w:r>
      <w:r>
        <w:rPr>
          <w:noProof/>
          <w:lang w:eastAsia="zh-CN"/>
        </w:rPr>
        <w:t>9</w:t>
      </w:r>
      <w:r>
        <w:rPr>
          <w:noProof/>
        </w:rPr>
        <w:t>.3.3</w:t>
      </w:r>
      <w:r>
        <w:rPr>
          <w:rFonts w:asciiTheme="minorHAnsi" w:eastAsiaTheme="minorEastAsia" w:hAnsiTheme="minorHAnsi" w:cstheme="minorBidi"/>
          <w:noProof/>
          <w:sz w:val="22"/>
          <w:szCs w:val="22"/>
        </w:rPr>
        <w:tab/>
      </w:r>
      <w:r>
        <w:rPr>
          <w:noProof/>
        </w:rPr>
        <w:t>Broadcast Session Release procedure</w:t>
      </w:r>
      <w:r>
        <w:rPr>
          <w:noProof/>
        </w:rPr>
        <w:tab/>
      </w:r>
      <w:r>
        <w:rPr>
          <w:noProof/>
        </w:rPr>
        <w:fldChar w:fldCharType="begin" w:fldLock="1"/>
      </w:r>
      <w:r>
        <w:rPr>
          <w:noProof/>
        </w:rPr>
        <w:instrText xml:space="preserve"> PAGEREF _Toc101271527 \h </w:instrText>
      </w:r>
      <w:r>
        <w:rPr>
          <w:noProof/>
        </w:rPr>
      </w:r>
      <w:r>
        <w:rPr>
          <w:noProof/>
        </w:rPr>
        <w:fldChar w:fldCharType="separate"/>
      </w:r>
      <w:r>
        <w:rPr>
          <w:noProof/>
        </w:rPr>
        <w:t>36</w:t>
      </w:r>
      <w:r>
        <w:rPr>
          <w:noProof/>
        </w:rPr>
        <w:fldChar w:fldCharType="end"/>
      </w:r>
    </w:p>
    <w:p w14:paraId="3B819028" w14:textId="1BD8449B" w:rsidR="0010772A" w:rsidRDefault="0010772A">
      <w:pPr>
        <w:pStyle w:val="TOC3"/>
        <w:rPr>
          <w:rFonts w:asciiTheme="minorHAnsi" w:eastAsiaTheme="minorEastAsia" w:hAnsiTheme="minorHAnsi" w:cstheme="minorBidi"/>
          <w:noProof/>
          <w:sz w:val="22"/>
          <w:szCs w:val="22"/>
        </w:rPr>
      </w:pPr>
      <w:r>
        <w:rPr>
          <w:noProof/>
          <w:lang w:eastAsia="zh-CN"/>
        </w:rPr>
        <w:t>6.9.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01271528 \h </w:instrText>
      </w:r>
      <w:r>
        <w:rPr>
          <w:noProof/>
        </w:rPr>
      </w:r>
      <w:r>
        <w:rPr>
          <w:noProof/>
        </w:rPr>
        <w:fldChar w:fldCharType="separate"/>
      </w:r>
      <w:r>
        <w:rPr>
          <w:noProof/>
        </w:rPr>
        <w:t>36</w:t>
      </w:r>
      <w:r>
        <w:rPr>
          <w:noProof/>
        </w:rPr>
        <w:fldChar w:fldCharType="end"/>
      </w:r>
    </w:p>
    <w:p w14:paraId="74841483" w14:textId="0F142E1E" w:rsidR="0010772A" w:rsidRDefault="0010772A">
      <w:pPr>
        <w:pStyle w:val="TOC2"/>
        <w:rPr>
          <w:rFonts w:asciiTheme="minorHAnsi" w:eastAsiaTheme="minorEastAsia" w:hAnsiTheme="minorHAnsi" w:cstheme="minorBidi"/>
          <w:noProof/>
          <w:sz w:val="22"/>
          <w:szCs w:val="22"/>
        </w:rPr>
      </w:pPr>
      <w:r>
        <w:rPr>
          <w:noProof/>
          <w:lang w:eastAsia="zh-CN"/>
        </w:rPr>
        <w:t>6.10</w:t>
      </w:r>
      <w:r>
        <w:rPr>
          <w:rFonts w:asciiTheme="minorHAnsi" w:eastAsiaTheme="minorEastAsia" w:hAnsiTheme="minorHAnsi" w:cstheme="minorBidi"/>
          <w:noProof/>
          <w:sz w:val="22"/>
          <w:szCs w:val="22"/>
        </w:rPr>
        <w:tab/>
      </w:r>
      <w:r>
        <w:rPr>
          <w:noProof/>
        </w:rPr>
        <w:t>Solution</w:t>
      </w:r>
      <w:r>
        <w:rPr>
          <w:noProof/>
          <w:lang w:eastAsia="zh-CN"/>
        </w:rPr>
        <w:t xml:space="preserve"> #10</w:t>
      </w:r>
      <w:r>
        <w:rPr>
          <w:noProof/>
        </w:rPr>
        <w:t>: AF triggered MBS session management</w:t>
      </w:r>
      <w:r>
        <w:rPr>
          <w:noProof/>
        </w:rPr>
        <w:tab/>
      </w:r>
      <w:r>
        <w:rPr>
          <w:noProof/>
        </w:rPr>
        <w:fldChar w:fldCharType="begin" w:fldLock="1"/>
      </w:r>
      <w:r>
        <w:rPr>
          <w:noProof/>
        </w:rPr>
        <w:instrText xml:space="preserve"> PAGEREF _Toc101271529 \h </w:instrText>
      </w:r>
      <w:r>
        <w:rPr>
          <w:noProof/>
        </w:rPr>
      </w:r>
      <w:r>
        <w:rPr>
          <w:noProof/>
        </w:rPr>
        <w:fldChar w:fldCharType="separate"/>
      </w:r>
      <w:r>
        <w:rPr>
          <w:noProof/>
        </w:rPr>
        <w:t>36</w:t>
      </w:r>
      <w:r>
        <w:rPr>
          <w:noProof/>
        </w:rPr>
        <w:fldChar w:fldCharType="end"/>
      </w:r>
    </w:p>
    <w:p w14:paraId="0A13D875" w14:textId="4566AE3B" w:rsidR="0010772A" w:rsidRDefault="0010772A">
      <w:pPr>
        <w:pStyle w:val="TOC3"/>
        <w:rPr>
          <w:rFonts w:asciiTheme="minorHAnsi" w:eastAsiaTheme="minorEastAsia" w:hAnsiTheme="minorHAnsi" w:cstheme="minorBidi"/>
          <w:noProof/>
          <w:sz w:val="22"/>
          <w:szCs w:val="22"/>
        </w:rPr>
      </w:pPr>
      <w:r>
        <w:rPr>
          <w:noProof/>
          <w:lang w:eastAsia="ko-KR"/>
        </w:rPr>
        <w:t>6.10.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01271530 \h </w:instrText>
      </w:r>
      <w:r>
        <w:rPr>
          <w:noProof/>
        </w:rPr>
      </w:r>
      <w:r>
        <w:rPr>
          <w:noProof/>
        </w:rPr>
        <w:fldChar w:fldCharType="separate"/>
      </w:r>
      <w:r>
        <w:rPr>
          <w:noProof/>
        </w:rPr>
        <w:t>36</w:t>
      </w:r>
      <w:r>
        <w:rPr>
          <w:noProof/>
        </w:rPr>
        <w:fldChar w:fldCharType="end"/>
      </w:r>
    </w:p>
    <w:p w14:paraId="3663C584" w14:textId="49B581B6" w:rsidR="0010772A" w:rsidRDefault="0010772A">
      <w:pPr>
        <w:pStyle w:val="TOC3"/>
        <w:rPr>
          <w:rFonts w:asciiTheme="minorHAnsi" w:eastAsiaTheme="minorEastAsia" w:hAnsiTheme="minorHAnsi" w:cstheme="minorBidi"/>
          <w:noProof/>
          <w:sz w:val="22"/>
          <w:szCs w:val="22"/>
        </w:rPr>
      </w:pPr>
      <w:r>
        <w:rPr>
          <w:noProof/>
        </w:rPr>
        <w:t>6.10.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01271531 \h </w:instrText>
      </w:r>
      <w:r>
        <w:rPr>
          <w:noProof/>
        </w:rPr>
      </w:r>
      <w:r>
        <w:rPr>
          <w:noProof/>
        </w:rPr>
        <w:fldChar w:fldCharType="separate"/>
      </w:r>
      <w:r>
        <w:rPr>
          <w:noProof/>
        </w:rPr>
        <w:t>36</w:t>
      </w:r>
      <w:r>
        <w:rPr>
          <w:noProof/>
        </w:rPr>
        <w:fldChar w:fldCharType="end"/>
      </w:r>
    </w:p>
    <w:p w14:paraId="2C9D1798" w14:textId="7969618E" w:rsidR="0010772A" w:rsidRDefault="0010772A">
      <w:pPr>
        <w:pStyle w:val="TOC3"/>
        <w:rPr>
          <w:rFonts w:asciiTheme="minorHAnsi" w:eastAsiaTheme="minorEastAsia" w:hAnsiTheme="minorHAnsi" w:cstheme="minorBidi"/>
          <w:noProof/>
          <w:sz w:val="22"/>
          <w:szCs w:val="22"/>
        </w:rPr>
      </w:pPr>
      <w:r>
        <w:rPr>
          <w:noProof/>
        </w:rPr>
        <w:t>6.10.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01271532 \h </w:instrText>
      </w:r>
      <w:r>
        <w:rPr>
          <w:noProof/>
        </w:rPr>
      </w:r>
      <w:r>
        <w:rPr>
          <w:noProof/>
        </w:rPr>
        <w:fldChar w:fldCharType="separate"/>
      </w:r>
      <w:r>
        <w:rPr>
          <w:noProof/>
        </w:rPr>
        <w:t>37</w:t>
      </w:r>
      <w:r>
        <w:rPr>
          <w:noProof/>
        </w:rPr>
        <w:fldChar w:fldCharType="end"/>
      </w:r>
    </w:p>
    <w:p w14:paraId="219EF65E" w14:textId="7126F8EF" w:rsidR="0010772A" w:rsidRDefault="0010772A">
      <w:pPr>
        <w:pStyle w:val="TOC4"/>
        <w:rPr>
          <w:rFonts w:asciiTheme="minorHAnsi" w:eastAsiaTheme="minorEastAsia" w:hAnsiTheme="minorHAnsi" w:cstheme="minorBidi"/>
          <w:noProof/>
          <w:sz w:val="22"/>
          <w:szCs w:val="22"/>
        </w:rPr>
      </w:pPr>
      <w:r>
        <w:rPr>
          <w:noProof/>
        </w:rPr>
        <w:t>6.10.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01271533 \h </w:instrText>
      </w:r>
      <w:r>
        <w:rPr>
          <w:noProof/>
        </w:rPr>
      </w:r>
      <w:r>
        <w:rPr>
          <w:noProof/>
        </w:rPr>
        <w:fldChar w:fldCharType="separate"/>
      </w:r>
      <w:r>
        <w:rPr>
          <w:noProof/>
        </w:rPr>
        <w:t>37</w:t>
      </w:r>
      <w:r>
        <w:rPr>
          <w:noProof/>
        </w:rPr>
        <w:fldChar w:fldCharType="end"/>
      </w:r>
    </w:p>
    <w:p w14:paraId="6A5E26F3" w14:textId="29833F3F" w:rsidR="0010772A" w:rsidRDefault="0010772A">
      <w:pPr>
        <w:pStyle w:val="TOC4"/>
        <w:rPr>
          <w:rFonts w:asciiTheme="minorHAnsi" w:eastAsiaTheme="minorEastAsia" w:hAnsiTheme="minorHAnsi" w:cstheme="minorBidi"/>
          <w:noProof/>
          <w:sz w:val="22"/>
          <w:szCs w:val="22"/>
        </w:rPr>
      </w:pPr>
      <w:r>
        <w:rPr>
          <w:noProof/>
        </w:rPr>
        <w:t>6.10.3.2</w:t>
      </w:r>
      <w:r>
        <w:rPr>
          <w:rFonts w:asciiTheme="minorHAnsi" w:eastAsiaTheme="minorEastAsia" w:hAnsiTheme="minorHAnsi" w:cstheme="minorBidi"/>
          <w:noProof/>
          <w:sz w:val="22"/>
          <w:szCs w:val="22"/>
        </w:rPr>
        <w:tab/>
      </w:r>
      <w:r>
        <w:rPr>
          <w:noProof/>
        </w:rPr>
        <w:t>MBS Session Configuration procedure</w:t>
      </w:r>
      <w:r>
        <w:rPr>
          <w:noProof/>
        </w:rPr>
        <w:tab/>
      </w:r>
      <w:r>
        <w:rPr>
          <w:noProof/>
        </w:rPr>
        <w:fldChar w:fldCharType="begin" w:fldLock="1"/>
      </w:r>
      <w:r>
        <w:rPr>
          <w:noProof/>
        </w:rPr>
        <w:instrText xml:space="preserve"> PAGEREF _Toc101271534 \h </w:instrText>
      </w:r>
      <w:r>
        <w:rPr>
          <w:noProof/>
        </w:rPr>
      </w:r>
      <w:r>
        <w:rPr>
          <w:noProof/>
        </w:rPr>
        <w:fldChar w:fldCharType="separate"/>
      </w:r>
      <w:r>
        <w:rPr>
          <w:noProof/>
        </w:rPr>
        <w:t>38</w:t>
      </w:r>
      <w:r>
        <w:rPr>
          <w:noProof/>
        </w:rPr>
        <w:fldChar w:fldCharType="end"/>
      </w:r>
    </w:p>
    <w:p w14:paraId="390917F6" w14:textId="59F86563" w:rsidR="0010772A" w:rsidRDefault="0010772A">
      <w:pPr>
        <w:pStyle w:val="TOC4"/>
        <w:rPr>
          <w:rFonts w:asciiTheme="minorHAnsi" w:eastAsiaTheme="minorEastAsia" w:hAnsiTheme="minorHAnsi" w:cstheme="minorBidi"/>
          <w:noProof/>
          <w:sz w:val="22"/>
          <w:szCs w:val="22"/>
        </w:rPr>
      </w:pPr>
      <w:r>
        <w:rPr>
          <w:noProof/>
        </w:rPr>
        <w:t>6.10.3.3</w:t>
      </w:r>
      <w:r>
        <w:rPr>
          <w:rFonts w:asciiTheme="minorHAnsi" w:eastAsiaTheme="minorEastAsia" w:hAnsiTheme="minorHAnsi" w:cstheme="minorBidi"/>
          <w:noProof/>
          <w:sz w:val="22"/>
          <w:szCs w:val="22"/>
        </w:rPr>
        <w:tab/>
      </w:r>
      <w:r>
        <w:rPr>
          <w:noProof/>
        </w:rPr>
        <w:t>AF triggered MBS Session management procedures with PCC</w:t>
      </w:r>
      <w:r>
        <w:rPr>
          <w:noProof/>
        </w:rPr>
        <w:tab/>
      </w:r>
      <w:r>
        <w:rPr>
          <w:noProof/>
        </w:rPr>
        <w:fldChar w:fldCharType="begin" w:fldLock="1"/>
      </w:r>
      <w:r>
        <w:rPr>
          <w:noProof/>
        </w:rPr>
        <w:instrText xml:space="preserve"> PAGEREF _Toc101271535 \h </w:instrText>
      </w:r>
      <w:r>
        <w:rPr>
          <w:noProof/>
        </w:rPr>
      </w:r>
      <w:r>
        <w:rPr>
          <w:noProof/>
        </w:rPr>
        <w:fldChar w:fldCharType="separate"/>
      </w:r>
      <w:r>
        <w:rPr>
          <w:noProof/>
        </w:rPr>
        <w:t>39</w:t>
      </w:r>
      <w:r>
        <w:rPr>
          <w:noProof/>
        </w:rPr>
        <w:fldChar w:fldCharType="end"/>
      </w:r>
    </w:p>
    <w:p w14:paraId="2CE9107C" w14:textId="5B39FCFF" w:rsidR="0010772A" w:rsidRDefault="0010772A">
      <w:pPr>
        <w:pStyle w:val="TOC4"/>
        <w:rPr>
          <w:rFonts w:asciiTheme="minorHAnsi" w:eastAsiaTheme="minorEastAsia" w:hAnsiTheme="minorHAnsi" w:cstheme="minorBidi"/>
          <w:noProof/>
          <w:sz w:val="22"/>
          <w:szCs w:val="22"/>
        </w:rPr>
      </w:pPr>
      <w:r>
        <w:rPr>
          <w:noProof/>
        </w:rPr>
        <w:t>6.10.3.4</w:t>
      </w:r>
      <w:r>
        <w:rPr>
          <w:rFonts w:asciiTheme="minorHAnsi" w:eastAsiaTheme="minorEastAsia" w:hAnsiTheme="minorHAnsi" w:cstheme="minorBidi"/>
          <w:noProof/>
          <w:sz w:val="22"/>
          <w:szCs w:val="22"/>
        </w:rPr>
        <w:tab/>
      </w:r>
      <w:r>
        <w:rPr>
          <w:noProof/>
        </w:rPr>
        <w:t>AF triggered MBS Session management procedures without PCC</w:t>
      </w:r>
      <w:r>
        <w:rPr>
          <w:noProof/>
        </w:rPr>
        <w:tab/>
      </w:r>
      <w:r>
        <w:rPr>
          <w:noProof/>
        </w:rPr>
        <w:fldChar w:fldCharType="begin" w:fldLock="1"/>
      </w:r>
      <w:r>
        <w:rPr>
          <w:noProof/>
        </w:rPr>
        <w:instrText xml:space="preserve"> PAGEREF _Toc101271536 \h </w:instrText>
      </w:r>
      <w:r>
        <w:rPr>
          <w:noProof/>
        </w:rPr>
      </w:r>
      <w:r>
        <w:rPr>
          <w:noProof/>
        </w:rPr>
        <w:fldChar w:fldCharType="separate"/>
      </w:r>
      <w:r>
        <w:rPr>
          <w:noProof/>
        </w:rPr>
        <w:t>41</w:t>
      </w:r>
      <w:r>
        <w:rPr>
          <w:noProof/>
        </w:rPr>
        <w:fldChar w:fldCharType="end"/>
      </w:r>
    </w:p>
    <w:p w14:paraId="042A2FE7" w14:textId="2FFDB966" w:rsidR="0010772A" w:rsidRDefault="0010772A">
      <w:pPr>
        <w:pStyle w:val="TOC3"/>
        <w:rPr>
          <w:rFonts w:asciiTheme="minorHAnsi" w:eastAsiaTheme="minorEastAsia" w:hAnsiTheme="minorHAnsi" w:cstheme="minorBidi"/>
          <w:noProof/>
          <w:sz w:val="22"/>
          <w:szCs w:val="22"/>
        </w:rPr>
      </w:pPr>
      <w:r>
        <w:rPr>
          <w:noProof/>
        </w:rPr>
        <w:t>6.10.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01271537 \h </w:instrText>
      </w:r>
      <w:r>
        <w:rPr>
          <w:noProof/>
        </w:rPr>
      </w:r>
      <w:r>
        <w:rPr>
          <w:noProof/>
        </w:rPr>
        <w:fldChar w:fldCharType="separate"/>
      </w:r>
      <w:r>
        <w:rPr>
          <w:noProof/>
        </w:rPr>
        <w:t>42</w:t>
      </w:r>
      <w:r>
        <w:rPr>
          <w:noProof/>
        </w:rPr>
        <w:fldChar w:fldCharType="end"/>
      </w:r>
    </w:p>
    <w:p w14:paraId="617C7600" w14:textId="3F719D37" w:rsidR="0010772A" w:rsidRDefault="0010772A">
      <w:pPr>
        <w:pStyle w:val="TOC2"/>
        <w:rPr>
          <w:rFonts w:asciiTheme="minorHAnsi" w:eastAsiaTheme="minorEastAsia" w:hAnsiTheme="minorHAnsi" w:cstheme="minorBidi"/>
          <w:noProof/>
          <w:sz w:val="22"/>
          <w:szCs w:val="22"/>
        </w:rPr>
      </w:pPr>
      <w:r>
        <w:rPr>
          <w:noProof/>
          <w:lang w:eastAsia="zh-CN"/>
        </w:rPr>
        <w:t>6.11</w:t>
      </w:r>
      <w:r>
        <w:rPr>
          <w:rFonts w:asciiTheme="minorHAnsi" w:eastAsiaTheme="minorEastAsia" w:hAnsiTheme="minorHAnsi" w:cstheme="minorBidi"/>
          <w:noProof/>
          <w:sz w:val="22"/>
          <w:szCs w:val="22"/>
        </w:rPr>
        <w:tab/>
      </w:r>
      <w:r>
        <w:rPr>
          <w:noProof/>
        </w:rPr>
        <w:t>Solution</w:t>
      </w:r>
      <w:r>
        <w:rPr>
          <w:noProof/>
          <w:lang w:eastAsia="zh-CN"/>
        </w:rPr>
        <w:t xml:space="preserve"> #11</w:t>
      </w:r>
      <w:r>
        <w:rPr>
          <w:noProof/>
        </w:rPr>
        <w:t>: Solution on enabling the on-demand multicast MBS session management</w:t>
      </w:r>
      <w:r>
        <w:rPr>
          <w:noProof/>
        </w:rPr>
        <w:tab/>
      </w:r>
      <w:r>
        <w:rPr>
          <w:noProof/>
        </w:rPr>
        <w:fldChar w:fldCharType="begin" w:fldLock="1"/>
      </w:r>
      <w:r>
        <w:rPr>
          <w:noProof/>
        </w:rPr>
        <w:instrText xml:space="preserve"> PAGEREF _Toc101271538 \h </w:instrText>
      </w:r>
      <w:r>
        <w:rPr>
          <w:noProof/>
        </w:rPr>
      </w:r>
      <w:r>
        <w:rPr>
          <w:noProof/>
        </w:rPr>
        <w:fldChar w:fldCharType="separate"/>
      </w:r>
      <w:r>
        <w:rPr>
          <w:noProof/>
        </w:rPr>
        <w:t>43</w:t>
      </w:r>
      <w:r>
        <w:rPr>
          <w:noProof/>
        </w:rPr>
        <w:fldChar w:fldCharType="end"/>
      </w:r>
    </w:p>
    <w:p w14:paraId="7EC7C9F8" w14:textId="52A4BD73" w:rsidR="0010772A" w:rsidRDefault="0010772A">
      <w:pPr>
        <w:pStyle w:val="TOC3"/>
        <w:rPr>
          <w:rFonts w:asciiTheme="minorHAnsi" w:eastAsiaTheme="minorEastAsia" w:hAnsiTheme="minorHAnsi" w:cstheme="minorBidi"/>
          <w:noProof/>
          <w:sz w:val="22"/>
          <w:szCs w:val="22"/>
        </w:rPr>
      </w:pPr>
      <w:r>
        <w:rPr>
          <w:noProof/>
          <w:lang w:eastAsia="ko-KR"/>
        </w:rPr>
        <w:t>6.11.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01271539 \h </w:instrText>
      </w:r>
      <w:r>
        <w:rPr>
          <w:noProof/>
        </w:rPr>
      </w:r>
      <w:r>
        <w:rPr>
          <w:noProof/>
        </w:rPr>
        <w:fldChar w:fldCharType="separate"/>
      </w:r>
      <w:r>
        <w:rPr>
          <w:noProof/>
        </w:rPr>
        <w:t>43</w:t>
      </w:r>
      <w:r>
        <w:rPr>
          <w:noProof/>
        </w:rPr>
        <w:fldChar w:fldCharType="end"/>
      </w:r>
    </w:p>
    <w:p w14:paraId="519C257B" w14:textId="3442E055" w:rsidR="0010772A" w:rsidRDefault="0010772A">
      <w:pPr>
        <w:pStyle w:val="TOC3"/>
        <w:rPr>
          <w:rFonts w:asciiTheme="minorHAnsi" w:eastAsiaTheme="minorEastAsia" w:hAnsiTheme="minorHAnsi" w:cstheme="minorBidi"/>
          <w:noProof/>
          <w:sz w:val="22"/>
          <w:szCs w:val="22"/>
        </w:rPr>
      </w:pPr>
      <w:r>
        <w:rPr>
          <w:noProof/>
        </w:rPr>
        <w:t>6.11.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01271540 \h </w:instrText>
      </w:r>
      <w:r>
        <w:rPr>
          <w:noProof/>
        </w:rPr>
      </w:r>
      <w:r>
        <w:rPr>
          <w:noProof/>
        </w:rPr>
        <w:fldChar w:fldCharType="separate"/>
      </w:r>
      <w:r>
        <w:rPr>
          <w:noProof/>
        </w:rPr>
        <w:t>43</w:t>
      </w:r>
      <w:r>
        <w:rPr>
          <w:noProof/>
        </w:rPr>
        <w:fldChar w:fldCharType="end"/>
      </w:r>
    </w:p>
    <w:p w14:paraId="6E56B938" w14:textId="2DAF8B09" w:rsidR="0010772A" w:rsidRDefault="0010772A">
      <w:pPr>
        <w:pStyle w:val="TOC4"/>
        <w:rPr>
          <w:rFonts w:asciiTheme="minorHAnsi" w:eastAsiaTheme="minorEastAsia" w:hAnsiTheme="minorHAnsi" w:cstheme="minorBidi"/>
          <w:noProof/>
          <w:sz w:val="22"/>
          <w:szCs w:val="22"/>
        </w:rPr>
      </w:pPr>
      <w:r>
        <w:rPr>
          <w:noProof/>
        </w:rPr>
        <w:t>6.11.2.1</w:t>
      </w:r>
      <w:r>
        <w:rPr>
          <w:rFonts w:asciiTheme="minorHAnsi" w:eastAsiaTheme="minorEastAsia" w:hAnsiTheme="minorHAnsi" w:cstheme="minorBidi"/>
          <w:noProof/>
          <w:sz w:val="22"/>
          <w:szCs w:val="22"/>
        </w:rPr>
        <w:tab/>
      </w:r>
      <w:r>
        <w:rPr>
          <w:noProof/>
        </w:rPr>
        <w:t>Use cases</w:t>
      </w:r>
      <w:r>
        <w:rPr>
          <w:noProof/>
        </w:rPr>
        <w:tab/>
      </w:r>
      <w:r>
        <w:rPr>
          <w:noProof/>
        </w:rPr>
        <w:fldChar w:fldCharType="begin" w:fldLock="1"/>
      </w:r>
      <w:r>
        <w:rPr>
          <w:noProof/>
        </w:rPr>
        <w:instrText xml:space="preserve"> PAGEREF _Toc101271541 \h </w:instrText>
      </w:r>
      <w:r>
        <w:rPr>
          <w:noProof/>
        </w:rPr>
      </w:r>
      <w:r>
        <w:rPr>
          <w:noProof/>
        </w:rPr>
        <w:fldChar w:fldCharType="separate"/>
      </w:r>
      <w:r>
        <w:rPr>
          <w:noProof/>
        </w:rPr>
        <w:t>43</w:t>
      </w:r>
      <w:r>
        <w:rPr>
          <w:noProof/>
        </w:rPr>
        <w:fldChar w:fldCharType="end"/>
      </w:r>
    </w:p>
    <w:p w14:paraId="100C9BDF" w14:textId="36AF5A3D" w:rsidR="0010772A" w:rsidRDefault="0010772A">
      <w:pPr>
        <w:pStyle w:val="TOC3"/>
        <w:rPr>
          <w:rFonts w:asciiTheme="minorHAnsi" w:eastAsiaTheme="minorEastAsia" w:hAnsiTheme="minorHAnsi" w:cstheme="minorBidi"/>
          <w:noProof/>
          <w:sz w:val="22"/>
          <w:szCs w:val="22"/>
        </w:rPr>
      </w:pPr>
      <w:r>
        <w:rPr>
          <w:noProof/>
        </w:rPr>
        <w:t>6.11.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01271542 \h </w:instrText>
      </w:r>
      <w:r>
        <w:rPr>
          <w:noProof/>
        </w:rPr>
      </w:r>
      <w:r>
        <w:rPr>
          <w:noProof/>
        </w:rPr>
        <w:fldChar w:fldCharType="separate"/>
      </w:r>
      <w:r>
        <w:rPr>
          <w:noProof/>
        </w:rPr>
        <w:t>44</w:t>
      </w:r>
      <w:r>
        <w:rPr>
          <w:noProof/>
        </w:rPr>
        <w:fldChar w:fldCharType="end"/>
      </w:r>
    </w:p>
    <w:p w14:paraId="4EC47DAC" w14:textId="538166C7" w:rsidR="0010772A" w:rsidRDefault="0010772A">
      <w:pPr>
        <w:pStyle w:val="TOC4"/>
        <w:rPr>
          <w:rFonts w:asciiTheme="minorHAnsi" w:eastAsiaTheme="minorEastAsia" w:hAnsiTheme="minorHAnsi" w:cstheme="minorBidi"/>
          <w:noProof/>
          <w:sz w:val="22"/>
          <w:szCs w:val="22"/>
        </w:rPr>
      </w:pPr>
      <w:r>
        <w:rPr>
          <w:noProof/>
        </w:rPr>
        <w:t>6.11.3.1</w:t>
      </w:r>
      <w:r>
        <w:rPr>
          <w:rFonts w:asciiTheme="minorHAnsi" w:eastAsiaTheme="minorEastAsia" w:hAnsiTheme="minorHAnsi" w:cstheme="minorBidi"/>
          <w:noProof/>
          <w:sz w:val="22"/>
          <w:szCs w:val="22"/>
        </w:rPr>
        <w:tab/>
      </w:r>
      <w:r>
        <w:rPr>
          <w:noProof/>
        </w:rPr>
        <w:t>on-demand multicast MBS session management</w:t>
      </w:r>
      <w:r>
        <w:rPr>
          <w:noProof/>
        </w:rPr>
        <w:tab/>
      </w:r>
      <w:r>
        <w:rPr>
          <w:noProof/>
        </w:rPr>
        <w:fldChar w:fldCharType="begin" w:fldLock="1"/>
      </w:r>
      <w:r>
        <w:rPr>
          <w:noProof/>
        </w:rPr>
        <w:instrText xml:space="preserve"> PAGEREF _Toc101271543 \h </w:instrText>
      </w:r>
      <w:r>
        <w:rPr>
          <w:noProof/>
        </w:rPr>
      </w:r>
      <w:r>
        <w:rPr>
          <w:noProof/>
        </w:rPr>
        <w:fldChar w:fldCharType="separate"/>
      </w:r>
      <w:r>
        <w:rPr>
          <w:noProof/>
        </w:rPr>
        <w:t>44</w:t>
      </w:r>
      <w:r>
        <w:rPr>
          <w:noProof/>
        </w:rPr>
        <w:fldChar w:fldCharType="end"/>
      </w:r>
    </w:p>
    <w:p w14:paraId="63160A25" w14:textId="3CBD3311" w:rsidR="0010772A" w:rsidRDefault="0010772A">
      <w:pPr>
        <w:pStyle w:val="TOC3"/>
        <w:rPr>
          <w:rFonts w:asciiTheme="minorHAnsi" w:eastAsiaTheme="minorEastAsia" w:hAnsiTheme="minorHAnsi" w:cstheme="minorBidi"/>
          <w:noProof/>
          <w:sz w:val="22"/>
          <w:szCs w:val="22"/>
        </w:rPr>
      </w:pPr>
      <w:r>
        <w:rPr>
          <w:noProof/>
          <w:lang w:eastAsia="zh-CN"/>
        </w:rPr>
        <w:t>6.11.4</w:t>
      </w:r>
      <w:r>
        <w:rPr>
          <w:rFonts w:asciiTheme="minorHAnsi" w:eastAsiaTheme="minorEastAsia" w:hAnsiTheme="minorHAnsi" w:cstheme="minorBidi"/>
          <w:noProof/>
          <w:sz w:val="22"/>
          <w:szCs w:val="22"/>
        </w:rPr>
        <w:tab/>
      </w:r>
      <w:r>
        <w:rPr>
          <w:noProof/>
        </w:rPr>
        <w:t>Impacts on services, entities and interfaces</w:t>
      </w:r>
      <w:r>
        <w:rPr>
          <w:noProof/>
          <w:lang w:eastAsia="zh-CN"/>
        </w:rPr>
        <w:t>.</w:t>
      </w:r>
      <w:r>
        <w:rPr>
          <w:noProof/>
        </w:rPr>
        <w:tab/>
      </w:r>
      <w:r>
        <w:rPr>
          <w:noProof/>
        </w:rPr>
        <w:fldChar w:fldCharType="begin" w:fldLock="1"/>
      </w:r>
      <w:r>
        <w:rPr>
          <w:noProof/>
        </w:rPr>
        <w:instrText xml:space="preserve"> PAGEREF _Toc101271544 \h </w:instrText>
      </w:r>
      <w:r>
        <w:rPr>
          <w:noProof/>
        </w:rPr>
      </w:r>
      <w:r>
        <w:rPr>
          <w:noProof/>
        </w:rPr>
        <w:fldChar w:fldCharType="separate"/>
      </w:r>
      <w:r>
        <w:rPr>
          <w:noProof/>
        </w:rPr>
        <w:t>45</w:t>
      </w:r>
      <w:r>
        <w:rPr>
          <w:noProof/>
        </w:rPr>
        <w:fldChar w:fldCharType="end"/>
      </w:r>
    </w:p>
    <w:p w14:paraId="5F902566" w14:textId="2B582961" w:rsidR="0010772A" w:rsidRDefault="0010772A">
      <w:pPr>
        <w:pStyle w:val="TOC2"/>
        <w:rPr>
          <w:rFonts w:asciiTheme="minorHAnsi" w:eastAsiaTheme="minorEastAsia" w:hAnsiTheme="minorHAnsi" w:cstheme="minorBidi"/>
          <w:noProof/>
          <w:sz w:val="22"/>
          <w:szCs w:val="22"/>
        </w:rPr>
      </w:pPr>
      <w:r>
        <w:rPr>
          <w:noProof/>
          <w:lang w:eastAsia="zh-CN"/>
        </w:rPr>
        <w:t>6.12</w:t>
      </w:r>
      <w:r>
        <w:rPr>
          <w:rFonts w:asciiTheme="minorHAnsi" w:eastAsiaTheme="minorEastAsia" w:hAnsiTheme="minorHAnsi" w:cstheme="minorBidi"/>
          <w:noProof/>
          <w:sz w:val="22"/>
          <w:szCs w:val="22"/>
        </w:rPr>
        <w:tab/>
      </w:r>
      <w:r>
        <w:rPr>
          <w:noProof/>
        </w:rPr>
        <w:t>Solution</w:t>
      </w:r>
      <w:r>
        <w:rPr>
          <w:noProof/>
          <w:lang w:eastAsia="zh-CN"/>
        </w:rPr>
        <w:t xml:space="preserve"> #12</w:t>
      </w:r>
      <w:r>
        <w:rPr>
          <w:noProof/>
        </w:rPr>
        <w:t>: Group Message Delivery</w:t>
      </w:r>
      <w:r>
        <w:rPr>
          <w:noProof/>
        </w:rPr>
        <w:tab/>
      </w:r>
      <w:r>
        <w:rPr>
          <w:noProof/>
        </w:rPr>
        <w:fldChar w:fldCharType="begin" w:fldLock="1"/>
      </w:r>
      <w:r>
        <w:rPr>
          <w:noProof/>
        </w:rPr>
        <w:instrText xml:space="preserve"> PAGEREF _Toc101271545 \h </w:instrText>
      </w:r>
      <w:r>
        <w:rPr>
          <w:noProof/>
        </w:rPr>
      </w:r>
      <w:r>
        <w:rPr>
          <w:noProof/>
        </w:rPr>
        <w:fldChar w:fldCharType="separate"/>
      </w:r>
      <w:r>
        <w:rPr>
          <w:noProof/>
        </w:rPr>
        <w:t>45</w:t>
      </w:r>
      <w:r>
        <w:rPr>
          <w:noProof/>
        </w:rPr>
        <w:fldChar w:fldCharType="end"/>
      </w:r>
    </w:p>
    <w:p w14:paraId="37F7B2D7" w14:textId="04ECF57B" w:rsidR="0010772A" w:rsidRDefault="0010772A">
      <w:pPr>
        <w:pStyle w:val="TOC3"/>
        <w:rPr>
          <w:rFonts w:asciiTheme="minorHAnsi" w:eastAsiaTheme="minorEastAsia" w:hAnsiTheme="minorHAnsi" w:cstheme="minorBidi"/>
          <w:noProof/>
          <w:sz w:val="22"/>
          <w:szCs w:val="22"/>
        </w:rPr>
      </w:pPr>
      <w:r>
        <w:rPr>
          <w:noProof/>
          <w:lang w:eastAsia="ko-KR"/>
        </w:rPr>
        <w:t>6.12.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01271546 \h </w:instrText>
      </w:r>
      <w:r>
        <w:rPr>
          <w:noProof/>
        </w:rPr>
      </w:r>
      <w:r>
        <w:rPr>
          <w:noProof/>
        </w:rPr>
        <w:fldChar w:fldCharType="separate"/>
      </w:r>
      <w:r>
        <w:rPr>
          <w:noProof/>
        </w:rPr>
        <w:t>45</w:t>
      </w:r>
      <w:r>
        <w:rPr>
          <w:noProof/>
        </w:rPr>
        <w:fldChar w:fldCharType="end"/>
      </w:r>
    </w:p>
    <w:p w14:paraId="3494B474" w14:textId="2BBDCFFD" w:rsidR="0010772A" w:rsidRDefault="0010772A">
      <w:pPr>
        <w:pStyle w:val="TOC3"/>
        <w:rPr>
          <w:rFonts w:asciiTheme="minorHAnsi" w:eastAsiaTheme="minorEastAsia" w:hAnsiTheme="minorHAnsi" w:cstheme="minorBidi"/>
          <w:noProof/>
          <w:sz w:val="22"/>
          <w:szCs w:val="22"/>
        </w:rPr>
      </w:pPr>
      <w:r>
        <w:rPr>
          <w:noProof/>
        </w:rPr>
        <w:t>6.12.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01271547 \h </w:instrText>
      </w:r>
      <w:r>
        <w:rPr>
          <w:noProof/>
        </w:rPr>
      </w:r>
      <w:r>
        <w:rPr>
          <w:noProof/>
        </w:rPr>
        <w:fldChar w:fldCharType="separate"/>
      </w:r>
      <w:r>
        <w:rPr>
          <w:noProof/>
        </w:rPr>
        <w:t>45</w:t>
      </w:r>
      <w:r>
        <w:rPr>
          <w:noProof/>
        </w:rPr>
        <w:fldChar w:fldCharType="end"/>
      </w:r>
    </w:p>
    <w:p w14:paraId="47DB9185" w14:textId="085CDB2D" w:rsidR="0010772A" w:rsidRDefault="0010772A">
      <w:pPr>
        <w:pStyle w:val="TOC3"/>
        <w:rPr>
          <w:rFonts w:asciiTheme="minorHAnsi" w:eastAsiaTheme="minorEastAsia" w:hAnsiTheme="minorHAnsi" w:cstheme="minorBidi"/>
          <w:noProof/>
          <w:sz w:val="22"/>
          <w:szCs w:val="22"/>
        </w:rPr>
      </w:pPr>
      <w:r>
        <w:rPr>
          <w:noProof/>
        </w:rPr>
        <w:t>6.12.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01271548 \h </w:instrText>
      </w:r>
      <w:r>
        <w:rPr>
          <w:noProof/>
        </w:rPr>
      </w:r>
      <w:r>
        <w:rPr>
          <w:noProof/>
        </w:rPr>
        <w:fldChar w:fldCharType="separate"/>
      </w:r>
      <w:r>
        <w:rPr>
          <w:noProof/>
        </w:rPr>
        <w:t>46</w:t>
      </w:r>
      <w:r>
        <w:rPr>
          <w:noProof/>
        </w:rPr>
        <w:fldChar w:fldCharType="end"/>
      </w:r>
    </w:p>
    <w:p w14:paraId="4D6A6AD1" w14:textId="1ED07E33" w:rsidR="0010772A" w:rsidRDefault="0010772A">
      <w:pPr>
        <w:pStyle w:val="TOC4"/>
        <w:rPr>
          <w:rFonts w:asciiTheme="minorHAnsi" w:eastAsiaTheme="minorEastAsia" w:hAnsiTheme="minorHAnsi" w:cstheme="minorBidi"/>
          <w:noProof/>
          <w:sz w:val="22"/>
          <w:szCs w:val="22"/>
        </w:rPr>
      </w:pPr>
      <w:r>
        <w:rPr>
          <w:noProof/>
        </w:rPr>
        <w:t>6.12.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01271549 \h </w:instrText>
      </w:r>
      <w:r>
        <w:rPr>
          <w:noProof/>
        </w:rPr>
      </w:r>
      <w:r>
        <w:rPr>
          <w:noProof/>
        </w:rPr>
        <w:fldChar w:fldCharType="separate"/>
      </w:r>
      <w:r>
        <w:rPr>
          <w:noProof/>
        </w:rPr>
        <w:t>46</w:t>
      </w:r>
      <w:r>
        <w:rPr>
          <w:noProof/>
        </w:rPr>
        <w:fldChar w:fldCharType="end"/>
      </w:r>
    </w:p>
    <w:p w14:paraId="0690A30E" w14:textId="7DF91AE7" w:rsidR="0010772A" w:rsidRDefault="0010772A">
      <w:pPr>
        <w:pStyle w:val="TOC4"/>
        <w:rPr>
          <w:rFonts w:asciiTheme="minorHAnsi" w:eastAsiaTheme="minorEastAsia" w:hAnsiTheme="minorHAnsi" w:cstheme="minorBidi"/>
          <w:noProof/>
          <w:sz w:val="22"/>
          <w:szCs w:val="22"/>
        </w:rPr>
      </w:pPr>
      <w:r>
        <w:rPr>
          <w:noProof/>
        </w:rPr>
        <w:t>6.12.3.2</w:t>
      </w:r>
      <w:r>
        <w:rPr>
          <w:rFonts w:asciiTheme="minorHAnsi" w:eastAsiaTheme="minorEastAsia" w:hAnsiTheme="minorHAnsi" w:cstheme="minorBidi"/>
          <w:noProof/>
          <w:sz w:val="22"/>
          <w:szCs w:val="22"/>
        </w:rPr>
        <w:tab/>
      </w:r>
      <w:r>
        <w:rPr>
          <w:noProof/>
        </w:rPr>
        <w:t>Group Message Delivery via MBS Broadcast</w:t>
      </w:r>
      <w:r>
        <w:rPr>
          <w:noProof/>
        </w:rPr>
        <w:tab/>
      </w:r>
      <w:r>
        <w:rPr>
          <w:noProof/>
        </w:rPr>
        <w:fldChar w:fldCharType="begin" w:fldLock="1"/>
      </w:r>
      <w:r>
        <w:rPr>
          <w:noProof/>
        </w:rPr>
        <w:instrText xml:space="preserve"> PAGEREF _Toc101271550 \h </w:instrText>
      </w:r>
      <w:r>
        <w:rPr>
          <w:noProof/>
        </w:rPr>
      </w:r>
      <w:r>
        <w:rPr>
          <w:noProof/>
        </w:rPr>
        <w:fldChar w:fldCharType="separate"/>
      </w:r>
      <w:r>
        <w:rPr>
          <w:noProof/>
        </w:rPr>
        <w:t>46</w:t>
      </w:r>
      <w:r>
        <w:rPr>
          <w:noProof/>
        </w:rPr>
        <w:fldChar w:fldCharType="end"/>
      </w:r>
    </w:p>
    <w:p w14:paraId="75CBFC5E" w14:textId="4ADECE35" w:rsidR="0010772A" w:rsidRDefault="0010772A">
      <w:pPr>
        <w:pStyle w:val="TOC4"/>
        <w:rPr>
          <w:rFonts w:asciiTheme="minorHAnsi" w:eastAsiaTheme="minorEastAsia" w:hAnsiTheme="minorHAnsi" w:cstheme="minorBidi"/>
          <w:noProof/>
          <w:sz w:val="22"/>
          <w:szCs w:val="22"/>
        </w:rPr>
      </w:pPr>
      <w:r>
        <w:rPr>
          <w:noProof/>
        </w:rPr>
        <w:t>6.12.3.3</w:t>
      </w:r>
      <w:r>
        <w:rPr>
          <w:rFonts w:asciiTheme="minorHAnsi" w:eastAsiaTheme="minorEastAsia" w:hAnsiTheme="minorHAnsi" w:cstheme="minorBidi"/>
          <w:noProof/>
          <w:sz w:val="22"/>
          <w:szCs w:val="22"/>
        </w:rPr>
        <w:tab/>
      </w:r>
      <w:r>
        <w:rPr>
          <w:noProof/>
        </w:rPr>
        <w:t>Modification of previously submitted Group message</w:t>
      </w:r>
      <w:r>
        <w:rPr>
          <w:noProof/>
        </w:rPr>
        <w:tab/>
      </w:r>
      <w:r>
        <w:rPr>
          <w:noProof/>
        </w:rPr>
        <w:fldChar w:fldCharType="begin" w:fldLock="1"/>
      </w:r>
      <w:r>
        <w:rPr>
          <w:noProof/>
        </w:rPr>
        <w:instrText xml:space="preserve"> PAGEREF _Toc101271551 \h </w:instrText>
      </w:r>
      <w:r>
        <w:rPr>
          <w:noProof/>
        </w:rPr>
      </w:r>
      <w:r>
        <w:rPr>
          <w:noProof/>
        </w:rPr>
        <w:fldChar w:fldCharType="separate"/>
      </w:r>
      <w:r>
        <w:rPr>
          <w:noProof/>
        </w:rPr>
        <w:t>47</w:t>
      </w:r>
      <w:r>
        <w:rPr>
          <w:noProof/>
        </w:rPr>
        <w:fldChar w:fldCharType="end"/>
      </w:r>
    </w:p>
    <w:p w14:paraId="2D9D8967" w14:textId="3D57DA50" w:rsidR="0010772A" w:rsidRDefault="0010772A">
      <w:pPr>
        <w:pStyle w:val="TOC3"/>
        <w:rPr>
          <w:rFonts w:asciiTheme="minorHAnsi" w:eastAsiaTheme="minorEastAsia" w:hAnsiTheme="minorHAnsi" w:cstheme="minorBidi"/>
          <w:noProof/>
          <w:sz w:val="22"/>
          <w:szCs w:val="22"/>
        </w:rPr>
      </w:pPr>
      <w:r>
        <w:rPr>
          <w:noProof/>
          <w:lang w:eastAsia="zh-CN"/>
        </w:rPr>
        <w:t>6.12.4</w:t>
      </w:r>
      <w:r>
        <w:rPr>
          <w:rFonts w:asciiTheme="minorHAnsi" w:eastAsiaTheme="minorEastAsia" w:hAnsiTheme="minorHAnsi" w:cstheme="minorBidi"/>
          <w:noProof/>
          <w:sz w:val="22"/>
          <w:szCs w:val="22"/>
        </w:rPr>
        <w:tab/>
      </w:r>
      <w:r>
        <w:rPr>
          <w:noProof/>
        </w:rPr>
        <w:t>Impacts on services, entities and interfaces</w:t>
      </w:r>
      <w:r>
        <w:rPr>
          <w:noProof/>
          <w:lang w:eastAsia="zh-CN"/>
        </w:rPr>
        <w:t>.</w:t>
      </w:r>
      <w:r>
        <w:rPr>
          <w:noProof/>
        </w:rPr>
        <w:tab/>
      </w:r>
      <w:r>
        <w:rPr>
          <w:noProof/>
        </w:rPr>
        <w:fldChar w:fldCharType="begin" w:fldLock="1"/>
      </w:r>
      <w:r>
        <w:rPr>
          <w:noProof/>
        </w:rPr>
        <w:instrText xml:space="preserve"> PAGEREF _Toc101271552 \h </w:instrText>
      </w:r>
      <w:r>
        <w:rPr>
          <w:noProof/>
        </w:rPr>
      </w:r>
      <w:r>
        <w:rPr>
          <w:noProof/>
        </w:rPr>
        <w:fldChar w:fldCharType="separate"/>
      </w:r>
      <w:r>
        <w:rPr>
          <w:noProof/>
        </w:rPr>
        <w:t>47</w:t>
      </w:r>
      <w:r>
        <w:rPr>
          <w:noProof/>
        </w:rPr>
        <w:fldChar w:fldCharType="end"/>
      </w:r>
    </w:p>
    <w:p w14:paraId="0FACF396" w14:textId="6EB54487" w:rsidR="0010772A" w:rsidRDefault="0010772A">
      <w:pPr>
        <w:pStyle w:val="TOC2"/>
        <w:rPr>
          <w:rFonts w:asciiTheme="minorHAnsi" w:eastAsiaTheme="minorEastAsia" w:hAnsiTheme="minorHAnsi" w:cstheme="minorBidi"/>
          <w:noProof/>
          <w:sz w:val="22"/>
          <w:szCs w:val="22"/>
        </w:rPr>
      </w:pPr>
      <w:r>
        <w:rPr>
          <w:noProof/>
          <w:lang w:eastAsia="zh-CN"/>
        </w:rPr>
        <w:t>6.13</w:t>
      </w:r>
      <w:r>
        <w:rPr>
          <w:rFonts w:asciiTheme="minorHAnsi" w:eastAsiaTheme="minorEastAsia" w:hAnsiTheme="minorHAnsi" w:cstheme="minorBidi"/>
          <w:noProof/>
          <w:sz w:val="22"/>
          <w:szCs w:val="22"/>
        </w:rPr>
        <w:tab/>
      </w:r>
      <w:r>
        <w:rPr>
          <w:noProof/>
        </w:rPr>
        <w:t>Solution</w:t>
      </w:r>
      <w:r>
        <w:rPr>
          <w:noProof/>
          <w:lang w:eastAsia="zh-CN"/>
        </w:rPr>
        <w:t xml:space="preserve"> #13</w:t>
      </w:r>
      <w:r>
        <w:rPr>
          <w:noProof/>
        </w:rPr>
        <w:t>: Group message delivery for broadcast</w:t>
      </w:r>
      <w:r>
        <w:rPr>
          <w:noProof/>
        </w:rPr>
        <w:tab/>
      </w:r>
      <w:r>
        <w:rPr>
          <w:noProof/>
        </w:rPr>
        <w:fldChar w:fldCharType="begin" w:fldLock="1"/>
      </w:r>
      <w:r>
        <w:rPr>
          <w:noProof/>
        </w:rPr>
        <w:instrText xml:space="preserve"> PAGEREF _Toc101271553 \h </w:instrText>
      </w:r>
      <w:r>
        <w:rPr>
          <w:noProof/>
        </w:rPr>
      </w:r>
      <w:r>
        <w:rPr>
          <w:noProof/>
        </w:rPr>
        <w:fldChar w:fldCharType="separate"/>
      </w:r>
      <w:r>
        <w:rPr>
          <w:noProof/>
        </w:rPr>
        <w:t>48</w:t>
      </w:r>
      <w:r>
        <w:rPr>
          <w:noProof/>
        </w:rPr>
        <w:fldChar w:fldCharType="end"/>
      </w:r>
    </w:p>
    <w:p w14:paraId="790979AF" w14:textId="4CA82BAC" w:rsidR="0010772A" w:rsidRDefault="0010772A">
      <w:pPr>
        <w:pStyle w:val="TOC3"/>
        <w:rPr>
          <w:rFonts w:asciiTheme="minorHAnsi" w:eastAsiaTheme="minorEastAsia" w:hAnsiTheme="minorHAnsi" w:cstheme="minorBidi"/>
          <w:noProof/>
          <w:sz w:val="22"/>
          <w:szCs w:val="22"/>
        </w:rPr>
      </w:pPr>
      <w:r>
        <w:rPr>
          <w:noProof/>
          <w:lang w:eastAsia="ko-KR"/>
        </w:rPr>
        <w:t>6.13.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01271554 \h </w:instrText>
      </w:r>
      <w:r>
        <w:rPr>
          <w:noProof/>
        </w:rPr>
      </w:r>
      <w:r>
        <w:rPr>
          <w:noProof/>
        </w:rPr>
        <w:fldChar w:fldCharType="separate"/>
      </w:r>
      <w:r>
        <w:rPr>
          <w:noProof/>
        </w:rPr>
        <w:t>48</w:t>
      </w:r>
      <w:r>
        <w:rPr>
          <w:noProof/>
        </w:rPr>
        <w:fldChar w:fldCharType="end"/>
      </w:r>
    </w:p>
    <w:p w14:paraId="7B8E379D" w14:textId="30166915" w:rsidR="0010772A" w:rsidRDefault="0010772A">
      <w:pPr>
        <w:pStyle w:val="TOC3"/>
        <w:rPr>
          <w:rFonts w:asciiTheme="minorHAnsi" w:eastAsiaTheme="minorEastAsia" w:hAnsiTheme="minorHAnsi" w:cstheme="minorBidi"/>
          <w:noProof/>
          <w:sz w:val="22"/>
          <w:szCs w:val="22"/>
        </w:rPr>
      </w:pPr>
      <w:r>
        <w:rPr>
          <w:noProof/>
        </w:rPr>
        <w:lastRenderedPageBreak/>
        <w:t>6.13.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01271555 \h </w:instrText>
      </w:r>
      <w:r>
        <w:rPr>
          <w:noProof/>
        </w:rPr>
      </w:r>
      <w:r>
        <w:rPr>
          <w:noProof/>
        </w:rPr>
        <w:fldChar w:fldCharType="separate"/>
      </w:r>
      <w:r>
        <w:rPr>
          <w:noProof/>
        </w:rPr>
        <w:t>48</w:t>
      </w:r>
      <w:r>
        <w:rPr>
          <w:noProof/>
        </w:rPr>
        <w:fldChar w:fldCharType="end"/>
      </w:r>
    </w:p>
    <w:p w14:paraId="19F88AC8" w14:textId="43846B32" w:rsidR="0010772A" w:rsidRDefault="0010772A">
      <w:pPr>
        <w:pStyle w:val="TOC3"/>
        <w:rPr>
          <w:rFonts w:asciiTheme="minorHAnsi" w:eastAsiaTheme="minorEastAsia" w:hAnsiTheme="minorHAnsi" w:cstheme="minorBidi"/>
          <w:noProof/>
          <w:sz w:val="22"/>
          <w:szCs w:val="22"/>
        </w:rPr>
      </w:pPr>
      <w:r>
        <w:rPr>
          <w:noProof/>
        </w:rPr>
        <w:t>6.13.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01271556 \h </w:instrText>
      </w:r>
      <w:r>
        <w:rPr>
          <w:noProof/>
        </w:rPr>
      </w:r>
      <w:r>
        <w:rPr>
          <w:noProof/>
        </w:rPr>
        <w:fldChar w:fldCharType="separate"/>
      </w:r>
      <w:r>
        <w:rPr>
          <w:noProof/>
        </w:rPr>
        <w:t>48</w:t>
      </w:r>
      <w:r>
        <w:rPr>
          <w:noProof/>
        </w:rPr>
        <w:fldChar w:fldCharType="end"/>
      </w:r>
    </w:p>
    <w:p w14:paraId="6EF0E129" w14:textId="3F50212B" w:rsidR="0010772A" w:rsidRDefault="0010772A">
      <w:pPr>
        <w:pStyle w:val="TOC4"/>
        <w:rPr>
          <w:rFonts w:asciiTheme="minorHAnsi" w:eastAsiaTheme="minorEastAsia" w:hAnsiTheme="minorHAnsi" w:cstheme="minorBidi"/>
          <w:noProof/>
          <w:sz w:val="22"/>
          <w:szCs w:val="22"/>
        </w:rPr>
      </w:pPr>
      <w:r>
        <w:rPr>
          <w:noProof/>
        </w:rPr>
        <w:t>6.13.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01271557 \h </w:instrText>
      </w:r>
      <w:r>
        <w:rPr>
          <w:noProof/>
        </w:rPr>
      </w:r>
      <w:r>
        <w:rPr>
          <w:noProof/>
        </w:rPr>
        <w:fldChar w:fldCharType="separate"/>
      </w:r>
      <w:r>
        <w:rPr>
          <w:noProof/>
        </w:rPr>
        <w:t>48</w:t>
      </w:r>
      <w:r>
        <w:rPr>
          <w:noProof/>
        </w:rPr>
        <w:fldChar w:fldCharType="end"/>
      </w:r>
    </w:p>
    <w:p w14:paraId="29FADF2D" w14:textId="10D927FA" w:rsidR="0010772A" w:rsidRDefault="0010772A">
      <w:pPr>
        <w:pStyle w:val="TOC4"/>
        <w:rPr>
          <w:rFonts w:asciiTheme="minorHAnsi" w:eastAsiaTheme="minorEastAsia" w:hAnsiTheme="minorHAnsi" w:cstheme="minorBidi"/>
          <w:noProof/>
          <w:sz w:val="22"/>
          <w:szCs w:val="22"/>
        </w:rPr>
      </w:pPr>
      <w:r>
        <w:rPr>
          <w:noProof/>
        </w:rPr>
        <w:t>6.13.3.2</w:t>
      </w:r>
      <w:r>
        <w:rPr>
          <w:rFonts w:asciiTheme="minorHAnsi" w:eastAsiaTheme="minorEastAsia" w:hAnsiTheme="minorHAnsi" w:cstheme="minorBidi"/>
          <w:noProof/>
          <w:sz w:val="22"/>
          <w:szCs w:val="22"/>
        </w:rPr>
        <w:tab/>
      </w:r>
      <w:r>
        <w:rPr>
          <w:noProof/>
        </w:rPr>
        <w:t>Broadcast Session Establishment</w:t>
      </w:r>
      <w:r>
        <w:rPr>
          <w:noProof/>
        </w:rPr>
        <w:tab/>
      </w:r>
      <w:r>
        <w:rPr>
          <w:noProof/>
        </w:rPr>
        <w:fldChar w:fldCharType="begin" w:fldLock="1"/>
      </w:r>
      <w:r>
        <w:rPr>
          <w:noProof/>
        </w:rPr>
        <w:instrText xml:space="preserve"> PAGEREF _Toc101271558 \h </w:instrText>
      </w:r>
      <w:r>
        <w:rPr>
          <w:noProof/>
        </w:rPr>
      </w:r>
      <w:r>
        <w:rPr>
          <w:noProof/>
        </w:rPr>
        <w:fldChar w:fldCharType="separate"/>
      </w:r>
      <w:r>
        <w:rPr>
          <w:noProof/>
        </w:rPr>
        <w:t>49</w:t>
      </w:r>
      <w:r>
        <w:rPr>
          <w:noProof/>
        </w:rPr>
        <w:fldChar w:fldCharType="end"/>
      </w:r>
    </w:p>
    <w:p w14:paraId="18508FCD" w14:textId="7EF88F04" w:rsidR="0010772A" w:rsidRDefault="0010772A">
      <w:pPr>
        <w:pStyle w:val="TOC3"/>
        <w:rPr>
          <w:rFonts w:asciiTheme="minorHAnsi" w:eastAsiaTheme="minorEastAsia" w:hAnsiTheme="minorHAnsi" w:cstheme="minorBidi"/>
          <w:noProof/>
          <w:sz w:val="22"/>
          <w:szCs w:val="22"/>
        </w:rPr>
      </w:pPr>
      <w:r>
        <w:rPr>
          <w:noProof/>
          <w:lang w:eastAsia="zh-CN"/>
        </w:rPr>
        <w:t>6.13.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01271559 \h </w:instrText>
      </w:r>
      <w:r>
        <w:rPr>
          <w:noProof/>
        </w:rPr>
      </w:r>
      <w:r>
        <w:rPr>
          <w:noProof/>
        </w:rPr>
        <w:fldChar w:fldCharType="separate"/>
      </w:r>
      <w:r>
        <w:rPr>
          <w:noProof/>
        </w:rPr>
        <w:t>49</w:t>
      </w:r>
      <w:r>
        <w:rPr>
          <w:noProof/>
        </w:rPr>
        <w:fldChar w:fldCharType="end"/>
      </w:r>
    </w:p>
    <w:p w14:paraId="65A965C4" w14:textId="4D7FE1AF" w:rsidR="0010772A" w:rsidRDefault="0010772A">
      <w:pPr>
        <w:pStyle w:val="TOC2"/>
        <w:rPr>
          <w:rFonts w:asciiTheme="minorHAnsi" w:eastAsiaTheme="minorEastAsia" w:hAnsiTheme="minorHAnsi" w:cstheme="minorBidi"/>
          <w:noProof/>
          <w:sz w:val="22"/>
          <w:szCs w:val="22"/>
        </w:rPr>
      </w:pPr>
      <w:r>
        <w:rPr>
          <w:noProof/>
          <w:lang w:eastAsia="zh-CN"/>
        </w:rPr>
        <w:t>6.14</w:t>
      </w:r>
      <w:r>
        <w:rPr>
          <w:rFonts w:asciiTheme="minorHAnsi" w:eastAsiaTheme="minorEastAsia" w:hAnsiTheme="minorHAnsi" w:cstheme="minorBidi"/>
          <w:noProof/>
          <w:sz w:val="22"/>
          <w:szCs w:val="22"/>
        </w:rPr>
        <w:tab/>
      </w:r>
      <w:r>
        <w:rPr>
          <w:noProof/>
        </w:rPr>
        <w:t>Solution</w:t>
      </w:r>
      <w:r>
        <w:rPr>
          <w:noProof/>
          <w:lang w:eastAsia="zh-CN"/>
        </w:rPr>
        <w:t xml:space="preserve"> #14</w:t>
      </w:r>
      <w:r>
        <w:rPr>
          <w:noProof/>
        </w:rPr>
        <w:t>: MBS coexistence with power saving mechanisms of 5GS</w:t>
      </w:r>
      <w:r>
        <w:rPr>
          <w:noProof/>
        </w:rPr>
        <w:tab/>
      </w:r>
      <w:r>
        <w:rPr>
          <w:noProof/>
        </w:rPr>
        <w:fldChar w:fldCharType="begin" w:fldLock="1"/>
      </w:r>
      <w:r>
        <w:rPr>
          <w:noProof/>
        </w:rPr>
        <w:instrText xml:space="preserve"> PAGEREF _Toc101271560 \h </w:instrText>
      </w:r>
      <w:r>
        <w:rPr>
          <w:noProof/>
        </w:rPr>
      </w:r>
      <w:r>
        <w:rPr>
          <w:noProof/>
        </w:rPr>
        <w:fldChar w:fldCharType="separate"/>
      </w:r>
      <w:r>
        <w:rPr>
          <w:noProof/>
        </w:rPr>
        <w:t>50</w:t>
      </w:r>
      <w:r>
        <w:rPr>
          <w:noProof/>
        </w:rPr>
        <w:fldChar w:fldCharType="end"/>
      </w:r>
    </w:p>
    <w:p w14:paraId="2EB1F62F" w14:textId="16D9BEF1" w:rsidR="0010772A" w:rsidRDefault="0010772A">
      <w:pPr>
        <w:pStyle w:val="TOC3"/>
        <w:rPr>
          <w:rFonts w:asciiTheme="minorHAnsi" w:eastAsiaTheme="minorEastAsia" w:hAnsiTheme="minorHAnsi" w:cstheme="minorBidi"/>
          <w:noProof/>
          <w:sz w:val="22"/>
          <w:szCs w:val="22"/>
        </w:rPr>
      </w:pPr>
      <w:r>
        <w:rPr>
          <w:noProof/>
          <w:lang w:eastAsia="ko-KR"/>
        </w:rPr>
        <w:t>6.14.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01271561 \h </w:instrText>
      </w:r>
      <w:r>
        <w:rPr>
          <w:noProof/>
        </w:rPr>
      </w:r>
      <w:r>
        <w:rPr>
          <w:noProof/>
        </w:rPr>
        <w:fldChar w:fldCharType="separate"/>
      </w:r>
      <w:r>
        <w:rPr>
          <w:noProof/>
        </w:rPr>
        <w:t>50</w:t>
      </w:r>
      <w:r>
        <w:rPr>
          <w:noProof/>
        </w:rPr>
        <w:fldChar w:fldCharType="end"/>
      </w:r>
    </w:p>
    <w:p w14:paraId="7C3E24B7" w14:textId="1E9F7F8C" w:rsidR="0010772A" w:rsidRDefault="0010772A">
      <w:pPr>
        <w:pStyle w:val="TOC3"/>
        <w:rPr>
          <w:rFonts w:asciiTheme="minorHAnsi" w:eastAsiaTheme="minorEastAsia" w:hAnsiTheme="minorHAnsi" w:cstheme="minorBidi"/>
          <w:noProof/>
          <w:sz w:val="22"/>
          <w:szCs w:val="22"/>
        </w:rPr>
      </w:pPr>
      <w:r>
        <w:rPr>
          <w:noProof/>
        </w:rPr>
        <w:t>6.14.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01271562 \h </w:instrText>
      </w:r>
      <w:r>
        <w:rPr>
          <w:noProof/>
        </w:rPr>
      </w:r>
      <w:r>
        <w:rPr>
          <w:noProof/>
        </w:rPr>
        <w:fldChar w:fldCharType="separate"/>
      </w:r>
      <w:r>
        <w:rPr>
          <w:noProof/>
        </w:rPr>
        <w:t>50</w:t>
      </w:r>
      <w:r>
        <w:rPr>
          <w:noProof/>
        </w:rPr>
        <w:fldChar w:fldCharType="end"/>
      </w:r>
    </w:p>
    <w:p w14:paraId="771370CC" w14:textId="18000A3A" w:rsidR="0010772A" w:rsidRDefault="0010772A">
      <w:pPr>
        <w:pStyle w:val="TOC3"/>
        <w:rPr>
          <w:rFonts w:asciiTheme="minorHAnsi" w:eastAsiaTheme="minorEastAsia" w:hAnsiTheme="minorHAnsi" w:cstheme="minorBidi"/>
          <w:noProof/>
          <w:sz w:val="22"/>
          <w:szCs w:val="22"/>
        </w:rPr>
      </w:pPr>
      <w:r>
        <w:rPr>
          <w:noProof/>
        </w:rPr>
        <w:t>6.14.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01271563 \h </w:instrText>
      </w:r>
      <w:r>
        <w:rPr>
          <w:noProof/>
        </w:rPr>
      </w:r>
      <w:r>
        <w:rPr>
          <w:noProof/>
        </w:rPr>
        <w:fldChar w:fldCharType="separate"/>
      </w:r>
      <w:r>
        <w:rPr>
          <w:noProof/>
        </w:rPr>
        <w:t>51</w:t>
      </w:r>
      <w:r>
        <w:rPr>
          <w:noProof/>
        </w:rPr>
        <w:fldChar w:fldCharType="end"/>
      </w:r>
    </w:p>
    <w:p w14:paraId="3FDB26BD" w14:textId="4399C5D0" w:rsidR="0010772A" w:rsidRDefault="0010772A">
      <w:pPr>
        <w:pStyle w:val="TOC3"/>
        <w:rPr>
          <w:rFonts w:asciiTheme="minorHAnsi" w:eastAsiaTheme="minorEastAsia" w:hAnsiTheme="minorHAnsi" w:cstheme="minorBidi"/>
          <w:noProof/>
          <w:sz w:val="22"/>
          <w:szCs w:val="22"/>
        </w:rPr>
      </w:pPr>
      <w:r>
        <w:rPr>
          <w:noProof/>
          <w:lang w:eastAsia="zh-CN"/>
        </w:rPr>
        <w:t>6.14.4</w:t>
      </w:r>
      <w:r>
        <w:rPr>
          <w:rFonts w:asciiTheme="minorHAnsi" w:eastAsiaTheme="minorEastAsia" w:hAnsiTheme="minorHAnsi" w:cstheme="minorBidi"/>
          <w:noProof/>
          <w:sz w:val="22"/>
          <w:szCs w:val="22"/>
        </w:rPr>
        <w:tab/>
      </w:r>
      <w:r>
        <w:rPr>
          <w:noProof/>
        </w:rPr>
        <w:t>Impacts on services, entities and interfaces</w:t>
      </w:r>
      <w:r>
        <w:rPr>
          <w:noProof/>
          <w:lang w:eastAsia="zh-CN"/>
        </w:rPr>
        <w:t>.</w:t>
      </w:r>
      <w:r>
        <w:rPr>
          <w:noProof/>
        </w:rPr>
        <w:tab/>
      </w:r>
      <w:r>
        <w:rPr>
          <w:noProof/>
        </w:rPr>
        <w:fldChar w:fldCharType="begin" w:fldLock="1"/>
      </w:r>
      <w:r>
        <w:rPr>
          <w:noProof/>
        </w:rPr>
        <w:instrText xml:space="preserve"> PAGEREF _Toc101271564 \h </w:instrText>
      </w:r>
      <w:r>
        <w:rPr>
          <w:noProof/>
        </w:rPr>
      </w:r>
      <w:r>
        <w:rPr>
          <w:noProof/>
        </w:rPr>
        <w:fldChar w:fldCharType="separate"/>
      </w:r>
      <w:r>
        <w:rPr>
          <w:noProof/>
        </w:rPr>
        <w:t>51</w:t>
      </w:r>
      <w:r>
        <w:rPr>
          <w:noProof/>
        </w:rPr>
        <w:fldChar w:fldCharType="end"/>
      </w:r>
    </w:p>
    <w:p w14:paraId="5569F866" w14:textId="036F02B5" w:rsidR="0010772A" w:rsidRDefault="0010772A">
      <w:pPr>
        <w:pStyle w:val="TOC2"/>
        <w:rPr>
          <w:rFonts w:asciiTheme="minorHAnsi" w:eastAsiaTheme="minorEastAsia" w:hAnsiTheme="minorHAnsi" w:cstheme="minorBidi"/>
          <w:noProof/>
          <w:sz w:val="22"/>
          <w:szCs w:val="22"/>
        </w:rPr>
      </w:pPr>
      <w:r w:rsidRPr="0082200B">
        <w:rPr>
          <w:rFonts w:eastAsia="宋体"/>
          <w:noProof/>
        </w:rPr>
        <w:t>6.15</w:t>
      </w:r>
      <w:r>
        <w:rPr>
          <w:rFonts w:asciiTheme="minorHAnsi" w:eastAsiaTheme="minorEastAsia" w:hAnsiTheme="minorHAnsi" w:cstheme="minorBidi"/>
          <w:noProof/>
          <w:sz w:val="22"/>
          <w:szCs w:val="22"/>
        </w:rPr>
        <w:tab/>
      </w:r>
      <w:r w:rsidRPr="0082200B">
        <w:rPr>
          <w:rFonts w:eastAsia="宋体"/>
          <w:noProof/>
        </w:rPr>
        <w:t>Solution #15: Solution for coexistence of MBS delivery and power saving mechanisms</w:t>
      </w:r>
      <w:r>
        <w:rPr>
          <w:noProof/>
        </w:rPr>
        <w:tab/>
      </w:r>
      <w:r>
        <w:rPr>
          <w:noProof/>
        </w:rPr>
        <w:fldChar w:fldCharType="begin" w:fldLock="1"/>
      </w:r>
      <w:r>
        <w:rPr>
          <w:noProof/>
        </w:rPr>
        <w:instrText xml:space="preserve"> PAGEREF _Toc101271565 \h </w:instrText>
      </w:r>
      <w:r>
        <w:rPr>
          <w:noProof/>
        </w:rPr>
      </w:r>
      <w:r>
        <w:rPr>
          <w:noProof/>
        </w:rPr>
        <w:fldChar w:fldCharType="separate"/>
      </w:r>
      <w:r>
        <w:rPr>
          <w:noProof/>
        </w:rPr>
        <w:t>52</w:t>
      </w:r>
      <w:r>
        <w:rPr>
          <w:noProof/>
        </w:rPr>
        <w:fldChar w:fldCharType="end"/>
      </w:r>
    </w:p>
    <w:p w14:paraId="5D6B55CB" w14:textId="0A9F3CE0" w:rsidR="0010772A" w:rsidRDefault="0010772A">
      <w:pPr>
        <w:pStyle w:val="TOC3"/>
        <w:rPr>
          <w:rFonts w:asciiTheme="minorHAnsi" w:eastAsiaTheme="minorEastAsia" w:hAnsiTheme="minorHAnsi" w:cstheme="minorBidi"/>
          <w:noProof/>
          <w:sz w:val="22"/>
          <w:szCs w:val="22"/>
        </w:rPr>
      </w:pPr>
      <w:r>
        <w:rPr>
          <w:noProof/>
        </w:rPr>
        <w:t>6.15.1</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01271566 \h </w:instrText>
      </w:r>
      <w:r>
        <w:rPr>
          <w:noProof/>
        </w:rPr>
      </w:r>
      <w:r>
        <w:rPr>
          <w:noProof/>
        </w:rPr>
        <w:fldChar w:fldCharType="separate"/>
      </w:r>
      <w:r>
        <w:rPr>
          <w:noProof/>
        </w:rPr>
        <w:t>52</w:t>
      </w:r>
      <w:r>
        <w:rPr>
          <w:noProof/>
        </w:rPr>
        <w:fldChar w:fldCharType="end"/>
      </w:r>
    </w:p>
    <w:p w14:paraId="79C7266F" w14:textId="381DD159" w:rsidR="0010772A" w:rsidRDefault="0010772A">
      <w:pPr>
        <w:pStyle w:val="TOC3"/>
        <w:rPr>
          <w:rFonts w:asciiTheme="minorHAnsi" w:eastAsiaTheme="minorEastAsia" w:hAnsiTheme="minorHAnsi" w:cstheme="minorBidi"/>
          <w:noProof/>
          <w:sz w:val="22"/>
          <w:szCs w:val="22"/>
        </w:rPr>
      </w:pPr>
      <w:r>
        <w:rPr>
          <w:noProof/>
        </w:rPr>
        <w:t>6.15.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01271567 \h </w:instrText>
      </w:r>
      <w:r>
        <w:rPr>
          <w:noProof/>
        </w:rPr>
      </w:r>
      <w:r>
        <w:rPr>
          <w:noProof/>
        </w:rPr>
        <w:fldChar w:fldCharType="separate"/>
      </w:r>
      <w:r>
        <w:rPr>
          <w:noProof/>
        </w:rPr>
        <w:t>52</w:t>
      </w:r>
      <w:r>
        <w:rPr>
          <w:noProof/>
        </w:rPr>
        <w:fldChar w:fldCharType="end"/>
      </w:r>
    </w:p>
    <w:p w14:paraId="681A5A6C" w14:textId="29C0885F" w:rsidR="0010772A" w:rsidRDefault="0010772A">
      <w:pPr>
        <w:pStyle w:val="TOC3"/>
        <w:rPr>
          <w:rFonts w:asciiTheme="minorHAnsi" w:eastAsiaTheme="minorEastAsia" w:hAnsiTheme="minorHAnsi" w:cstheme="minorBidi"/>
          <w:noProof/>
          <w:sz w:val="22"/>
          <w:szCs w:val="22"/>
        </w:rPr>
      </w:pPr>
      <w:r>
        <w:rPr>
          <w:noProof/>
        </w:rPr>
        <w:t>6.15.3</w:t>
      </w:r>
      <w:r>
        <w:rPr>
          <w:rFonts w:asciiTheme="minorHAnsi" w:eastAsiaTheme="minorEastAsia" w:hAnsiTheme="minorHAnsi" w:cstheme="minorBidi"/>
          <w:noProof/>
          <w:sz w:val="22"/>
          <w:szCs w:val="22"/>
        </w:rPr>
        <w:tab/>
      </w:r>
      <w:r>
        <w:rPr>
          <w:noProof/>
        </w:rPr>
        <w:t>Impacts Analysis</w:t>
      </w:r>
      <w:r>
        <w:rPr>
          <w:noProof/>
        </w:rPr>
        <w:tab/>
      </w:r>
      <w:r>
        <w:rPr>
          <w:noProof/>
        </w:rPr>
        <w:fldChar w:fldCharType="begin" w:fldLock="1"/>
      </w:r>
      <w:r>
        <w:rPr>
          <w:noProof/>
        </w:rPr>
        <w:instrText xml:space="preserve"> PAGEREF _Toc101271568 \h </w:instrText>
      </w:r>
      <w:r>
        <w:rPr>
          <w:noProof/>
        </w:rPr>
      </w:r>
      <w:r>
        <w:rPr>
          <w:noProof/>
        </w:rPr>
        <w:fldChar w:fldCharType="separate"/>
      </w:r>
      <w:r>
        <w:rPr>
          <w:noProof/>
        </w:rPr>
        <w:t>52</w:t>
      </w:r>
      <w:r>
        <w:rPr>
          <w:noProof/>
        </w:rPr>
        <w:fldChar w:fldCharType="end"/>
      </w:r>
    </w:p>
    <w:p w14:paraId="560BC2DD" w14:textId="5C138884" w:rsidR="0010772A" w:rsidRDefault="0010772A">
      <w:pPr>
        <w:pStyle w:val="TOC2"/>
        <w:rPr>
          <w:rFonts w:asciiTheme="minorHAnsi" w:eastAsiaTheme="minorEastAsia" w:hAnsiTheme="minorHAnsi" w:cstheme="minorBidi"/>
          <w:noProof/>
          <w:sz w:val="22"/>
          <w:szCs w:val="22"/>
        </w:rPr>
      </w:pPr>
      <w:r>
        <w:rPr>
          <w:noProof/>
        </w:rPr>
        <w:t>6.16</w:t>
      </w:r>
      <w:r>
        <w:rPr>
          <w:rFonts w:asciiTheme="minorHAnsi" w:eastAsiaTheme="minorEastAsia" w:hAnsiTheme="minorHAnsi" w:cstheme="minorBidi"/>
          <w:noProof/>
          <w:sz w:val="22"/>
          <w:szCs w:val="22"/>
        </w:rPr>
        <w:tab/>
      </w:r>
      <w:r>
        <w:rPr>
          <w:noProof/>
        </w:rPr>
        <w:t>Solution #16: Public Safety services offered over both Broadcast and Multicast transport</w:t>
      </w:r>
      <w:r>
        <w:rPr>
          <w:noProof/>
        </w:rPr>
        <w:tab/>
      </w:r>
      <w:r>
        <w:rPr>
          <w:noProof/>
        </w:rPr>
        <w:fldChar w:fldCharType="begin" w:fldLock="1"/>
      </w:r>
      <w:r>
        <w:rPr>
          <w:noProof/>
        </w:rPr>
        <w:instrText xml:space="preserve"> PAGEREF _Toc101271569 \h </w:instrText>
      </w:r>
      <w:r>
        <w:rPr>
          <w:noProof/>
        </w:rPr>
      </w:r>
      <w:r>
        <w:rPr>
          <w:noProof/>
        </w:rPr>
        <w:fldChar w:fldCharType="separate"/>
      </w:r>
      <w:r>
        <w:rPr>
          <w:noProof/>
        </w:rPr>
        <w:t>53</w:t>
      </w:r>
      <w:r>
        <w:rPr>
          <w:noProof/>
        </w:rPr>
        <w:fldChar w:fldCharType="end"/>
      </w:r>
    </w:p>
    <w:p w14:paraId="1C3F8C20" w14:textId="5099384B" w:rsidR="0010772A" w:rsidRDefault="0010772A">
      <w:pPr>
        <w:pStyle w:val="TOC3"/>
        <w:rPr>
          <w:rFonts w:asciiTheme="minorHAnsi" w:eastAsiaTheme="minorEastAsia" w:hAnsiTheme="minorHAnsi" w:cstheme="minorBidi"/>
          <w:noProof/>
          <w:sz w:val="22"/>
          <w:szCs w:val="22"/>
        </w:rPr>
      </w:pPr>
      <w:r>
        <w:rPr>
          <w:noProof/>
        </w:rPr>
        <w:t>6.16.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01271570 \h </w:instrText>
      </w:r>
      <w:r>
        <w:rPr>
          <w:noProof/>
        </w:rPr>
      </w:r>
      <w:r>
        <w:rPr>
          <w:noProof/>
        </w:rPr>
        <w:fldChar w:fldCharType="separate"/>
      </w:r>
      <w:r>
        <w:rPr>
          <w:noProof/>
        </w:rPr>
        <w:t>53</w:t>
      </w:r>
      <w:r>
        <w:rPr>
          <w:noProof/>
        </w:rPr>
        <w:fldChar w:fldCharType="end"/>
      </w:r>
    </w:p>
    <w:p w14:paraId="4CEF7A6C" w14:textId="77243B04" w:rsidR="0010772A" w:rsidRDefault="0010772A">
      <w:pPr>
        <w:pStyle w:val="TOC4"/>
        <w:rPr>
          <w:rFonts w:asciiTheme="minorHAnsi" w:eastAsiaTheme="minorEastAsia" w:hAnsiTheme="minorHAnsi" w:cstheme="minorBidi"/>
          <w:noProof/>
          <w:sz w:val="22"/>
          <w:szCs w:val="22"/>
        </w:rPr>
      </w:pPr>
      <w:r>
        <w:rPr>
          <w:noProof/>
          <w:lang w:eastAsia="ko-KR"/>
        </w:rPr>
        <w:t>6.16.1.1</w:t>
      </w:r>
      <w:r>
        <w:rPr>
          <w:rFonts w:asciiTheme="minorHAnsi" w:eastAsiaTheme="minorEastAsia" w:hAnsiTheme="minorHAnsi" w:cstheme="minorBidi"/>
          <w:noProof/>
          <w:sz w:val="22"/>
          <w:szCs w:val="22"/>
        </w:rPr>
        <w:tab/>
      </w:r>
      <w:r>
        <w:rPr>
          <w:noProof/>
          <w:lang w:eastAsia="ko-KR"/>
        </w:rPr>
        <w:t>General</w:t>
      </w:r>
      <w:r>
        <w:rPr>
          <w:noProof/>
        </w:rPr>
        <w:tab/>
      </w:r>
      <w:r>
        <w:rPr>
          <w:noProof/>
        </w:rPr>
        <w:fldChar w:fldCharType="begin" w:fldLock="1"/>
      </w:r>
      <w:r>
        <w:rPr>
          <w:noProof/>
        </w:rPr>
        <w:instrText xml:space="preserve"> PAGEREF _Toc101271571 \h </w:instrText>
      </w:r>
      <w:r>
        <w:rPr>
          <w:noProof/>
        </w:rPr>
      </w:r>
      <w:r>
        <w:rPr>
          <w:noProof/>
        </w:rPr>
        <w:fldChar w:fldCharType="separate"/>
      </w:r>
      <w:r>
        <w:rPr>
          <w:noProof/>
        </w:rPr>
        <w:t>53</w:t>
      </w:r>
      <w:r>
        <w:rPr>
          <w:noProof/>
        </w:rPr>
        <w:fldChar w:fldCharType="end"/>
      </w:r>
    </w:p>
    <w:p w14:paraId="1A385010" w14:textId="0245231D" w:rsidR="0010772A" w:rsidRDefault="0010772A">
      <w:pPr>
        <w:pStyle w:val="TOC4"/>
        <w:rPr>
          <w:rFonts w:asciiTheme="minorHAnsi" w:eastAsiaTheme="minorEastAsia" w:hAnsiTheme="minorHAnsi" w:cstheme="minorBidi"/>
          <w:noProof/>
          <w:sz w:val="22"/>
          <w:szCs w:val="22"/>
        </w:rPr>
      </w:pPr>
      <w:r>
        <w:rPr>
          <w:noProof/>
        </w:rPr>
        <w:t>6.16.1.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01271572 \h </w:instrText>
      </w:r>
      <w:r>
        <w:rPr>
          <w:noProof/>
        </w:rPr>
      </w:r>
      <w:r>
        <w:rPr>
          <w:noProof/>
        </w:rPr>
        <w:fldChar w:fldCharType="separate"/>
      </w:r>
      <w:r>
        <w:rPr>
          <w:noProof/>
        </w:rPr>
        <w:t>53</w:t>
      </w:r>
      <w:r>
        <w:rPr>
          <w:noProof/>
        </w:rPr>
        <w:fldChar w:fldCharType="end"/>
      </w:r>
    </w:p>
    <w:p w14:paraId="7D642C95" w14:textId="5E41A6D1" w:rsidR="0010772A" w:rsidRDefault="0010772A">
      <w:pPr>
        <w:pStyle w:val="TOC3"/>
        <w:rPr>
          <w:rFonts w:asciiTheme="minorHAnsi" w:eastAsiaTheme="minorEastAsia" w:hAnsiTheme="minorHAnsi" w:cstheme="minorBidi"/>
          <w:noProof/>
          <w:sz w:val="22"/>
          <w:szCs w:val="22"/>
        </w:rPr>
      </w:pPr>
      <w:r>
        <w:rPr>
          <w:noProof/>
        </w:rPr>
        <w:t>6.16.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01271573 \h </w:instrText>
      </w:r>
      <w:r>
        <w:rPr>
          <w:noProof/>
        </w:rPr>
      </w:r>
      <w:r>
        <w:rPr>
          <w:noProof/>
        </w:rPr>
        <w:fldChar w:fldCharType="separate"/>
      </w:r>
      <w:r>
        <w:rPr>
          <w:noProof/>
        </w:rPr>
        <w:t>54</w:t>
      </w:r>
      <w:r>
        <w:rPr>
          <w:noProof/>
        </w:rPr>
        <w:fldChar w:fldCharType="end"/>
      </w:r>
    </w:p>
    <w:p w14:paraId="070F47DE" w14:textId="52CC72EF" w:rsidR="0010772A" w:rsidRDefault="0010772A">
      <w:pPr>
        <w:pStyle w:val="TOC4"/>
        <w:rPr>
          <w:rFonts w:asciiTheme="minorHAnsi" w:eastAsiaTheme="minorEastAsia" w:hAnsiTheme="minorHAnsi" w:cstheme="minorBidi"/>
          <w:noProof/>
          <w:sz w:val="22"/>
          <w:szCs w:val="22"/>
        </w:rPr>
      </w:pPr>
      <w:r>
        <w:rPr>
          <w:noProof/>
          <w:lang w:eastAsia="ko-KR"/>
        </w:rPr>
        <w:t>6.16.2.1</w:t>
      </w:r>
      <w:r>
        <w:rPr>
          <w:rFonts w:asciiTheme="minorHAnsi" w:eastAsiaTheme="minorEastAsia" w:hAnsiTheme="minorHAnsi" w:cstheme="minorBidi"/>
          <w:noProof/>
          <w:sz w:val="22"/>
          <w:szCs w:val="22"/>
        </w:rPr>
        <w:tab/>
      </w:r>
      <w:r>
        <w:rPr>
          <w:noProof/>
          <w:lang w:eastAsia="ko-KR"/>
        </w:rPr>
        <w:t>GCS AS configuration of both Broadcast and Multicast Services</w:t>
      </w:r>
      <w:r>
        <w:rPr>
          <w:noProof/>
        </w:rPr>
        <w:tab/>
      </w:r>
      <w:r>
        <w:rPr>
          <w:noProof/>
        </w:rPr>
        <w:fldChar w:fldCharType="begin" w:fldLock="1"/>
      </w:r>
      <w:r>
        <w:rPr>
          <w:noProof/>
        </w:rPr>
        <w:instrText xml:space="preserve"> PAGEREF _Toc101271574 \h </w:instrText>
      </w:r>
      <w:r>
        <w:rPr>
          <w:noProof/>
        </w:rPr>
      </w:r>
      <w:r>
        <w:rPr>
          <w:noProof/>
        </w:rPr>
        <w:fldChar w:fldCharType="separate"/>
      </w:r>
      <w:r>
        <w:rPr>
          <w:noProof/>
        </w:rPr>
        <w:t>54</w:t>
      </w:r>
      <w:r>
        <w:rPr>
          <w:noProof/>
        </w:rPr>
        <w:fldChar w:fldCharType="end"/>
      </w:r>
    </w:p>
    <w:p w14:paraId="7044CD50" w14:textId="35ACC719" w:rsidR="0010772A" w:rsidRDefault="0010772A">
      <w:pPr>
        <w:pStyle w:val="TOC4"/>
        <w:rPr>
          <w:rFonts w:asciiTheme="minorHAnsi" w:eastAsiaTheme="minorEastAsia" w:hAnsiTheme="minorHAnsi" w:cstheme="minorBidi"/>
          <w:noProof/>
          <w:sz w:val="22"/>
          <w:szCs w:val="22"/>
        </w:rPr>
      </w:pPr>
      <w:r>
        <w:rPr>
          <w:noProof/>
          <w:lang w:eastAsia="ko-KR"/>
        </w:rPr>
        <w:t>6.16.2.2</w:t>
      </w:r>
      <w:r>
        <w:rPr>
          <w:rFonts w:asciiTheme="minorHAnsi" w:eastAsiaTheme="minorEastAsia" w:hAnsiTheme="minorHAnsi" w:cstheme="minorBidi"/>
          <w:noProof/>
          <w:sz w:val="22"/>
          <w:szCs w:val="22"/>
        </w:rPr>
        <w:tab/>
      </w:r>
      <w:r>
        <w:rPr>
          <w:noProof/>
          <w:lang w:eastAsia="ko-KR"/>
        </w:rPr>
        <w:t>UE switching from Broadcast Reception to Multicast Reception</w:t>
      </w:r>
      <w:r>
        <w:rPr>
          <w:noProof/>
        </w:rPr>
        <w:tab/>
      </w:r>
      <w:r>
        <w:rPr>
          <w:noProof/>
        </w:rPr>
        <w:fldChar w:fldCharType="begin" w:fldLock="1"/>
      </w:r>
      <w:r>
        <w:rPr>
          <w:noProof/>
        </w:rPr>
        <w:instrText xml:space="preserve"> PAGEREF _Toc101271575 \h </w:instrText>
      </w:r>
      <w:r>
        <w:rPr>
          <w:noProof/>
        </w:rPr>
      </w:r>
      <w:r>
        <w:rPr>
          <w:noProof/>
        </w:rPr>
        <w:fldChar w:fldCharType="separate"/>
      </w:r>
      <w:r>
        <w:rPr>
          <w:noProof/>
        </w:rPr>
        <w:t>55</w:t>
      </w:r>
      <w:r>
        <w:rPr>
          <w:noProof/>
        </w:rPr>
        <w:fldChar w:fldCharType="end"/>
      </w:r>
    </w:p>
    <w:p w14:paraId="1A8562B6" w14:textId="6449C1CC" w:rsidR="0010772A" w:rsidRDefault="0010772A">
      <w:pPr>
        <w:pStyle w:val="TOC4"/>
        <w:rPr>
          <w:rFonts w:asciiTheme="minorHAnsi" w:eastAsiaTheme="minorEastAsia" w:hAnsiTheme="minorHAnsi" w:cstheme="minorBidi"/>
          <w:noProof/>
          <w:sz w:val="22"/>
          <w:szCs w:val="22"/>
        </w:rPr>
      </w:pPr>
      <w:r>
        <w:rPr>
          <w:noProof/>
          <w:lang w:eastAsia="ko-KR"/>
        </w:rPr>
        <w:t>6.16.2.3</w:t>
      </w:r>
      <w:r>
        <w:rPr>
          <w:rFonts w:asciiTheme="minorHAnsi" w:eastAsiaTheme="minorEastAsia" w:hAnsiTheme="minorHAnsi" w:cstheme="minorBidi"/>
          <w:noProof/>
          <w:sz w:val="22"/>
          <w:szCs w:val="22"/>
        </w:rPr>
        <w:tab/>
      </w:r>
      <w:r>
        <w:rPr>
          <w:noProof/>
          <w:lang w:eastAsia="ko-KR"/>
        </w:rPr>
        <w:t>UE switching from Multicast Reception to Broadcast Reception</w:t>
      </w:r>
      <w:r>
        <w:rPr>
          <w:noProof/>
        </w:rPr>
        <w:tab/>
      </w:r>
      <w:r>
        <w:rPr>
          <w:noProof/>
        </w:rPr>
        <w:fldChar w:fldCharType="begin" w:fldLock="1"/>
      </w:r>
      <w:r>
        <w:rPr>
          <w:noProof/>
        </w:rPr>
        <w:instrText xml:space="preserve"> PAGEREF _Toc101271576 \h </w:instrText>
      </w:r>
      <w:r>
        <w:rPr>
          <w:noProof/>
        </w:rPr>
      </w:r>
      <w:r>
        <w:rPr>
          <w:noProof/>
        </w:rPr>
        <w:fldChar w:fldCharType="separate"/>
      </w:r>
      <w:r>
        <w:rPr>
          <w:noProof/>
        </w:rPr>
        <w:t>55</w:t>
      </w:r>
      <w:r>
        <w:rPr>
          <w:noProof/>
        </w:rPr>
        <w:fldChar w:fldCharType="end"/>
      </w:r>
    </w:p>
    <w:p w14:paraId="0A28A248" w14:textId="648974D5" w:rsidR="0010772A" w:rsidRDefault="0010772A">
      <w:pPr>
        <w:pStyle w:val="TOC3"/>
        <w:rPr>
          <w:rFonts w:asciiTheme="minorHAnsi" w:eastAsiaTheme="minorEastAsia" w:hAnsiTheme="minorHAnsi" w:cstheme="minorBidi"/>
          <w:noProof/>
          <w:sz w:val="22"/>
          <w:szCs w:val="22"/>
        </w:rPr>
      </w:pPr>
      <w:r>
        <w:rPr>
          <w:noProof/>
          <w:lang w:eastAsia="zh-CN"/>
        </w:rPr>
        <w:t>6.16.3</w:t>
      </w:r>
      <w:r>
        <w:rPr>
          <w:rFonts w:asciiTheme="minorHAnsi" w:eastAsiaTheme="minorEastAsia" w:hAnsiTheme="minorHAnsi" w:cstheme="minorBidi"/>
          <w:noProof/>
          <w:sz w:val="22"/>
          <w:szCs w:val="22"/>
        </w:rPr>
        <w:tab/>
      </w:r>
      <w:r>
        <w:rPr>
          <w:noProof/>
        </w:rPr>
        <w:t>Impacts on services, entities and interfaces</w:t>
      </w:r>
      <w:r>
        <w:rPr>
          <w:noProof/>
          <w:lang w:eastAsia="zh-CN"/>
        </w:rPr>
        <w:t>.</w:t>
      </w:r>
      <w:r>
        <w:rPr>
          <w:noProof/>
        </w:rPr>
        <w:tab/>
      </w:r>
      <w:r>
        <w:rPr>
          <w:noProof/>
        </w:rPr>
        <w:fldChar w:fldCharType="begin" w:fldLock="1"/>
      </w:r>
      <w:r>
        <w:rPr>
          <w:noProof/>
        </w:rPr>
        <w:instrText xml:space="preserve"> PAGEREF _Toc101271577 \h </w:instrText>
      </w:r>
      <w:r>
        <w:rPr>
          <w:noProof/>
        </w:rPr>
      </w:r>
      <w:r>
        <w:rPr>
          <w:noProof/>
        </w:rPr>
        <w:fldChar w:fldCharType="separate"/>
      </w:r>
      <w:r>
        <w:rPr>
          <w:noProof/>
        </w:rPr>
        <w:t>55</w:t>
      </w:r>
      <w:r>
        <w:rPr>
          <w:noProof/>
        </w:rPr>
        <w:fldChar w:fldCharType="end"/>
      </w:r>
    </w:p>
    <w:p w14:paraId="53E6668B" w14:textId="341CE706" w:rsidR="0010772A" w:rsidRDefault="0010772A">
      <w:pPr>
        <w:pStyle w:val="TOC2"/>
        <w:rPr>
          <w:rFonts w:asciiTheme="minorHAnsi" w:eastAsiaTheme="minorEastAsia" w:hAnsiTheme="minorHAnsi" w:cstheme="minorBidi"/>
          <w:noProof/>
          <w:sz w:val="22"/>
          <w:szCs w:val="22"/>
        </w:rPr>
      </w:pPr>
      <w:r>
        <w:rPr>
          <w:noProof/>
          <w:lang w:eastAsia="zh-CN"/>
        </w:rPr>
        <w:t>6.17</w:t>
      </w:r>
      <w:r>
        <w:rPr>
          <w:rFonts w:asciiTheme="minorHAnsi" w:eastAsiaTheme="minorEastAsia" w:hAnsiTheme="minorHAnsi" w:cstheme="minorBidi"/>
          <w:noProof/>
          <w:sz w:val="22"/>
          <w:szCs w:val="22"/>
        </w:rPr>
        <w:tab/>
      </w:r>
      <w:r>
        <w:rPr>
          <w:noProof/>
        </w:rPr>
        <w:t>Solution</w:t>
      </w:r>
      <w:r>
        <w:rPr>
          <w:noProof/>
          <w:lang w:eastAsia="zh-CN"/>
        </w:rPr>
        <w:t xml:space="preserve"> #17</w:t>
      </w:r>
      <w:r>
        <w:rPr>
          <w:noProof/>
        </w:rPr>
        <w:t>: Performance Improvements for Public Safety</w:t>
      </w:r>
      <w:r>
        <w:rPr>
          <w:noProof/>
        </w:rPr>
        <w:tab/>
      </w:r>
      <w:r>
        <w:rPr>
          <w:noProof/>
        </w:rPr>
        <w:fldChar w:fldCharType="begin" w:fldLock="1"/>
      </w:r>
      <w:r>
        <w:rPr>
          <w:noProof/>
        </w:rPr>
        <w:instrText xml:space="preserve"> PAGEREF _Toc101271578 \h </w:instrText>
      </w:r>
      <w:r>
        <w:rPr>
          <w:noProof/>
        </w:rPr>
      </w:r>
      <w:r>
        <w:rPr>
          <w:noProof/>
        </w:rPr>
        <w:fldChar w:fldCharType="separate"/>
      </w:r>
      <w:r>
        <w:rPr>
          <w:noProof/>
        </w:rPr>
        <w:t>56</w:t>
      </w:r>
      <w:r>
        <w:rPr>
          <w:noProof/>
        </w:rPr>
        <w:fldChar w:fldCharType="end"/>
      </w:r>
    </w:p>
    <w:p w14:paraId="48F8B9CA" w14:textId="210D519D" w:rsidR="0010772A" w:rsidRDefault="0010772A">
      <w:pPr>
        <w:pStyle w:val="TOC3"/>
        <w:rPr>
          <w:rFonts w:asciiTheme="minorHAnsi" w:eastAsiaTheme="minorEastAsia" w:hAnsiTheme="minorHAnsi" w:cstheme="minorBidi"/>
          <w:noProof/>
          <w:sz w:val="22"/>
          <w:szCs w:val="22"/>
        </w:rPr>
      </w:pPr>
      <w:r>
        <w:rPr>
          <w:noProof/>
          <w:lang w:eastAsia="ko-KR"/>
        </w:rPr>
        <w:t>6.17.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01271579 \h </w:instrText>
      </w:r>
      <w:r>
        <w:rPr>
          <w:noProof/>
        </w:rPr>
      </w:r>
      <w:r>
        <w:rPr>
          <w:noProof/>
        </w:rPr>
        <w:fldChar w:fldCharType="separate"/>
      </w:r>
      <w:r>
        <w:rPr>
          <w:noProof/>
        </w:rPr>
        <w:t>56</w:t>
      </w:r>
      <w:r>
        <w:rPr>
          <w:noProof/>
        </w:rPr>
        <w:fldChar w:fldCharType="end"/>
      </w:r>
    </w:p>
    <w:p w14:paraId="08FC4551" w14:textId="6E6F74BF" w:rsidR="0010772A" w:rsidRDefault="0010772A">
      <w:pPr>
        <w:pStyle w:val="TOC3"/>
        <w:rPr>
          <w:rFonts w:asciiTheme="minorHAnsi" w:eastAsiaTheme="minorEastAsia" w:hAnsiTheme="minorHAnsi" w:cstheme="minorBidi"/>
          <w:noProof/>
          <w:sz w:val="22"/>
          <w:szCs w:val="22"/>
        </w:rPr>
      </w:pPr>
      <w:r>
        <w:rPr>
          <w:noProof/>
        </w:rPr>
        <w:t>6.17.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01271580 \h </w:instrText>
      </w:r>
      <w:r>
        <w:rPr>
          <w:noProof/>
        </w:rPr>
      </w:r>
      <w:r>
        <w:rPr>
          <w:noProof/>
        </w:rPr>
        <w:fldChar w:fldCharType="separate"/>
      </w:r>
      <w:r>
        <w:rPr>
          <w:noProof/>
        </w:rPr>
        <w:t>56</w:t>
      </w:r>
      <w:r>
        <w:rPr>
          <w:noProof/>
        </w:rPr>
        <w:fldChar w:fldCharType="end"/>
      </w:r>
    </w:p>
    <w:p w14:paraId="50FBDA1D" w14:textId="00C1EB57" w:rsidR="0010772A" w:rsidRDefault="0010772A">
      <w:pPr>
        <w:pStyle w:val="TOC3"/>
        <w:rPr>
          <w:rFonts w:asciiTheme="minorHAnsi" w:eastAsiaTheme="minorEastAsia" w:hAnsiTheme="minorHAnsi" w:cstheme="minorBidi"/>
          <w:noProof/>
          <w:sz w:val="22"/>
          <w:szCs w:val="22"/>
        </w:rPr>
      </w:pPr>
      <w:r>
        <w:rPr>
          <w:noProof/>
        </w:rPr>
        <w:t>6.17.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01271581 \h </w:instrText>
      </w:r>
      <w:r>
        <w:rPr>
          <w:noProof/>
        </w:rPr>
      </w:r>
      <w:r>
        <w:rPr>
          <w:noProof/>
        </w:rPr>
        <w:fldChar w:fldCharType="separate"/>
      </w:r>
      <w:r>
        <w:rPr>
          <w:noProof/>
        </w:rPr>
        <w:t>56</w:t>
      </w:r>
      <w:r>
        <w:rPr>
          <w:noProof/>
        </w:rPr>
        <w:fldChar w:fldCharType="end"/>
      </w:r>
    </w:p>
    <w:p w14:paraId="68EB7262" w14:textId="1CAD82FD" w:rsidR="0010772A" w:rsidRDefault="0010772A">
      <w:pPr>
        <w:pStyle w:val="TOC4"/>
        <w:rPr>
          <w:rFonts w:asciiTheme="minorHAnsi" w:eastAsiaTheme="minorEastAsia" w:hAnsiTheme="minorHAnsi" w:cstheme="minorBidi"/>
          <w:noProof/>
          <w:sz w:val="22"/>
          <w:szCs w:val="22"/>
        </w:rPr>
      </w:pPr>
      <w:r>
        <w:rPr>
          <w:noProof/>
        </w:rPr>
        <w:t>6.17.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01271582 \h </w:instrText>
      </w:r>
      <w:r>
        <w:rPr>
          <w:noProof/>
        </w:rPr>
      </w:r>
      <w:r>
        <w:rPr>
          <w:noProof/>
        </w:rPr>
        <w:fldChar w:fldCharType="separate"/>
      </w:r>
      <w:r>
        <w:rPr>
          <w:noProof/>
        </w:rPr>
        <w:t>56</w:t>
      </w:r>
      <w:r>
        <w:rPr>
          <w:noProof/>
        </w:rPr>
        <w:fldChar w:fldCharType="end"/>
      </w:r>
    </w:p>
    <w:p w14:paraId="2B90105D" w14:textId="6EA74FBE" w:rsidR="0010772A" w:rsidRDefault="0010772A">
      <w:pPr>
        <w:pStyle w:val="TOC4"/>
        <w:rPr>
          <w:rFonts w:asciiTheme="minorHAnsi" w:eastAsiaTheme="minorEastAsia" w:hAnsiTheme="minorHAnsi" w:cstheme="minorBidi"/>
          <w:noProof/>
          <w:sz w:val="22"/>
          <w:szCs w:val="22"/>
        </w:rPr>
      </w:pPr>
      <w:r>
        <w:rPr>
          <w:noProof/>
        </w:rPr>
        <w:t>6.17.3.2</w:t>
      </w:r>
      <w:r>
        <w:rPr>
          <w:rFonts w:asciiTheme="minorHAnsi" w:eastAsiaTheme="minorEastAsia" w:hAnsiTheme="minorHAnsi" w:cstheme="minorBidi"/>
          <w:noProof/>
          <w:sz w:val="22"/>
          <w:szCs w:val="22"/>
        </w:rPr>
        <w:tab/>
      </w:r>
      <w:r>
        <w:rPr>
          <w:noProof/>
          <w:lang w:eastAsia="zh-CN"/>
        </w:rPr>
        <w:t>UE</w:t>
      </w:r>
      <w:r>
        <w:rPr>
          <w:noProof/>
        </w:rPr>
        <w:t xml:space="preserve"> join multicast MBS session</w:t>
      </w:r>
      <w:r>
        <w:rPr>
          <w:noProof/>
        </w:rPr>
        <w:tab/>
      </w:r>
      <w:r>
        <w:rPr>
          <w:noProof/>
        </w:rPr>
        <w:fldChar w:fldCharType="begin" w:fldLock="1"/>
      </w:r>
      <w:r>
        <w:rPr>
          <w:noProof/>
        </w:rPr>
        <w:instrText xml:space="preserve"> PAGEREF _Toc101271583 \h </w:instrText>
      </w:r>
      <w:r>
        <w:rPr>
          <w:noProof/>
        </w:rPr>
      </w:r>
      <w:r>
        <w:rPr>
          <w:noProof/>
        </w:rPr>
        <w:fldChar w:fldCharType="separate"/>
      </w:r>
      <w:r>
        <w:rPr>
          <w:noProof/>
        </w:rPr>
        <w:t>57</w:t>
      </w:r>
      <w:r>
        <w:rPr>
          <w:noProof/>
        </w:rPr>
        <w:fldChar w:fldCharType="end"/>
      </w:r>
    </w:p>
    <w:p w14:paraId="50D095CD" w14:textId="58E4A6EC" w:rsidR="0010772A" w:rsidRDefault="0010772A">
      <w:pPr>
        <w:pStyle w:val="TOC4"/>
        <w:rPr>
          <w:rFonts w:asciiTheme="minorHAnsi" w:eastAsiaTheme="minorEastAsia" w:hAnsiTheme="minorHAnsi" w:cstheme="minorBidi"/>
          <w:noProof/>
          <w:sz w:val="22"/>
          <w:szCs w:val="22"/>
        </w:rPr>
      </w:pPr>
      <w:r>
        <w:rPr>
          <w:noProof/>
        </w:rPr>
        <w:t>6.17.3.3</w:t>
      </w:r>
      <w:r>
        <w:rPr>
          <w:rFonts w:asciiTheme="minorHAnsi" w:eastAsiaTheme="minorEastAsia" w:hAnsiTheme="minorHAnsi" w:cstheme="minorBidi"/>
          <w:noProof/>
          <w:sz w:val="22"/>
          <w:szCs w:val="22"/>
        </w:rPr>
        <w:tab/>
      </w:r>
      <w:r>
        <w:rPr>
          <w:noProof/>
        </w:rPr>
        <w:t>UE leave multicast MBS session</w:t>
      </w:r>
      <w:r>
        <w:rPr>
          <w:noProof/>
        </w:rPr>
        <w:tab/>
      </w:r>
      <w:r>
        <w:rPr>
          <w:noProof/>
        </w:rPr>
        <w:fldChar w:fldCharType="begin" w:fldLock="1"/>
      </w:r>
      <w:r>
        <w:rPr>
          <w:noProof/>
        </w:rPr>
        <w:instrText xml:space="preserve"> PAGEREF _Toc101271584 \h </w:instrText>
      </w:r>
      <w:r>
        <w:rPr>
          <w:noProof/>
        </w:rPr>
      </w:r>
      <w:r>
        <w:rPr>
          <w:noProof/>
        </w:rPr>
        <w:fldChar w:fldCharType="separate"/>
      </w:r>
      <w:r>
        <w:rPr>
          <w:noProof/>
        </w:rPr>
        <w:t>58</w:t>
      </w:r>
      <w:r>
        <w:rPr>
          <w:noProof/>
        </w:rPr>
        <w:fldChar w:fldCharType="end"/>
      </w:r>
    </w:p>
    <w:p w14:paraId="6D0FC764" w14:textId="1B91688F" w:rsidR="0010772A" w:rsidRDefault="0010772A">
      <w:pPr>
        <w:pStyle w:val="TOC4"/>
        <w:rPr>
          <w:rFonts w:asciiTheme="minorHAnsi" w:eastAsiaTheme="minorEastAsia" w:hAnsiTheme="minorHAnsi" w:cstheme="minorBidi"/>
          <w:noProof/>
          <w:sz w:val="22"/>
          <w:szCs w:val="22"/>
        </w:rPr>
      </w:pPr>
      <w:r>
        <w:rPr>
          <w:noProof/>
        </w:rPr>
        <w:t>6.17.3.4</w:t>
      </w:r>
      <w:r>
        <w:rPr>
          <w:rFonts w:asciiTheme="minorHAnsi" w:eastAsiaTheme="minorEastAsia" w:hAnsiTheme="minorHAnsi" w:cstheme="minorBidi"/>
          <w:noProof/>
          <w:sz w:val="22"/>
          <w:szCs w:val="22"/>
        </w:rPr>
        <w:tab/>
      </w:r>
      <w:r>
        <w:rPr>
          <w:noProof/>
          <w:lang w:eastAsia="zh-CN"/>
        </w:rPr>
        <w:t>Multicast session leave requested by the network or MBS session release</w:t>
      </w:r>
      <w:r>
        <w:rPr>
          <w:noProof/>
        </w:rPr>
        <w:tab/>
      </w:r>
      <w:r>
        <w:rPr>
          <w:noProof/>
        </w:rPr>
        <w:fldChar w:fldCharType="begin" w:fldLock="1"/>
      </w:r>
      <w:r>
        <w:rPr>
          <w:noProof/>
        </w:rPr>
        <w:instrText xml:space="preserve"> PAGEREF _Toc101271585 \h </w:instrText>
      </w:r>
      <w:r>
        <w:rPr>
          <w:noProof/>
        </w:rPr>
      </w:r>
      <w:r>
        <w:rPr>
          <w:noProof/>
        </w:rPr>
        <w:fldChar w:fldCharType="separate"/>
      </w:r>
      <w:r>
        <w:rPr>
          <w:noProof/>
        </w:rPr>
        <w:t>59</w:t>
      </w:r>
      <w:r>
        <w:rPr>
          <w:noProof/>
        </w:rPr>
        <w:fldChar w:fldCharType="end"/>
      </w:r>
    </w:p>
    <w:p w14:paraId="11613314" w14:textId="5DB61CAB" w:rsidR="0010772A" w:rsidRDefault="0010772A">
      <w:pPr>
        <w:pStyle w:val="TOC4"/>
        <w:rPr>
          <w:rFonts w:asciiTheme="minorHAnsi" w:eastAsiaTheme="minorEastAsia" w:hAnsiTheme="minorHAnsi" w:cstheme="minorBidi"/>
          <w:noProof/>
          <w:sz w:val="22"/>
          <w:szCs w:val="22"/>
        </w:rPr>
      </w:pPr>
      <w:r>
        <w:rPr>
          <w:noProof/>
        </w:rPr>
        <w:t>6.17.3.4</w:t>
      </w:r>
      <w:r>
        <w:rPr>
          <w:rFonts w:asciiTheme="minorHAnsi" w:eastAsiaTheme="minorEastAsia" w:hAnsiTheme="minorHAnsi" w:cstheme="minorBidi"/>
          <w:noProof/>
          <w:sz w:val="22"/>
          <w:szCs w:val="22"/>
        </w:rPr>
        <w:tab/>
      </w:r>
      <w:r>
        <w:rPr>
          <w:noProof/>
        </w:rPr>
        <w:t>MBS Session Activation</w:t>
      </w:r>
      <w:r>
        <w:rPr>
          <w:noProof/>
        </w:rPr>
        <w:tab/>
      </w:r>
      <w:r>
        <w:rPr>
          <w:noProof/>
        </w:rPr>
        <w:fldChar w:fldCharType="begin" w:fldLock="1"/>
      </w:r>
      <w:r>
        <w:rPr>
          <w:noProof/>
        </w:rPr>
        <w:instrText xml:space="preserve"> PAGEREF _Toc101271586 \h </w:instrText>
      </w:r>
      <w:r>
        <w:rPr>
          <w:noProof/>
        </w:rPr>
      </w:r>
      <w:r>
        <w:rPr>
          <w:noProof/>
        </w:rPr>
        <w:fldChar w:fldCharType="separate"/>
      </w:r>
      <w:r>
        <w:rPr>
          <w:noProof/>
        </w:rPr>
        <w:t>60</w:t>
      </w:r>
      <w:r>
        <w:rPr>
          <w:noProof/>
        </w:rPr>
        <w:fldChar w:fldCharType="end"/>
      </w:r>
    </w:p>
    <w:p w14:paraId="58F14188" w14:textId="32B8DD02" w:rsidR="0010772A" w:rsidRDefault="0010772A">
      <w:pPr>
        <w:pStyle w:val="TOC3"/>
        <w:rPr>
          <w:rFonts w:asciiTheme="minorHAnsi" w:eastAsiaTheme="minorEastAsia" w:hAnsiTheme="minorHAnsi" w:cstheme="minorBidi"/>
          <w:noProof/>
          <w:sz w:val="22"/>
          <w:szCs w:val="22"/>
        </w:rPr>
      </w:pPr>
      <w:r>
        <w:rPr>
          <w:noProof/>
          <w:lang w:eastAsia="zh-CN"/>
        </w:rPr>
        <w:t>6.17.4</w:t>
      </w:r>
      <w:r>
        <w:rPr>
          <w:rFonts w:asciiTheme="minorHAnsi" w:eastAsiaTheme="minorEastAsia" w:hAnsiTheme="minorHAnsi" w:cstheme="minorBidi"/>
          <w:noProof/>
          <w:sz w:val="22"/>
          <w:szCs w:val="22"/>
        </w:rPr>
        <w:tab/>
      </w:r>
      <w:r>
        <w:rPr>
          <w:noProof/>
        </w:rPr>
        <w:t>Impacts on services, entities and interfaces</w:t>
      </w:r>
      <w:r>
        <w:rPr>
          <w:noProof/>
          <w:lang w:eastAsia="zh-CN"/>
        </w:rPr>
        <w:t>.</w:t>
      </w:r>
      <w:r>
        <w:rPr>
          <w:noProof/>
        </w:rPr>
        <w:tab/>
      </w:r>
      <w:r>
        <w:rPr>
          <w:noProof/>
        </w:rPr>
        <w:fldChar w:fldCharType="begin" w:fldLock="1"/>
      </w:r>
      <w:r>
        <w:rPr>
          <w:noProof/>
        </w:rPr>
        <w:instrText xml:space="preserve"> PAGEREF _Toc101271587 \h </w:instrText>
      </w:r>
      <w:r>
        <w:rPr>
          <w:noProof/>
        </w:rPr>
      </w:r>
      <w:r>
        <w:rPr>
          <w:noProof/>
        </w:rPr>
        <w:fldChar w:fldCharType="separate"/>
      </w:r>
      <w:r>
        <w:rPr>
          <w:noProof/>
        </w:rPr>
        <w:t>61</w:t>
      </w:r>
      <w:r>
        <w:rPr>
          <w:noProof/>
        </w:rPr>
        <w:fldChar w:fldCharType="end"/>
      </w:r>
    </w:p>
    <w:p w14:paraId="3A6BF23F" w14:textId="487BE994" w:rsidR="0010772A" w:rsidRDefault="0010772A">
      <w:pPr>
        <w:pStyle w:val="TOC1"/>
        <w:rPr>
          <w:rFonts w:asciiTheme="minorHAnsi" w:eastAsiaTheme="minorEastAsia" w:hAnsiTheme="minorHAnsi" w:cstheme="minorBidi"/>
          <w:noProof/>
          <w:szCs w:val="22"/>
        </w:rPr>
      </w:pPr>
      <w:r>
        <w:rPr>
          <w:noProof/>
          <w:lang w:eastAsia="zh-CN"/>
        </w:rPr>
        <w:t>7</w:t>
      </w:r>
      <w:r>
        <w:rPr>
          <w:rFonts w:asciiTheme="minorHAnsi" w:eastAsiaTheme="minorEastAsia" w:hAnsiTheme="minorHAnsi" w:cstheme="minorBidi"/>
          <w:noProof/>
          <w:szCs w:val="22"/>
        </w:rPr>
        <w:tab/>
      </w:r>
      <w:r>
        <w:rPr>
          <w:noProof/>
          <w:lang w:eastAsia="zh-CN"/>
        </w:rPr>
        <w:t>Evaluation</w:t>
      </w:r>
      <w:r>
        <w:rPr>
          <w:noProof/>
        </w:rPr>
        <w:tab/>
      </w:r>
      <w:r>
        <w:rPr>
          <w:noProof/>
        </w:rPr>
        <w:fldChar w:fldCharType="begin" w:fldLock="1"/>
      </w:r>
      <w:r>
        <w:rPr>
          <w:noProof/>
        </w:rPr>
        <w:instrText xml:space="preserve"> PAGEREF _Toc101271588 \h </w:instrText>
      </w:r>
      <w:r>
        <w:rPr>
          <w:noProof/>
        </w:rPr>
      </w:r>
      <w:r>
        <w:rPr>
          <w:noProof/>
        </w:rPr>
        <w:fldChar w:fldCharType="separate"/>
      </w:r>
      <w:r>
        <w:rPr>
          <w:noProof/>
        </w:rPr>
        <w:t>61</w:t>
      </w:r>
      <w:r>
        <w:rPr>
          <w:noProof/>
        </w:rPr>
        <w:fldChar w:fldCharType="end"/>
      </w:r>
    </w:p>
    <w:p w14:paraId="5A392DAE" w14:textId="17538E59" w:rsidR="0010772A" w:rsidRDefault="0010772A">
      <w:pPr>
        <w:pStyle w:val="TOC1"/>
        <w:rPr>
          <w:rFonts w:asciiTheme="minorHAnsi" w:eastAsiaTheme="minorEastAsia" w:hAnsiTheme="minorHAnsi" w:cstheme="minorBidi"/>
          <w:noProof/>
          <w:szCs w:val="22"/>
        </w:rPr>
      </w:pPr>
      <w:r>
        <w:rPr>
          <w:noProof/>
        </w:rPr>
        <w:t>8</w:t>
      </w:r>
      <w:r>
        <w:rPr>
          <w:rFonts w:asciiTheme="minorHAnsi" w:eastAsiaTheme="minorEastAsia" w:hAnsiTheme="minorHAnsi" w:cstheme="minorBidi"/>
          <w:noProof/>
          <w:szCs w:val="22"/>
        </w:rPr>
        <w:tab/>
      </w:r>
      <w:r>
        <w:rPr>
          <w:noProof/>
        </w:rPr>
        <w:t>Conclusions</w:t>
      </w:r>
      <w:r>
        <w:rPr>
          <w:noProof/>
        </w:rPr>
        <w:tab/>
      </w:r>
      <w:r>
        <w:rPr>
          <w:noProof/>
        </w:rPr>
        <w:fldChar w:fldCharType="begin" w:fldLock="1"/>
      </w:r>
      <w:r>
        <w:rPr>
          <w:noProof/>
        </w:rPr>
        <w:instrText xml:space="preserve"> PAGEREF _Toc101271589 \h </w:instrText>
      </w:r>
      <w:r>
        <w:rPr>
          <w:noProof/>
        </w:rPr>
      </w:r>
      <w:r>
        <w:rPr>
          <w:noProof/>
        </w:rPr>
        <w:fldChar w:fldCharType="separate"/>
      </w:r>
      <w:r>
        <w:rPr>
          <w:noProof/>
        </w:rPr>
        <w:t>61</w:t>
      </w:r>
      <w:r>
        <w:rPr>
          <w:noProof/>
        </w:rPr>
        <w:fldChar w:fldCharType="end"/>
      </w:r>
    </w:p>
    <w:p w14:paraId="5E9A6166" w14:textId="4379342E" w:rsidR="0010772A" w:rsidRDefault="0010772A">
      <w:pPr>
        <w:pStyle w:val="TOC9"/>
        <w:rPr>
          <w:rFonts w:asciiTheme="minorHAnsi" w:eastAsiaTheme="minorEastAsia" w:hAnsiTheme="minorHAnsi" w:cstheme="minorBidi"/>
          <w:b w:val="0"/>
          <w:noProof/>
          <w:szCs w:val="22"/>
        </w:rPr>
      </w:pPr>
      <w:r>
        <w:rPr>
          <w:noProof/>
          <w:lang w:eastAsia="zh-CN"/>
        </w:rPr>
        <w:t>Annex A:</w:t>
      </w:r>
      <w:r>
        <w:rPr>
          <w:noProof/>
        </w:rPr>
        <w:t xml:space="preserve"> Public Safety use cases of large number of UEs in a single cell</w:t>
      </w:r>
      <w:r>
        <w:rPr>
          <w:noProof/>
        </w:rPr>
        <w:tab/>
      </w:r>
      <w:r>
        <w:rPr>
          <w:noProof/>
        </w:rPr>
        <w:fldChar w:fldCharType="begin" w:fldLock="1"/>
      </w:r>
      <w:r>
        <w:rPr>
          <w:noProof/>
        </w:rPr>
        <w:instrText xml:space="preserve"> PAGEREF _Toc101271590 \h </w:instrText>
      </w:r>
      <w:r>
        <w:rPr>
          <w:noProof/>
        </w:rPr>
      </w:r>
      <w:r>
        <w:rPr>
          <w:noProof/>
        </w:rPr>
        <w:fldChar w:fldCharType="separate"/>
      </w:r>
      <w:r>
        <w:rPr>
          <w:noProof/>
        </w:rPr>
        <w:t>62</w:t>
      </w:r>
      <w:r>
        <w:rPr>
          <w:noProof/>
        </w:rPr>
        <w:fldChar w:fldCharType="end"/>
      </w:r>
    </w:p>
    <w:p w14:paraId="63976330" w14:textId="3521B771" w:rsidR="0010772A" w:rsidRDefault="0010772A">
      <w:pPr>
        <w:pStyle w:val="TOC9"/>
        <w:rPr>
          <w:rFonts w:asciiTheme="minorHAnsi" w:eastAsiaTheme="minorEastAsia" w:hAnsiTheme="minorHAnsi" w:cstheme="minorBidi"/>
          <w:b w:val="0"/>
          <w:noProof/>
          <w:szCs w:val="22"/>
        </w:rPr>
      </w:pPr>
      <w:r>
        <w:rPr>
          <w:noProof/>
        </w:rPr>
        <w:t xml:space="preserve">Annex </w:t>
      </w:r>
      <w:r>
        <w:rPr>
          <w:noProof/>
          <w:lang w:eastAsia="zh-CN"/>
        </w:rPr>
        <w:t>B</w:t>
      </w:r>
      <w:r>
        <w:rPr>
          <w:noProof/>
        </w:rPr>
        <w:t>: Change history</w:t>
      </w:r>
      <w:r>
        <w:rPr>
          <w:noProof/>
        </w:rPr>
        <w:tab/>
      </w:r>
      <w:r>
        <w:rPr>
          <w:noProof/>
        </w:rPr>
        <w:fldChar w:fldCharType="begin" w:fldLock="1"/>
      </w:r>
      <w:r>
        <w:rPr>
          <w:noProof/>
        </w:rPr>
        <w:instrText xml:space="preserve"> PAGEREF _Toc101271591 \h </w:instrText>
      </w:r>
      <w:r>
        <w:rPr>
          <w:noProof/>
        </w:rPr>
      </w:r>
      <w:r>
        <w:rPr>
          <w:noProof/>
        </w:rPr>
        <w:fldChar w:fldCharType="separate"/>
      </w:r>
      <w:r>
        <w:rPr>
          <w:noProof/>
        </w:rPr>
        <w:t>63</w:t>
      </w:r>
      <w:r>
        <w:rPr>
          <w:noProof/>
        </w:rPr>
        <w:fldChar w:fldCharType="end"/>
      </w:r>
    </w:p>
    <w:p w14:paraId="45DB0472" w14:textId="41C5202C" w:rsidR="00080512" w:rsidRPr="00117864" w:rsidRDefault="004D3578">
      <w:r w:rsidRPr="00117864">
        <w:rPr>
          <w:noProof/>
          <w:sz w:val="22"/>
        </w:rPr>
        <w:fldChar w:fldCharType="end"/>
      </w:r>
    </w:p>
    <w:p w14:paraId="7E465E74" w14:textId="77777777" w:rsidR="00080512" w:rsidRPr="00117864" w:rsidRDefault="00106022">
      <w:pPr>
        <w:pStyle w:val="1"/>
      </w:pPr>
      <w:bookmarkStart w:id="20" w:name="foreword"/>
      <w:bookmarkEnd w:id="20"/>
      <w:r w:rsidRPr="00117864">
        <w:br w:type="page"/>
      </w:r>
      <w:bookmarkStart w:id="21" w:name="_Toc101271442"/>
      <w:r w:rsidR="00080512" w:rsidRPr="00117864">
        <w:lastRenderedPageBreak/>
        <w:t>Foreword</w:t>
      </w:r>
      <w:bookmarkEnd w:id="21"/>
    </w:p>
    <w:p w14:paraId="6CA28E8F" w14:textId="77777777" w:rsidR="00080512" w:rsidRPr="00117864" w:rsidRDefault="00080512">
      <w:r w:rsidRPr="00117864">
        <w:t xml:space="preserve">This Technical </w:t>
      </w:r>
      <w:bookmarkStart w:id="22" w:name="spectype3"/>
      <w:r w:rsidR="00602AEA" w:rsidRPr="00117864">
        <w:t>Report</w:t>
      </w:r>
      <w:bookmarkEnd w:id="22"/>
      <w:r w:rsidRPr="00117864">
        <w:t xml:space="preserve"> has been produced by the 3</w:t>
      </w:r>
      <w:r w:rsidR="00F04712" w:rsidRPr="00117864">
        <w:t>rd</w:t>
      </w:r>
      <w:r w:rsidRPr="00117864">
        <w:t xml:space="preserve"> Generation Partnership Project (3GPP).</w:t>
      </w:r>
    </w:p>
    <w:p w14:paraId="3343FF0F" w14:textId="77777777" w:rsidR="00080512" w:rsidRPr="00117864" w:rsidRDefault="00080512">
      <w:r w:rsidRPr="0011786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29CA6B5" w14:textId="77777777" w:rsidR="00080512" w:rsidRPr="00117864" w:rsidRDefault="00080512">
      <w:pPr>
        <w:pStyle w:val="B1"/>
      </w:pPr>
      <w:r w:rsidRPr="00117864">
        <w:t>Version x.y.z</w:t>
      </w:r>
    </w:p>
    <w:p w14:paraId="5EB459CD" w14:textId="77777777" w:rsidR="00080512" w:rsidRPr="00117864" w:rsidRDefault="00080512">
      <w:pPr>
        <w:pStyle w:val="B1"/>
      </w:pPr>
      <w:r w:rsidRPr="00117864">
        <w:t>where:</w:t>
      </w:r>
    </w:p>
    <w:p w14:paraId="47E5E477" w14:textId="77777777" w:rsidR="00080512" w:rsidRPr="00117864" w:rsidRDefault="00080512">
      <w:pPr>
        <w:pStyle w:val="B2"/>
      </w:pPr>
      <w:r w:rsidRPr="00117864">
        <w:t>x</w:t>
      </w:r>
      <w:r w:rsidRPr="00117864">
        <w:tab/>
        <w:t>the first digit:</w:t>
      </w:r>
    </w:p>
    <w:p w14:paraId="597A7EA6" w14:textId="77777777" w:rsidR="00080512" w:rsidRPr="00117864" w:rsidRDefault="00080512">
      <w:pPr>
        <w:pStyle w:val="B3"/>
      </w:pPr>
      <w:r w:rsidRPr="00117864">
        <w:t>1</w:t>
      </w:r>
      <w:r w:rsidRPr="00117864">
        <w:tab/>
        <w:t>presented to TSG for information;</w:t>
      </w:r>
    </w:p>
    <w:p w14:paraId="4B5982D7" w14:textId="77777777" w:rsidR="00080512" w:rsidRPr="00117864" w:rsidRDefault="00080512">
      <w:pPr>
        <w:pStyle w:val="B3"/>
      </w:pPr>
      <w:r w:rsidRPr="00117864">
        <w:t>2</w:t>
      </w:r>
      <w:r w:rsidRPr="00117864">
        <w:tab/>
        <w:t>presented to TSG for approval;</w:t>
      </w:r>
    </w:p>
    <w:p w14:paraId="43FD5875" w14:textId="77777777" w:rsidR="00080512" w:rsidRPr="00117864" w:rsidRDefault="00080512">
      <w:pPr>
        <w:pStyle w:val="B3"/>
      </w:pPr>
      <w:r w:rsidRPr="00117864">
        <w:t>3</w:t>
      </w:r>
      <w:r w:rsidRPr="00117864">
        <w:tab/>
        <w:t>or greater indicates TSG approved document under change control.</w:t>
      </w:r>
    </w:p>
    <w:p w14:paraId="69375EFC" w14:textId="77777777" w:rsidR="00080512" w:rsidRPr="00117864" w:rsidRDefault="00080512">
      <w:pPr>
        <w:pStyle w:val="B2"/>
      </w:pPr>
      <w:r w:rsidRPr="00117864">
        <w:t>y</w:t>
      </w:r>
      <w:r w:rsidRPr="00117864">
        <w:tab/>
        <w:t>the second digit is incremented for all changes of substance, i.e. technical enhancements, corrections, updates, etc.</w:t>
      </w:r>
    </w:p>
    <w:p w14:paraId="0C43EBA0" w14:textId="77777777" w:rsidR="00465515" w:rsidRPr="00117864" w:rsidRDefault="00080512" w:rsidP="00242FAF">
      <w:pPr>
        <w:pStyle w:val="B2"/>
      </w:pPr>
      <w:r w:rsidRPr="00117864">
        <w:t>z</w:t>
      </w:r>
      <w:r w:rsidRPr="00117864">
        <w:tab/>
        <w:t>the third digit is incremented when editorial only changes have been incorporated in the document.</w:t>
      </w:r>
    </w:p>
    <w:p w14:paraId="24B31931" w14:textId="77777777" w:rsidR="008C384C" w:rsidRPr="00117864" w:rsidRDefault="008C384C" w:rsidP="008C384C">
      <w:r w:rsidRPr="00117864">
        <w:t xml:space="preserve">In </w:t>
      </w:r>
      <w:r w:rsidR="0074026F" w:rsidRPr="00117864">
        <w:t>the present</w:t>
      </w:r>
      <w:r w:rsidRPr="00117864">
        <w:t xml:space="preserve"> document, modal verbs have the following meanings:</w:t>
      </w:r>
    </w:p>
    <w:p w14:paraId="05DA2BE5" w14:textId="77777777" w:rsidR="008C384C" w:rsidRPr="00117864" w:rsidRDefault="008C384C" w:rsidP="00774DA4">
      <w:pPr>
        <w:pStyle w:val="EX"/>
      </w:pPr>
      <w:r w:rsidRPr="00117864">
        <w:rPr>
          <w:b/>
        </w:rPr>
        <w:t>shall</w:t>
      </w:r>
      <w:r w:rsidR="00BA35B9" w:rsidRPr="00117864">
        <w:tab/>
      </w:r>
      <w:r w:rsidRPr="00117864">
        <w:t>indicates a mandatory requirement to do something</w:t>
      </w:r>
    </w:p>
    <w:p w14:paraId="1DD2A16C" w14:textId="77777777" w:rsidR="008C384C" w:rsidRPr="00117864" w:rsidRDefault="008C384C" w:rsidP="00774DA4">
      <w:pPr>
        <w:pStyle w:val="EX"/>
      </w:pPr>
      <w:r w:rsidRPr="00117864">
        <w:rPr>
          <w:b/>
        </w:rPr>
        <w:t>shall not</w:t>
      </w:r>
      <w:r w:rsidRPr="00117864">
        <w:tab/>
        <w:t>indicates an interdiction (</w:t>
      </w:r>
      <w:r w:rsidR="001F1132" w:rsidRPr="00117864">
        <w:t>prohibition</w:t>
      </w:r>
      <w:r w:rsidRPr="00117864">
        <w:t>) to do something</w:t>
      </w:r>
    </w:p>
    <w:p w14:paraId="34876CAC" w14:textId="4A7C53F5" w:rsidR="00BA19ED" w:rsidRPr="00117864" w:rsidRDefault="00BA19ED" w:rsidP="00A27486">
      <w:r w:rsidRPr="00117864">
        <w:t xml:space="preserve">The constructions </w:t>
      </w:r>
      <w:r w:rsidR="005E119F">
        <w:t>"</w:t>
      </w:r>
      <w:r w:rsidRPr="00117864">
        <w:t>shall</w:t>
      </w:r>
      <w:r w:rsidR="005E119F">
        <w:t>"</w:t>
      </w:r>
      <w:r w:rsidRPr="00117864">
        <w:t xml:space="preserve"> and </w:t>
      </w:r>
      <w:r w:rsidR="005E119F">
        <w:t>"</w:t>
      </w:r>
      <w:r w:rsidRPr="00117864">
        <w:t>shall not</w:t>
      </w:r>
      <w:r w:rsidR="005E119F">
        <w:t>"</w:t>
      </w:r>
      <w:r w:rsidRPr="00117864">
        <w:t xml:space="preserve"> are confined to the context of normative provisions, and do not appear in Technical Reports.</w:t>
      </w:r>
    </w:p>
    <w:p w14:paraId="4A60E46A" w14:textId="1FFB8AC4" w:rsidR="00C1496A" w:rsidRPr="00117864" w:rsidRDefault="00C1496A" w:rsidP="00A27486">
      <w:r w:rsidRPr="00117864">
        <w:t xml:space="preserve">The constructions </w:t>
      </w:r>
      <w:r w:rsidR="005E119F">
        <w:t>"</w:t>
      </w:r>
      <w:r w:rsidRPr="00117864">
        <w:t>must</w:t>
      </w:r>
      <w:r w:rsidR="005E119F">
        <w:t>"</w:t>
      </w:r>
      <w:r w:rsidRPr="00117864">
        <w:t xml:space="preserve"> and </w:t>
      </w:r>
      <w:r w:rsidR="005E119F">
        <w:t>"</w:t>
      </w:r>
      <w:r w:rsidRPr="00117864">
        <w:t>must not</w:t>
      </w:r>
      <w:r w:rsidR="005E119F">
        <w:t>"</w:t>
      </w:r>
      <w:r w:rsidRPr="00117864">
        <w:t xml:space="preserve"> are not used as substitutes for </w:t>
      </w:r>
      <w:r w:rsidR="005E119F">
        <w:t>"</w:t>
      </w:r>
      <w:r w:rsidRPr="00117864">
        <w:t>shall</w:t>
      </w:r>
      <w:r w:rsidR="005E119F">
        <w:t>"</w:t>
      </w:r>
      <w:r w:rsidRPr="00117864">
        <w:t xml:space="preserve"> and </w:t>
      </w:r>
      <w:r w:rsidR="005E119F">
        <w:t>"</w:t>
      </w:r>
      <w:r w:rsidRPr="00117864">
        <w:t>shall not</w:t>
      </w:r>
      <w:r w:rsidR="005E119F">
        <w:t>"</w:t>
      </w:r>
      <w:r w:rsidRPr="00117864">
        <w:t xml:space="preserve">. Their use is avoided insofar as possible, and </w:t>
      </w:r>
      <w:r w:rsidR="001F1132" w:rsidRPr="00117864">
        <w:t xml:space="preserve">they </w:t>
      </w:r>
      <w:r w:rsidRPr="00117864">
        <w:t xml:space="preserve">are </w:t>
      </w:r>
      <w:r w:rsidR="001F1132" w:rsidRPr="00117864">
        <w:t>not</w:t>
      </w:r>
      <w:r w:rsidRPr="00117864">
        <w:t xml:space="preserve"> used in a normative context except in a direct citation from an external, referenced, non-3GPP document, or so as to maintain continuity of style when extending or modifying the provisions of such a referenced document.</w:t>
      </w:r>
    </w:p>
    <w:p w14:paraId="02279FDC" w14:textId="77777777" w:rsidR="008C384C" w:rsidRPr="00117864" w:rsidRDefault="008C384C" w:rsidP="00774DA4">
      <w:pPr>
        <w:pStyle w:val="EX"/>
      </w:pPr>
      <w:r w:rsidRPr="00117864">
        <w:rPr>
          <w:b/>
        </w:rPr>
        <w:t>should</w:t>
      </w:r>
      <w:r w:rsidR="00BA35B9" w:rsidRPr="00117864">
        <w:tab/>
      </w:r>
      <w:r w:rsidRPr="00117864">
        <w:t>indicates a recommendation to do something</w:t>
      </w:r>
    </w:p>
    <w:p w14:paraId="452C7D3C" w14:textId="77777777" w:rsidR="008C384C" w:rsidRPr="00117864" w:rsidRDefault="008C384C" w:rsidP="00774DA4">
      <w:pPr>
        <w:pStyle w:val="EX"/>
      </w:pPr>
      <w:r w:rsidRPr="00117864">
        <w:rPr>
          <w:b/>
        </w:rPr>
        <w:t>should not</w:t>
      </w:r>
      <w:r w:rsidRPr="00117864">
        <w:tab/>
        <w:t>indicates a recommendation not to do something</w:t>
      </w:r>
    </w:p>
    <w:p w14:paraId="56CD371F" w14:textId="77777777" w:rsidR="008C384C" w:rsidRPr="00117864" w:rsidRDefault="008C384C" w:rsidP="00774DA4">
      <w:pPr>
        <w:pStyle w:val="EX"/>
      </w:pPr>
      <w:r w:rsidRPr="00117864">
        <w:rPr>
          <w:b/>
        </w:rPr>
        <w:t>may</w:t>
      </w:r>
      <w:r w:rsidR="00BA35B9" w:rsidRPr="00117864">
        <w:tab/>
      </w:r>
      <w:r w:rsidRPr="00117864">
        <w:t>indicates permission to do something</w:t>
      </w:r>
    </w:p>
    <w:p w14:paraId="19C88651" w14:textId="77777777" w:rsidR="008C384C" w:rsidRPr="00117864" w:rsidRDefault="008C384C" w:rsidP="00774DA4">
      <w:pPr>
        <w:pStyle w:val="EX"/>
      </w:pPr>
      <w:r w:rsidRPr="00117864">
        <w:rPr>
          <w:b/>
        </w:rPr>
        <w:t>need not</w:t>
      </w:r>
      <w:r w:rsidRPr="00117864">
        <w:tab/>
        <w:t>indicates permission not to do something</w:t>
      </w:r>
    </w:p>
    <w:p w14:paraId="3CD5940A" w14:textId="0F4BC336" w:rsidR="008C384C" w:rsidRPr="00117864" w:rsidRDefault="008C384C" w:rsidP="00A27486">
      <w:r w:rsidRPr="00117864">
        <w:t xml:space="preserve">The construction </w:t>
      </w:r>
      <w:r w:rsidR="005E119F">
        <w:t>"</w:t>
      </w:r>
      <w:r w:rsidRPr="00117864">
        <w:t>may not</w:t>
      </w:r>
      <w:r w:rsidR="005E119F">
        <w:t>"</w:t>
      </w:r>
      <w:r w:rsidRPr="00117864">
        <w:t xml:space="preserve"> is ambiguous</w:t>
      </w:r>
      <w:r w:rsidR="001F1132" w:rsidRPr="00117864">
        <w:t xml:space="preserve"> </w:t>
      </w:r>
      <w:r w:rsidRPr="00117864">
        <w:t xml:space="preserve">and </w:t>
      </w:r>
      <w:r w:rsidR="00774DA4" w:rsidRPr="00117864">
        <w:t>is not</w:t>
      </w:r>
      <w:r w:rsidR="00F9008D" w:rsidRPr="00117864">
        <w:t xml:space="preserve"> </w:t>
      </w:r>
      <w:r w:rsidRPr="00117864">
        <w:t>used in normative elements.</w:t>
      </w:r>
      <w:r w:rsidR="001F1132" w:rsidRPr="00117864">
        <w:t xml:space="preserve"> The </w:t>
      </w:r>
      <w:r w:rsidR="003765B8" w:rsidRPr="00117864">
        <w:t xml:space="preserve">unambiguous </w:t>
      </w:r>
      <w:r w:rsidR="001F1132" w:rsidRPr="00117864">
        <w:t>construction</w:t>
      </w:r>
      <w:r w:rsidR="003765B8" w:rsidRPr="00117864">
        <w:t>s</w:t>
      </w:r>
      <w:r w:rsidR="001F1132" w:rsidRPr="00117864">
        <w:t xml:space="preserve"> </w:t>
      </w:r>
      <w:r w:rsidR="005E119F">
        <w:t>"</w:t>
      </w:r>
      <w:r w:rsidR="001F1132" w:rsidRPr="00117864">
        <w:t>might not</w:t>
      </w:r>
      <w:r w:rsidR="005E119F">
        <w:t>"</w:t>
      </w:r>
      <w:r w:rsidR="001F1132" w:rsidRPr="00117864">
        <w:t xml:space="preserve"> </w:t>
      </w:r>
      <w:r w:rsidR="003765B8" w:rsidRPr="00117864">
        <w:t xml:space="preserve">or </w:t>
      </w:r>
      <w:r w:rsidR="005E119F">
        <w:t>"</w:t>
      </w:r>
      <w:r w:rsidR="003765B8" w:rsidRPr="00117864">
        <w:t>shall not</w:t>
      </w:r>
      <w:r w:rsidR="005E119F">
        <w:t>"</w:t>
      </w:r>
      <w:r w:rsidR="003765B8" w:rsidRPr="00117864">
        <w:t xml:space="preserve"> are</w:t>
      </w:r>
      <w:r w:rsidR="001F1132" w:rsidRPr="00117864">
        <w:t xml:space="preserve"> used </w:t>
      </w:r>
      <w:r w:rsidR="003765B8" w:rsidRPr="00117864">
        <w:t xml:space="preserve">instead, depending upon the </w:t>
      </w:r>
      <w:r w:rsidR="001F1132" w:rsidRPr="00117864">
        <w:t>meaning intended.</w:t>
      </w:r>
    </w:p>
    <w:p w14:paraId="689D0977" w14:textId="77777777" w:rsidR="008C384C" w:rsidRPr="00117864" w:rsidRDefault="008C384C" w:rsidP="00774DA4">
      <w:pPr>
        <w:pStyle w:val="EX"/>
      </w:pPr>
      <w:r w:rsidRPr="00117864">
        <w:rPr>
          <w:b/>
        </w:rPr>
        <w:t>can</w:t>
      </w:r>
      <w:r w:rsidR="00BA35B9" w:rsidRPr="00117864">
        <w:tab/>
      </w:r>
      <w:r w:rsidRPr="00117864">
        <w:t>indicates</w:t>
      </w:r>
      <w:r w:rsidR="00774DA4" w:rsidRPr="00117864">
        <w:t xml:space="preserve"> that something is possible</w:t>
      </w:r>
    </w:p>
    <w:p w14:paraId="6B80FF28" w14:textId="77777777" w:rsidR="00774DA4" w:rsidRPr="00117864" w:rsidRDefault="00774DA4" w:rsidP="00774DA4">
      <w:pPr>
        <w:pStyle w:val="EX"/>
      </w:pPr>
      <w:r w:rsidRPr="00117864">
        <w:rPr>
          <w:b/>
        </w:rPr>
        <w:t>cannot</w:t>
      </w:r>
      <w:r w:rsidR="00BA35B9" w:rsidRPr="00117864">
        <w:tab/>
      </w:r>
      <w:r w:rsidRPr="00117864">
        <w:t>indicates that something is impossible</w:t>
      </w:r>
    </w:p>
    <w:p w14:paraId="4EC99512" w14:textId="7AB4A3D8" w:rsidR="00774DA4" w:rsidRPr="00117864" w:rsidRDefault="00774DA4" w:rsidP="00A27486">
      <w:r w:rsidRPr="00117864">
        <w:t xml:space="preserve">The constructions </w:t>
      </w:r>
      <w:r w:rsidR="005E119F">
        <w:t>"</w:t>
      </w:r>
      <w:r w:rsidRPr="00117864">
        <w:t>can</w:t>
      </w:r>
      <w:r w:rsidR="005E119F">
        <w:t>"</w:t>
      </w:r>
      <w:r w:rsidRPr="00117864">
        <w:t xml:space="preserve"> and </w:t>
      </w:r>
      <w:r w:rsidR="005E119F">
        <w:t>"</w:t>
      </w:r>
      <w:r w:rsidRPr="00117864">
        <w:t>cannot</w:t>
      </w:r>
      <w:r w:rsidR="005E119F">
        <w:t>"</w:t>
      </w:r>
      <w:r w:rsidRPr="00117864">
        <w:t xml:space="preserve"> </w:t>
      </w:r>
      <w:r w:rsidR="00F9008D" w:rsidRPr="00117864">
        <w:t xml:space="preserve">are not </w:t>
      </w:r>
      <w:r w:rsidRPr="00117864">
        <w:t>substitute</w:t>
      </w:r>
      <w:r w:rsidR="003765B8" w:rsidRPr="00117864">
        <w:t>s</w:t>
      </w:r>
      <w:r w:rsidRPr="00117864">
        <w:t xml:space="preserve"> for </w:t>
      </w:r>
      <w:r w:rsidR="005E119F">
        <w:t>"</w:t>
      </w:r>
      <w:r w:rsidRPr="00117864">
        <w:t>may</w:t>
      </w:r>
      <w:r w:rsidR="005E119F">
        <w:t>"</w:t>
      </w:r>
      <w:r w:rsidRPr="00117864">
        <w:t xml:space="preserve"> and </w:t>
      </w:r>
      <w:r w:rsidR="005E119F">
        <w:t>"</w:t>
      </w:r>
      <w:r w:rsidRPr="00117864">
        <w:t>need not</w:t>
      </w:r>
      <w:r w:rsidR="005E119F">
        <w:t>"</w:t>
      </w:r>
      <w:r w:rsidRPr="00117864">
        <w:t>.</w:t>
      </w:r>
    </w:p>
    <w:p w14:paraId="2668B0FA" w14:textId="77777777" w:rsidR="00774DA4" w:rsidRPr="00117864" w:rsidRDefault="00774DA4" w:rsidP="00774DA4">
      <w:pPr>
        <w:pStyle w:val="EX"/>
      </w:pPr>
      <w:r w:rsidRPr="00117864">
        <w:rPr>
          <w:b/>
        </w:rPr>
        <w:t>will</w:t>
      </w:r>
      <w:r w:rsidR="00BA35B9" w:rsidRPr="00117864">
        <w:tab/>
      </w:r>
      <w:r w:rsidRPr="00117864">
        <w:t xml:space="preserve">indicates that something is certain </w:t>
      </w:r>
      <w:r w:rsidR="003765B8" w:rsidRPr="00117864">
        <w:t xml:space="preserve">or </w:t>
      </w:r>
      <w:r w:rsidRPr="00117864">
        <w:t xml:space="preserve">expected to happen </w:t>
      </w:r>
      <w:r w:rsidR="003765B8" w:rsidRPr="00117864">
        <w:t xml:space="preserve">as a result of action taken by an </w:t>
      </w:r>
      <w:r w:rsidRPr="00117864">
        <w:t>agency the behaviour of which is outside the scope of the present document</w:t>
      </w:r>
    </w:p>
    <w:p w14:paraId="195A2DB5" w14:textId="77777777" w:rsidR="00774DA4" w:rsidRPr="00117864" w:rsidRDefault="00774DA4" w:rsidP="00774DA4">
      <w:pPr>
        <w:pStyle w:val="EX"/>
      </w:pPr>
      <w:r w:rsidRPr="00117864">
        <w:rPr>
          <w:b/>
        </w:rPr>
        <w:t>will not</w:t>
      </w:r>
      <w:r w:rsidR="00BA35B9" w:rsidRPr="00117864">
        <w:tab/>
      </w:r>
      <w:r w:rsidRPr="00117864">
        <w:t xml:space="preserve">indicates that something is certain </w:t>
      </w:r>
      <w:r w:rsidR="003765B8" w:rsidRPr="00117864">
        <w:t xml:space="preserve">or expected not </w:t>
      </w:r>
      <w:r w:rsidRPr="00117864">
        <w:t xml:space="preserve">to happen </w:t>
      </w:r>
      <w:r w:rsidR="003765B8" w:rsidRPr="00117864">
        <w:t xml:space="preserve">as a result of action taken </w:t>
      </w:r>
      <w:r w:rsidRPr="00117864">
        <w:t xml:space="preserve">by </w:t>
      </w:r>
      <w:r w:rsidR="003765B8" w:rsidRPr="00117864">
        <w:t xml:space="preserve">an </w:t>
      </w:r>
      <w:r w:rsidRPr="00117864">
        <w:t>agency the behaviour of which is outside the scope of the present document</w:t>
      </w:r>
    </w:p>
    <w:p w14:paraId="339825C9" w14:textId="77777777" w:rsidR="001F1132" w:rsidRPr="00117864" w:rsidRDefault="001F1132" w:rsidP="00774DA4">
      <w:pPr>
        <w:pStyle w:val="EX"/>
      </w:pPr>
      <w:r w:rsidRPr="00117864">
        <w:rPr>
          <w:b/>
        </w:rPr>
        <w:t>might</w:t>
      </w:r>
      <w:r w:rsidRPr="00117864">
        <w:tab/>
        <w:t xml:space="preserve">indicates a likelihood that something will happen as a result of </w:t>
      </w:r>
      <w:r w:rsidR="003765B8" w:rsidRPr="00117864">
        <w:t xml:space="preserve">action taken by </w:t>
      </w:r>
      <w:r w:rsidRPr="00117864">
        <w:t>some agency the behaviour of which is outside the scope of the present document</w:t>
      </w:r>
    </w:p>
    <w:p w14:paraId="6EEE703A" w14:textId="77777777" w:rsidR="003765B8" w:rsidRPr="00117864" w:rsidRDefault="003765B8" w:rsidP="003765B8">
      <w:pPr>
        <w:pStyle w:val="EX"/>
      </w:pPr>
      <w:r w:rsidRPr="00117864">
        <w:rPr>
          <w:b/>
        </w:rPr>
        <w:lastRenderedPageBreak/>
        <w:t>might not</w:t>
      </w:r>
      <w:r w:rsidRPr="00117864">
        <w:tab/>
        <w:t>indicates a likelihood that something will not happen as a result of action taken by some agency the behaviour of which is outside the scope of the present document</w:t>
      </w:r>
    </w:p>
    <w:p w14:paraId="4C54439A" w14:textId="77777777" w:rsidR="001F1132" w:rsidRPr="00117864" w:rsidRDefault="001F1132" w:rsidP="001F1132">
      <w:r w:rsidRPr="00117864">
        <w:t>In addition:</w:t>
      </w:r>
    </w:p>
    <w:p w14:paraId="57B23F63" w14:textId="77777777" w:rsidR="00774DA4" w:rsidRPr="00117864" w:rsidRDefault="00774DA4" w:rsidP="00774DA4">
      <w:pPr>
        <w:pStyle w:val="EX"/>
      </w:pPr>
      <w:r w:rsidRPr="00117864">
        <w:rPr>
          <w:b/>
        </w:rPr>
        <w:t>is</w:t>
      </w:r>
      <w:r w:rsidRPr="00117864">
        <w:tab/>
        <w:t>(or any other verb in the indicative</w:t>
      </w:r>
      <w:r w:rsidR="001F1132" w:rsidRPr="00117864">
        <w:t xml:space="preserve"> mood</w:t>
      </w:r>
      <w:r w:rsidRPr="00117864">
        <w:t>) indicates a statement of fact</w:t>
      </w:r>
    </w:p>
    <w:p w14:paraId="6C36AE00" w14:textId="77777777" w:rsidR="00647114" w:rsidRPr="00117864" w:rsidRDefault="00647114" w:rsidP="00774DA4">
      <w:pPr>
        <w:pStyle w:val="EX"/>
      </w:pPr>
      <w:r w:rsidRPr="00117864">
        <w:rPr>
          <w:b/>
        </w:rPr>
        <w:t>is not</w:t>
      </w:r>
      <w:r w:rsidRPr="00117864">
        <w:tab/>
        <w:t>(or any other negative verb in the indicative</w:t>
      </w:r>
      <w:r w:rsidR="001F1132" w:rsidRPr="00117864">
        <w:t xml:space="preserve"> mood</w:t>
      </w:r>
      <w:r w:rsidRPr="00117864">
        <w:t>) indicates a statement of fact</w:t>
      </w:r>
    </w:p>
    <w:p w14:paraId="08BE2B91" w14:textId="651EC8A5" w:rsidR="00080512" w:rsidRPr="00117864" w:rsidRDefault="00647114" w:rsidP="00242FAF">
      <w:r w:rsidRPr="00117864">
        <w:t xml:space="preserve">The constructions </w:t>
      </w:r>
      <w:r w:rsidR="005E119F">
        <w:t>"</w:t>
      </w:r>
      <w:r w:rsidRPr="00117864">
        <w:t>is</w:t>
      </w:r>
      <w:r w:rsidR="005E119F">
        <w:t>"</w:t>
      </w:r>
      <w:r w:rsidRPr="00117864">
        <w:t xml:space="preserve"> and </w:t>
      </w:r>
      <w:r w:rsidR="005E119F">
        <w:t>"</w:t>
      </w:r>
      <w:r w:rsidRPr="00117864">
        <w:t>is not</w:t>
      </w:r>
      <w:r w:rsidR="005E119F">
        <w:t>"</w:t>
      </w:r>
      <w:r w:rsidRPr="00117864">
        <w:t xml:space="preserve"> do not indicate requirements.</w:t>
      </w:r>
      <w:bookmarkStart w:id="23" w:name="introduction"/>
      <w:bookmarkEnd w:id="23"/>
    </w:p>
    <w:p w14:paraId="029A0D01" w14:textId="77777777" w:rsidR="00080512" w:rsidRPr="00117864" w:rsidRDefault="00080512">
      <w:pPr>
        <w:pStyle w:val="1"/>
      </w:pPr>
      <w:r w:rsidRPr="00117864">
        <w:br w:type="page"/>
      </w:r>
      <w:bookmarkStart w:id="24" w:name="scope"/>
      <w:bookmarkStart w:id="25" w:name="_Toc101271443"/>
      <w:bookmarkEnd w:id="24"/>
      <w:r w:rsidRPr="00117864">
        <w:lastRenderedPageBreak/>
        <w:t>1</w:t>
      </w:r>
      <w:r w:rsidRPr="00117864">
        <w:tab/>
        <w:t>Scope</w:t>
      </w:r>
      <w:bookmarkEnd w:id="25"/>
    </w:p>
    <w:p w14:paraId="6AF1A319" w14:textId="77777777" w:rsidR="00353D58" w:rsidRPr="00117864" w:rsidRDefault="00353D58" w:rsidP="00353D58">
      <w:r w:rsidRPr="00117864">
        <w:t>This Technical Report studies and evaluates further enhancements to the 5G Multicast/Broadcast Architecture in order to provide the following features.</w:t>
      </w:r>
    </w:p>
    <w:p w14:paraId="530AD7B7" w14:textId="1803BB9B" w:rsidR="00353D58" w:rsidRPr="00117864" w:rsidRDefault="00353D58" w:rsidP="00353D58">
      <w:pPr>
        <w:pStyle w:val="B1"/>
      </w:pPr>
      <w:r w:rsidRPr="00117864">
        <w:t>-</w:t>
      </w:r>
      <w:r w:rsidRPr="00117864">
        <w:tab/>
        <w:t>Enabling UE</w:t>
      </w:r>
      <w:r w:rsidR="005E119F">
        <w:t>'</w:t>
      </w:r>
      <w:r w:rsidRPr="00117864">
        <w:t>s receiving Multicast MBS Session data in RRC Inactive state.</w:t>
      </w:r>
    </w:p>
    <w:p w14:paraId="62026BF5" w14:textId="77777777" w:rsidR="00353D58" w:rsidRPr="00117864" w:rsidRDefault="00353D58" w:rsidP="00353D58">
      <w:pPr>
        <w:pStyle w:val="B1"/>
      </w:pPr>
      <w:r w:rsidRPr="00117864">
        <w:t>-</w:t>
      </w:r>
      <w:r w:rsidRPr="00117864">
        <w:tab/>
        <w:t>Study feasible and efficient resource utilization for the same broadcast content to be provided to 5G MOCN network sharing scenarios (i.e</w:t>
      </w:r>
      <w:r w:rsidR="00172A7D" w:rsidRPr="00117864">
        <w:t>.</w:t>
      </w:r>
      <w:r w:rsidRPr="00117864">
        <w:t xml:space="preserve"> multiple CNs are connected to the same NG-RAN).</w:t>
      </w:r>
    </w:p>
    <w:p w14:paraId="11F4861A" w14:textId="77777777" w:rsidR="00353D58" w:rsidRPr="00117864" w:rsidRDefault="00353D58" w:rsidP="00353D58">
      <w:pPr>
        <w:pStyle w:val="B1"/>
      </w:pPr>
      <w:r w:rsidRPr="00117864">
        <w:t>-</w:t>
      </w:r>
      <w:r w:rsidRPr="00117864">
        <w:tab/>
        <w:t>Study whether and how to support on demand multicast MBS session triggered by AF, and efficient resource utilization via 5GC choosing multicast and/or unicast delivery for a certain service.</w:t>
      </w:r>
    </w:p>
    <w:p w14:paraId="6CC93CBA" w14:textId="77777777" w:rsidR="00353D58" w:rsidRPr="00117864" w:rsidRDefault="00353D58" w:rsidP="00353D58">
      <w:pPr>
        <w:pStyle w:val="B1"/>
      </w:pPr>
      <w:r w:rsidRPr="00117864">
        <w:t>-</w:t>
      </w:r>
      <w:r w:rsidRPr="00117864">
        <w:tab/>
        <w:t>Study whether and how to support group message delivery for capability-limited devices, including NEF enhancement, coexistence of existing power saving mechanisms and MBS.</w:t>
      </w:r>
    </w:p>
    <w:p w14:paraId="7F2BAEFE" w14:textId="77777777" w:rsidR="00353D58" w:rsidRPr="00117864" w:rsidRDefault="00353D58" w:rsidP="00353D58">
      <w:pPr>
        <w:pStyle w:val="B1"/>
      </w:pPr>
      <w:r w:rsidRPr="00117864">
        <w:t>-</w:t>
      </w:r>
      <w:r w:rsidRPr="00117864">
        <w:tab/>
        <w:t>Study whether there are any identified performance issues for high number of public safety UEs, and if yes study necessary enhancements to 5MBS for that scenario.</w:t>
      </w:r>
    </w:p>
    <w:p w14:paraId="49E53731" w14:textId="77777777" w:rsidR="00080512" w:rsidRPr="00117864" w:rsidRDefault="00080512">
      <w:pPr>
        <w:pStyle w:val="1"/>
      </w:pPr>
      <w:bookmarkStart w:id="26" w:name="references"/>
      <w:bookmarkStart w:id="27" w:name="_Toc101271444"/>
      <w:bookmarkEnd w:id="26"/>
      <w:r w:rsidRPr="00117864">
        <w:t>2</w:t>
      </w:r>
      <w:r w:rsidRPr="00117864">
        <w:tab/>
        <w:t>References</w:t>
      </w:r>
      <w:bookmarkEnd w:id="27"/>
    </w:p>
    <w:p w14:paraId="79832272" w14:textId="77777777" w:rsidR="00080512" w:rsidRPr="00117864" w:rsidRDefault="00080512">
      <w:r w:rsidRPr="00117864">
        <w:t>The following documents contain provisions which, through reference in this text, constitute provisions of the present document.</w:t>
      </w:r>
    </w:p>
    <w:p w14:paraId="36CD72D7" w14:textId="77777777" w:rsidR="00080512" w:rsidRPr="00117864" w:rsidRDefault="00051834" w:rsidP="00051834">
      <w:pPr>
        <w:pStyle w:val="B1"/>
      </w:pPr>
      <w:r w:rsidRPr="00117864">
        <w:t>-</w:t>
      </w:r>
      <w:r w:rsidRPr="00117864">
        <w:tab/>
      </w:r>
      <w:r w:rsidR="00080512" w:rsidRPr="00117864">
        <w:t>References are either specific (identified by date of publication, edition numbe</w:t>
      </w:r>
      <w:r w:rsidR="00DC4DA2" w:rsidRPr="00117864">
        <w:t>r, version number, etc.) or non</w:t>
      </w:r>
      <w:r w:rsidR="00DC4DA2" w:rsidRPr="00117864">
        <w:noBreakHyphen/>
      </w:r>
      <w:r w:rsidR="00080512" w:rsidRPr="00117864">
        <w:t>specific.</w:t>
      </w:r>
    </w:p>
    <w:p w14:paraId="02BB6CAA" w14:textId="77777777" w:rsidR="00080512" w:rsidRPr="00117864" w:rsidRDefault="00051834" w:rsidP="00051834">
      <w:pPr>
        <w:pStyle w:val="B1"/>
      </w:pPr>
      <w:r w:rsidRPr="00117864">
        <w:t>-</w:t>
      </w:r>
      <w:r w:rsidRPr="00117864">
        <w:tab/>
      </w:r>
      <w:r w:rsidR="00080512" w:rsidRPr="00117864">
        <w:t>For a specific reference, subsequent revisions do not apply.</w:t>
      </w:r>
    </w:p>
    <w:p w14:paraId="6B445EF7" w14:textId="77777777" w:rsidR="00080512" w:rsidRPr="00117864" w:rsidRDefault="00051834" w:rsidP="00051834">
      <w:pPr>
        <w:pStyle w:val="B1"/>
      </w:pPr>
      <w:r w:rsidRPr="00117864">
        <w:t>-</w:t>
      </w:r>
      <w:r w:rsidRPr="00117864">
        <w:tab/>
      </w:r>
      <w:r w:rsidR="00080512" w:rsidRPr="00117864">
        <w:t>For a non-specific reference, the latest version applies. In the case of a reference to a 3GPP document (including a GSM document), a non-specific reference implicitly refers to the latest version of that document</w:t>
      </w:r>
      <w:r w:rsidR="00080512" w:rsidRPr="00117864">
        <w:rPr>
          <w:i/>
        </w:rPr>
        <w:t xml:space="preserve"> in the same Release as the present document</w:t>
      </w:r>
      <w:r w:rsidR="00080512" w:rsidRPr="00117864">
        <w:t>.</w:t>
      </w:r>
    </w:p>
    <w:p w14:paraId="38FC2631" w14:textId="5631B8A8" w:rsidR="00EC4A25" w:rsidRPr="00117864" w:rsidRDefault="00EC4A25" w:rsidP="00EC4A25">
      <w:pPr>
        <w:pStyle w:val="EX"/>
      </w:pPr>
      <w:r w:rsidRPr="00117864">
        <w:t>[1]</w:t>
      </w:r>
      <w:r w:rsidRPr="00117864">
        <w:tab/>
      </w:r>
      <w:r w:rsidR="000E6058" w:rsidRPr="00117864">
        <w:t>3GPP</w:t>
      </w:r>
      <w:r w:rsidR="000E6058">
        <w:t> </w:t>
      </w:r>
      <w:r w:rsidR="000E6058" w:rsidRPr="00117864">
        <w:t>TR</w:t>
      </w:r>
      <w:r w:rsidR="000E6058">
        <w:t> </w:t>
      </w:r>
      <w:r w:rsidR="000E6058" w:rsidRPr="00117864">
        <w:t>21.905:</w:t>
      </w:r>
      <w:r w:rsidRPr="00117864">
        <w:t xml:space="preserve"> </w:t>
      </w:r>
      <w:r w:rsidR="005E119F">
        <w:t>"</w:t>
      </w:r>
      <w:r w:rsidRPr="00117864">
        <w:t>Vocabulary for 3GPP Specifications</w:t>
      </w:r>
      <w:r w:rsidR="005E119F">
        <w:t>"</w:t>
      </w:r>
      <w:r w:rsidRPr="00117864">
        <w:t>.</w:t>
      </w:r>
    </w:p>
    <w:p w14:paraId="3C51E4F7" w14:textId="0AE83653" w:rsidR="00B12C8E" w:rsidRPr="00117864" w:rsidRDefault="00B12C8E" w:rsidP="00B12C8E">
      <w:pPr>
        <w:pStyle w:val="EX"/>
      </w:pPr>
      <w:r w:rsidRPr="00117864">
        <w:t>[</w:t>
      </w:r>
      <w:r w:rsidRPr="00117864">
        <w:rPr>
          <w:noProof/>
        </w:rPr>
        <w:t>2</w:t>
      </w:r>
      <w:r w:rsidRPr="00117864">
        <w:t>]</w:t>
      </w:r>
      <w:r w:rsidRPr="00117864">
        <w:tab/>
      </w:r>
      <w:r w:rsidR="000E6058" w:rsidRPr="00117864">
        <w:t>3GPP</w:t>
      </w:r>
      <w:r w:rsidR="000E6058">
        <w:t> </w:t>
      </w:r>
      <w:r w:rsidR="000E6058" w:rsidRPr="00117864">
        <w:t>TS</w:t>
      </w:r>
      <w:r w:rsidR="000E6058">
        <w:t> </w:t>
      </w:r>
      <w:r w:rsidR="000E6058" w:rsidRPr="00117864">
        <w:t>23.501:</w:t>
      </w:r>
      <w:r w:rsidRPr="00117864">
        <w:t xml:space="preserve"> </w:t>
      </w:r>
      <w:r w:rsidR="005E119F">
        <w:t>"</w:t>
      </w:r>
      <w:r w:rsidRPr="00117864">
        <w:t>System Architecture for the 5G System; Stage 2</w:t>
      </w:r>
      <w:r w:rsidR="005E119F">
        <w:t>"</w:t>
      </w:r>
      <w:r w:rsidRPr="00117864">
        <w:t>.</w:t>
      </w:r>
    </w:p>
    <w:p w14:paraId="2CC9B64B" w14:textId="16A22545" w:rsidR="00B12C8E" w:rsidRPr="00117864" w:rsidRDefault="00B12C8E" w:rsidP="00B12C8E">
      <w:pPr>
        <w:pStyle w:val="EX"/>
      </w:pPr>
      <w:r w:rsidRPr="00117864">
        <w:t>[3]</w:t>
      </w:r>
      <w:r w:rsidRPr="00117864">
        <w:tab/>
      </w:r>
      <w:r w:rsidR="000E6058" w:rsidRPr="00117864">
        <w:t>3GPP</w:t>
      </w:r>
      <w:r w:rsidR="000E6058">
        <w:t> </w:t>
      </w:r>
      <w:r w:rsidR="000E6058" w:rsidRPr="00117864">
        <w:t>TS</w:t>
      </w:r>
      <w:r w:rsidR="000E6058">
        <w:t> </w:t>
      </w:r>
      <w:r w:rsidR="000E6058" w:rsidRPr="00117864">
        <w:t>23.502:</w:t>
      </w:r>
      <w:r w:rsidRPr="00117864">
        <w:t xml:space="preserve"> </w:t>
      </w:r>
      <w:r w:rsidR="005E119F">
        <w:t>"</w:t>
      </w:r>
      <w:r w:rsidRPr="00117864">
        <w:t>Procedures for the 5G system; Stage 2</w:t>
      </w:r>
      <w:r w:rsidR="005E119F">
        <w:t>"</w:t>
      </w:r>
      <w:r w:rsidRPr="00117864">
        <w:t>.</w:t>
      </w:r>
    </w:p>
    <w:p w14:paraId="51631790" w14:textId="2FDF5906" w:rsidR="00B12C8E" w:rsidRPr="00117864" w:rsidRDefault="00B12C8E" w:rsidP="00B12C8E">
      <w:pPr>
        <w:pStyle w:val="EX"/>
      </w:pPr>
      <w:r w:rsidRPr="00117864">
        <w:t>[4]</w:t>
      </w:r>
      <w:r w:rsidRPr="00117864">
        <w:tab/>
      </w:r>
      <w:r w:rsidR="000E6058" w:rsidRPr="00117864">
        <w:t>3GPP</w:t>
      </w:r>
      <w:r w:rsidR="000E6058">
        <w:t> </w:t>
      </w:r>
      <w:r w:rsidR="000E6058" w:rsidRPr="00117864">
        <w:t>TS</w:t>
      </w:r>
      <w:r w:rsidR="000E6058">
        <w:t> </w:t>
      </w:r>
      <w:r w:rsidR="000E6058" w:rsidRPr="00117864">
        <w:t>23.247:</w:t>
      </w:r>
      <w:r w:rsidRPr="00117864">
        <w:t xml:space="preserve"> </w:t>
      </w:r>
      <w:r w:rsidR="005E119F">
        <w:t>"</w:t>
      </w:r>
      <w:r w:rsidRPr="00117864">
        <w:t>Architectural enhancements for 5G multicast-broadcast services; Stage 2</w:t>
      </w:r>
      <w:r w:rsidR="005E119F">
        <w:t>"</w:t>
      </w:r>
      <w:r w:rsidRPr="00117864">
        <w:t>.</w:t>
      </w:r>
    </w:p>
    <w:p w14:paraId="618BD19E" w14:textId="4F2A13D1" w:rsidR="00B12C8E" w:rsidRPr="00117864" w:rsidRDefault="008B1B31" w:rsidP="00B12C8E">
      <w:pPr>
        <w:pStyle w:val="EX"/>
        <w:rPr>
          <w:lang w:eastAsia="zh-CN"/>
        </w:rPr>
      </w:pPr>
      <w:r w:rsidRPr="00117864">
        <w:rPr>
          <w:lang w:eastAsia="zh-CN"/>
        </w:rPr>
        <w:t>[5]</w:t>
      </w:r>
      <w:r w:rsidRPr="00117864">
        <w:rPr>
          <w:lang w:eastAsia="zh-CN"/>
        </w:rPr>
        <w:tab/>
      </w:r>
      <w:r w:rsidR="000E6058" w:rsidRPr="00117864">
        <w:rPr>
          <w:lang w:eastAsia="zh-CN"/>
        </w:rPr>
        <w:t>3GPP</w:t>
      </w:r>
      <w:r w:rsidR="000E6058">
        <w:rPr>
          <w:lang w:eastAsia="zh-CN"/>
        </w:rPr>
        <w:t> </w:t>
      </w:r>
      <w:r w:rsidR="000E6058" w:rsidRPr="00117864">
        <w:rPr>
          <w:lang w:eastAsia="zh-CN"/>
        </w:rPr>
        <w:t>TR</w:t>
      </w:r>
      <w:r w:rsidR="000E6058">
        <w:rPr>
          <w:lang w:eastAsia="zh-CN"/>
        </w:rPr>
        <w:t> </w:t>
      </w:r>
      <w:r w:rsidR="000E6058" w:rsidRPr="00117864">
        <w:rPr>
          <w:lang w:eastAsia="zh-CN"/>
        </w:rPr>
        <w:t>26.850:</w:t>
      </w:r>
      <w:r w:rsidRPr="00117864">
        <w:rPr>
          <w:lang w:eastAsia="zh-CN"/>
        </w:rPr>
        <w:t xml:space="preserve"> </w:t>
      </w:r>
      <w:r w:rsidR="005E119F">
        <w:rPr>
          <w:lang w:eastAsia="zh-CN"/>
        </w:rPr>
        <w:t>"</w:t>
      </w:r>
      <w:r w:rsidRPr="00117864">
        <w:rPr>
          <w:lang w:eastAsia="zh-CN"/>
        </w:rPr>
        <w:t>MBMS for Internet of Things (IoT)</w:t>
      </w:r>
      <w:r w:rsidR="005E119F">
        <w:rPr>
          <w:lang w:eastAsia="zh-CN"/>
        </w:rPr>
        <w:t>"</w:t>
      </w:r>
      <w:r w:rsidRPr="00117864">
        <w:rPr>
          <w:lang w:eastAsia="zh-CN"/>
        </w:rPr>
        <w:t>.</w:t>
      </w:r>
    </w:p>
    <w:p w14:paraId="4BF5803A" w14:textId="1FBB85FB" w:rsidR="00D3733B" w:rsidRPr="00117864" w:rsidRDefault="00D3733B" w:rsidP="00D3733B">
      <w:pPr>
        <w:pStyle w:val="EX"/>
        <w:rPr>
          <w:lang w:eastAsia="zh-CN"/>
        </w:rPr>
      </w:pPr>
      <w:r w:rsidRPr="00117864">
        <w:rPr>
          <w:lang w:eastAsia="zh-CN"/>
        </w:rPr>
        <w:t>[6]</w:t>
      </w:r>
      <w:r w:rsidRPr="00117864">
        <w:rPr>
          <w:lang w:eastAsia="zh-CN"/>
        </w:rPr>
        <w:tab/>
      </w:r>
      <w:r w:rsidR="000E6058" w:rsidRPr="00117864">
        <w:rPr>
          <w:lang w:eastAsia="zh-CN"/>
        </w:rPr>
        <w:t>3GPP</w:t>
      </w:r>
      <w:r w:rsidR="000E6058">
        <w:rPr>
          <w:lang w:eastAsia="zh-CN"/>
        </w:rPr>
        <w:t> </w:t>
      </w:r>
      <w:r w:rsidR="000E6058" w:rsidRPr="00117864">
        <w:rPr>
          <w:lang w:eastAsia="zh-CN"/>
        </w:rPr>
        <w:t>TS</w:t>
      </w:r>
      <w:r w:rsidR="000E6058">
        <w:rPr>
          <w:lang w:eastAsia="zh-CN"/>
        </w:rPr>
        <w:t> </w:t>
      </w:r>
      <w:r w:rsidR="000E6058" w:rsidRPr="00117864">
        <w:rPr>
          <w:lang w:eastAsia="zh-CN"/>
        </w:rPr>
        <w:t>23.682:</w:t>
      </w:r>
      <w:r w:rsidRPr="00117864">
        <w:rPr>
          <w:lang w:eastAsia="zh-CN"/>
        </w:rPr>
        <w:t xml:space="preserve"> </w:t>
      </w:r>
      <w:r w:rsidR="005E119F">
        <w:rPr>
          <w:lang w:eastAsia="zh-CN"/>
        </w:rPr>
        <w:t>"</w:t>
      </w:r>
      <w:r w:rsidRPr="00117864">
        <w:rPr>
          <w:lang w:eastAsia="zh-CN"/>
        </w:rPr>
        <w:t>Architecture enhancements to facilitate communications with packet data networks and applications</w:t>
      </w:r>
      <w:r w:rsidR="005E119F">
        <w:rPr>
          <w:lang w:eastAsia="zh-CN"/>
        </w:rPr>
        <w:t>"</w:t>
      </w:r>
      <w:r w:rsidRPr="00117864">
        <w:rPr>
          <w:lang w:eastAsia="zh-CN"/>
        </w:rPr>
        <w:t>.</w:t>
      </w:r>
    </w:p>
    <w:p w14:paraId="24450524" w14:textId="5958EC4A" w:rsidR="001D379E" w:rsidRPr="00117864" w:rsidRDefault="001D379E" w:rsidP="001D379E">
      <w:pPr>
        <w:pStyle w:val="EX"/>
      </w:pPr>
      <w:r w:rsidRPr="00117864">
        <w:t>[</w:t>
      </w:r>
      <w:r w:rsidR="00C75CDE" w:rsidRPr="00117864">
        <w:t>7</w:t>
      </w:r>
      <w:r w:rsidRPr="00117864">
        <w:t>]</w:t>
      </w:r>
      <w:r w:rsidRPr="00117864">
        <w:tab/>
      </w:r>
      <w:r w:rsidR="000E6058" w:rsidRPr="00117864">
        <w:t>3GPP</w:t>
      </w:r>
      <w:r w:rsidR="000E6058">
        <w:t> </w:t>
      </w:r>
      <w:r w:rsidR="000E6058" w:rsidRPr="00117864">
        <w:t>TS</w:t>
      </w:r>
      <w:r w:rsidR="000E6058">
        <w:t> </w:t>
      </w:r>
      <w:r w:rsidR="000E6058" w:rsidRPr="00117864">
        <w:t>23.280:</w:t>
      </w:r>
      <w:r w:rsidRPr="00117864">
        <w:t xml:space="preserve"> </w:t>
      </w:r>
      <w:r w:rsidR="005E119F">
        <w:t>"</w:t>
      </w:r>
      <w:r w:rsidRPr="00117864">
        <w:t>Common functional architecture to support mission critical services; Stage 2</w:t>
      </w:r>
      <w:r w:rsidR="005E119F">
        <w:t>"</w:t>
      </w:r>
      <w:r w:rsidRPr="00117864">
        <w:t>.</w:t>
      </w:r>
    </w:p>
    <w:p w14:paraId="06E30847" w14:textId="5A0F437D" w:rsidR="001D379E" w:rsidRPr="00117864" w:rsidRDefault="001D379E" w:rsidP="001D379E">
      <w:pPr>
        <w:pStyle w:val="EX"/>
      </w:pPr>
      <w:r w:rsidRPr="00117864">
        <w:t>[</w:t>
      </w:r>
      <w:r w:rsidR="00C75CDE" w:rsidRPr="00117864">
        <w:t>8</w:t>
      </w:r>
      <w:r w:rsidRPr="00117864">
        <w:t>]</w:t>
      </w:r>
      <w:r w:rsidRPr="00117864">
        <w:tab/>
      </w:r>
      <w:r w:rsidR="000E6058" w:rsidRPr="00117864">
        <w:t>3GPP</w:t>
      </w:r>
      <w:r w:rsidR="000E6058">
        <w:t> </w:t>
      </w:r>
      <w:r w:rsidR="000E6058" w:rsidRPr="00117864">
        <w:t>TS</w:t>
      </w:r>
      <w:r w:rsidR="000E6058">
        <w:t> </w:t>
      </w:r>
      <w:r w:rsidR="000E6058" w:rsidRPr="00117864">
        <w:t>24.379:</w:t>
      </w:r>
      <w:r w:rsidRPr="00117864">
        <w:t xml:space="preserve"> </w:t>
      </w:r>
      <w:r w:rsidR="005E119F">
        <w:t>"</w:t>
      </w:r>
      <w:r w:rsidRPr="00117864">
        <w:t>Mission Critical Push To Talk (MCPTT) call control; Protocol specification</w:t>
      </w:r>
      <w:r w:rsidR="005E119F">
        <w:t>"</w:t>
      </w:r>
      <w:r w:rsidRPr="00117864">
        <w:t>.</w:t>
      </w:r>
    </w:p>
    <w:p w14:paraId="4EC1493C" w14:textId="1604D308" w:rsidR="001D379E" w:rsidRPr="00117864" w:rsidRDefault="001D379E" w:rsidP="001D379E">
      <w:pPr>
        <w:pStyle w:val="EX"/>
      </w:pPr>
      <w:r w:rsidRPr="00117864">
        <w:t>[</w:t>
      </w:r>
      <w:r w:rsidR="00C75CDE" w:rsidRPr="00117864">
        <w:t>9</w:t>
      </w:r>
      <w:r w:rsidRPr="00117864">
        <w:t>]</w:t>
      </w:r>
      <w:r w:rsidRPr="00117864">
        <w:tab/>
      </w:r>
      <w:r w:rsidR="000E6058" w:rsidRPr="00117864">
        <w:t>3GPP</w:t>
      </w:r>
      <w:r w:rsidR="000E6058">
        <w:t> </w:t>
      </w:r>
      <w:r w:rsidR="000E6058" w:rsidRPr="00117864">
        <w:t>TS</w:t>
      </w:r>
      <w:r w:rsidR="000E6058">
        <w:t> </w:t>
      </w:r>
      <w:r w:rsidR="000E6058" w:rsidRPr="00117864">
        <w:t>22.179:</w:t>
      </w:r>
      <w:r w:rsidRPr="00117864">
        <w:t xml:space="preserve"> </w:t>
      </w:r>
      <w:r w:rsidR="005E119F">
        <w:t>"</w:t>
      </w:r>
      <w:r w:rsidRPr="00117864">
        <w:t>Mission Critical Push To Talk (MCPTT); Stage 1</w:t>
      </w:r>
      <w:r w:rsidR="005E119F">
        <w:t>"</w:t>
      </w:r>
      <w:r w:rsidRPr="00117864">
        <w:t>.</w:t>
      </w:r>
    </w:p>
    <w:p w14:paraId="68235A89" w14:textId="6F85ACC6" w:rsidR="00C56FE7" w:rsidRPr="00117864" w:rsidRDefault="00C56FE7" w:rsidP="00C56FE7">
      <w:pPr>
        <w:pStyle w:val="EX"/>
        <w:rPr>
          <w:rFonts w:eastAsiaTheme="minorEastAsia"/>
          <w:lang w:eastAsia="zh-CN"/>
        </w:rPr>
      </w:pPr>
      <w:r w:rsidRPr="00117864">
        <w:rPr>
          <w:lang w:eastAsia="zh-CN"/>
        </w:rPr>
        <w:t>[</w:t>
      </w:r>
      <w:r w:rsidR="00262580" w:rsidRPr="00117864">
        <w:rPr>
          <w:lang w:eastAsia="zh-CN"/>
        </w:rPr>
        <w:t>10</w:t>
      </w:r>
      <w:r w:rsidRPr="00117864">
        <w:rPr>
          <w:lang w:eastAsia="zh-CN"/>
        </w:rPr>
        <w:t>]</w:t>
      </w:r>
      <w:r w:rsidRPr="00117864">
        <w:rPr>
          <w:lang w:eastAsia="zh-CN"/>
        </w:rPr>
        <w:tab/>
      </w:r>
      <w:r w:rsidR="000E6058" w:rsidRPr="00117864">
        <w:rPr>
          <w:lang w:eastAsia="zh-CN"/>
        </w:rPr>
        <w:t>3GPP</w:t>
      </w:r>
      <w:r w:rsidR="000E6058">
        <w:rPr>
          <w:lang w:eastAsia="zh-CN"/>
        </w:rPr>
        <w:t> </w:t>
      </w:r>
      <w:r w:rsidR="000E6058" w:rsidRPr="00117864">
        <w:rPr>
          <w:lang w:eastAsia="zh-CN"/>
        </w:rPr>
        <w:t>TS</w:t>
      </w:r>
      <w:r w:rsidR="000E6058">
        <w:rPr>
          <w:lang w:eastAsia="zh-CN"/>
        </w:rPr>
        <w:t> </w:t>
      </w:r>
      <w:r w:rsidR="000E6058" w:rsidRPr="00117864">
        <w:rPr>
          <w:lang w:eastAsia="zh-CN"/>
        </w:rPr>
        <w:t>23.288:</w:t>
      </w:r>
      <w:r w:rsidRPr="00117864">
        <w:rPr>
          <w:lang w:eastAsia="zh-CN"/>
        </w:rPr>
        <w:t xml:space="preserve"> </w:t>
      </w:r>
      <w:r w:rsidR="005E119F">
        <w:rPr>
          <w:lang w:eastAsia="zh-CN"/>
        </w:rPr>
        <w:t>"</w:t>
      </w:r>
      <w:r w:rsidRPr="00117864">
        <w:t>Architecture enhancements for 5G System (5GS) to support network data analytics services</w:t>
      </w:r>
      <w:r w:rsidR="005E119F">
        <w:rPr>
          <w:lang w:eastAsia="zh-CN"/>
        </w:rPr>
        <w:t>"</w:t>
      </w:r>
      <w:r w:rsidRPr="00117864">
        <w:rPr>
          <w:lang w:eastAsia="zh-CN"/>
        </w:rPr>
        <w:t>.</w:t>
      </w:r>
    </w:p>
    <w:p w14:paraId="2F552E82" w14:textId="1580497A" w:rsidR="00262580" w:rsidRPr="00117864" w:rsidRDefault="00262580" w:rsidP="00262580">
      <w:pPr>
        <w:pStyle w:val="EX"/>
        <w:rPr>
          <w:lang w:eastAsia="zh-CN"/>
        </w:rPr>
      </w:pPr>
      <w:r w:rsidRPr="00117864">
        <w:rPr>
          <w:lang w:eastAsia="zh-CN"/>
        </w:rPr>
        <w:t>[11]</w:t>
      </w:r>
      <w:r w:rsidRPr="00117864">
        <w:rPr>
          <w:lang w:eastAsia="zh-CN"/>
        </w:rPr>
        <w:tab/>
      </w:r>
      <w:r w:rsidR="000E6058" w:rsidRPr="00117864">
        <w:rPr>
          <w:lang w:eastAsia="zh-CN"/>
        </w:rPr>
        <w:t>3GPP</w:t>
      </w:r>
      <w:r w:rsidR="000E6058">
        <w:rPr>
          <w:lang w:eastAsia="zh-CN"/>
        </w:rPr>
        <w:t> </w:t>
      </w:r>
      <w:r w:rsidR="000E6058" w:rsidRPr="00117864">
        <w:rPr>
          <w:lang w:eastAsia="zh-CN"/>
        </w:rPr>
        <w:t>TS</w:t>
      </w:r>
      <w:r w:rsidR="000E6058">
        <w:rPr>
          <w:lang w:eastAsia="zh-CN"/>
        </w:rPr>
        <w:t> </w:t>
      </w:r>
      <w:r w:rsidR="000E6058" w:rsidRPr="00117864">
        <w:rPr>
          <w:lang w:eastAsia="zh-CN"/>
        </w:rPr>
        <w:t>26.502:</w:t>
      </w:r>
      <w:r w:rsidRPr="00117864">
        <w:rPr>
          <w:lang w:eastAsia="zh-CN"/>
        </w:rPr>
        <w:t xml:space="preserve"> </w:t>
      </w:r>
      <w:r w:rsidR="005E119F">
        <w:rPr>
          <w:lang w:eastAsia="zh-CN"/>
        </w:rPr>
        <w:t>"</w:t>
      </w:r>
      <w:r w:rsidRPr="00117864">
        <w:rPr>
          <w:lang w:eastAsia="zh-CN"/>
        </w:rPr>
        <w:t>5G Multicast-Broadcast User Service Architecture</w:t>
      </w:r>
      <w:r w:rsidR="005E119F">
        <w:rPr>
          <w:lang w:eastAsia="zh-CN"/>
        </w:rPr>
        <w:t>"</w:t>
      </w:r>
      <w:r w:rsidRPr="00117864">
        <w:rPr>
          <w:lang w:eastAsia="zh-CN"/>
        </w:rPr>
        <w:t>.</w:t>
      </w:r>
    </w:p>
    <w:p w14:paraId="184B2DDC" w14:textId="5A13AC0B" w:rsidR="000E6058" w:rsidRDefault="000E6058" w:rsidP="000E6058">
      <w:pPr>
        <w:pStyle w:val="EX"/>
        <w:rPr>
          <w:ins w:id="28" w:author="Rapporteur" w:date="2022-05-23T11:30:00Z"/>
          <w:lang w:eastAsia="zh-CN"/>
        </w:rPr>
      </w:pPr>
      <w:bookmarkStart w:id="29" w:name="definitions"/>
      <w:bookmarkEnd w:id="29"/>
      <w:r w:rsidRPr="00117864">
        <w:rPr>
          <w:lang w:eastAsia="zh-CN"/>
        </w:rPr>
        <w:t>[1</w:t>
      </w:r>
      <w:r>
        <w:rPr>
          <w:lang w:eastAsia="zh-CN"/>
        </w:rPr>
        <w:t>2</w:t>
      </w:r>
      <w:r w:rsidRPr="00117864">
        <w:rPr>
          <w:lang w:eastAsia="zh-CN"/>
        </w:rPr>
        <w:t>]</w:t>
      </w:r>
      <w:r w:rsidRPr="00117864">
        <w:rPr>
          <w:lang w:eastAsia="zh-CN"/>
        </w:rPr>
        <w:tab/>
        <w:t>3GPP</w:t>
      </w:r>
      <w:r>
        <w:rPr>
          <w:lang w:eastAsia="zh-CN"/>
        </w:rPr>
        <w:t> </w:t>
      </w:r>
      <w:r w:rsidRPr="00117864">
        <w:rPr>
          <w:lang w:eastAsia="zh-CN"/>
        </w:rPr>
        <w:t>TS</w:t>
      </w:r>
      <w:r>
        <w:rPr>
          <w:lang w:eastAsia="zh-CN"/>
        </w:rPr>
        <w:t> </w:t>
      </w:r>
      <w:r w:rsidRPr="00117864">
        <w:rPr>
          <w:lang w:eastAsia="zh-CN"/>
        </w:rPr>
        <w:t>2</w:t>
      </w:r>
      <w:r>
        <w:rPr>
          <w:lang w:eastAsia="zh-CN"/>
        </w:rPr>
        <w:t>3</w:t>
      </w:r>
      <w:r w:rsidRPr="00117864">
        <w:rPr>
          <w:lang w:eastAsia="zh-CN"/>
        </w:rPr>
        <w:t>.</w:t>
      </w:r>
      <w:r>
        <w:rPr>
          <w:lang w:eastAsia="zh-CN"/>
        </w:rPr>
        <w:t>468</w:t>
      </w:r>
      <w:r w:rsidRPr="00117864">
        <w:rPr>
          <w:lang w:eastAsia="zh-CN"/>
        </w:rPr>
        <w:t xml:space="preserve">: </w:t>
      </w:r>
      <w:r>
        <w:rPr>
          <w:lang w:eastAsia="zh-CN"/>
        </w:rPr>
        <w:t>"Group Communication System Enablers for LTE (GCSE_LTE); Stage 2"</w:t>
      </w:r>
      <w:r w:rsidRPr="00117864">
        <w:rPr>
          <w:lang w:eastAsia="zh-CN"/>
        </w:rPr>
        <w:t>.</w:t>
      </w:r>
    </w:p>
    <w:p w14:paraId="3FBC0F18" w14:textId="68DC8A4B" w:rsidR="00650F13" w:rsidDel="00EC44E7" w:rsidRDefault="00650F13" w:rsidP="00650F13">
      <w:pPr>
        <w:pStyle w:val="EX"/>
        <w:rPr>
          <w:del w:id="30" w:author="Rapporteur" w:date="2022-05-23T11:31:00Z"/>
          <w:rFonts w:eastAsia="等线"/>
        </w:rPr>
      </w:pPr>
      <w:ins w:id="31" w:author="Rapporteur" w:date="2022-05-23T11:31:00Z">
        <w:r>
          <w:rPr>
            <w:rFonts w:eastAsia="等线"/>
          </w:rPr>
          <w:t>[13]</w:t>
        </w:r>
        <w:r>
          <w:rPr>
            <w:rFonts w:eastAsia="等线"/>
          </w:rPr>
          <w:tab/>
          <w:t>3GPP TS 38.300: "NR; Overall description; Stage-2".</w:t>
        </w:r>
      </w:ins>
    </w:p>
    <w:p w14:paraId="33540F62" w14:textId="77777777" w:rsidR="00015882" w:rsidRDefault="00EC44E7" w:rsidP="00015882">
      <w:pPr>
        <w:pStyle w:val="EX"/>
        <w:rPr>
          <w:ins w:id="32" w:author="S2-2204820" w:date="2022-05-23T15:53:00Z"/>
          <w:lang w:eastAsia="zh-CN"/>
        </w:rPr>
      </w:pPr>
      <w:bookmarkStart w:id="33" w:name="_Toc101271445"/>
      <w:ins w:id="34" w:author="Rapporteur" w:date="2022-05-23T14:43:00Z">
        <w:r>
          <w:rPr>
            <w:rFonts w:eastAsia="Yu Mincho"/>
            <w:lang w:eastAsia="ja-JP"/>
          </w:rPr>
          <w:t>[14]</w:t>
        </w:r>
        <w:r>
          <w:rPr>
            <w:rFonts w:eastAsia="Yu Mincho"/>
            <w:lang w:eastAsia="ja-JP"/>
          </w:rPr>
          <w:tab/>
          <w:t>3GPP TS 33.501: "Security architecture and procedures for 5G system".</w:t>
        </w:r>
      </w:ins>
    </w:p>
    <w:p w14:paraId="3ADEF0D4" w14:textId="69A2A0D2" w:rsidR="00015882" w:rsidRDefault="00015882" w:rsidP="00015882">
      <w:pPr>
        <w:pStyle w:val="EX"/>
        <w:rPr>
          <w:ins w:id="35" w:author="S2-2204820" w:date="2022-05-23T15:53:00Z"/>
          <w:lang w:eastAsia="zh-CN"/>
        </w:rPr>
      </w:pPr>
      <w:ins w:id="36" w:author="S2-2204820" w:date="2022-05-23T15:53:00Z">
        <w:r>
          <w:rPr>
            <w:lang w:eastAsia="zh-CN"/>
          </w:rPr>
          <w:t>[</w:t>
        </w:r>
      </w:ins>
      <w:ins w:id="37" w:author="Rapporteur" w:date="2022-05-23T15:59:00Z">
        <w:r>
          <w:rPr>
            <w:lang w:eastAsia="zh-CN"/>
          </w:rPr>
          <w:t>15</w:t>
        </w:r>
      </w:ins>
      <w:ins w:id="38" w:author="S2-2204820" w:date="2022-05-23T15:53:00Z">
        <w:r>
          <w:rPr>
            <w:lang w:eastAsia="zh-CN"/>
          </w:rPr>
          <w:t>]</w:t>
        </w:r>
        <w:r>
          <w:rPr>
            <w:lang w:eastAsia="zh-CN"/>
          </w:rPr>
          <w:tab/>
          <w:t>3GPP TS 24.3</w:t>
        </w:r>
        <w:r>
          <w:rPr>
            <w:lang w:eastAsia="zh-CN"/>
          </w:rPr>
          <w:t>7</w:t>
        </w:r>
        <w:r>
          <w:rPr>
            <w:lang w:eastAsia="zh-CN"/>
          </w:rPr>
          <w:t>9: "</w:t>
        </w:r>
        <w:r w:rsidRPr="00F91A86">
          <w:t xml:space="preserve"> </w:t>
        </w:r>
        <w:r>
          <w:rPr>
            <w:lang w:eastAsia="zh-CN"/>
          </w:rPr>
          <w:t>Mission Critical Push To Talk (MCPTT) call control;</w:t>
        </w:r>
      </w:ins>
      <w:ins w:id="39" w:author="Rapporteur" w:date="2022-05-23T15:59:00Z">
        <w:r>
          <w:rPr>
            <w:lang w:eastAsia="zh-CN"/>
          </w:rPr>
          <w:t xml:space="preserve"> </w:t>
        </w:r>
      </w:ins>
      <w:ins w:id="40" w:author="S2-2204820" w:date="2022-05-23T15:53:00Z">
        <w:r>
          <w:rPr>
            <w:lang w:eastAsia="zh-CN"/>
          </w:rPr>
          <w:t>Protocol specification".</w:t>
        </w:r>
      </w:ins>
    </w:p>
    <w:p w14:paraId="15C9C0C5" w14:textId="1A43A8CD" w:rsidR="00015882" w:rsidRDefault="00015882" w:rsidP="00015882">
      <w:pPr>
        <w:pStyle w:val="EX"/>
        <w:rPr>
          <w:ins w:id="41" w:author="S2-2204820" w:date="2022-05-23T15:53:00Z"/>
        </w:rPr>
      </w:pPr>
      <w:ins w:id="42" w:author="S2-2204820" w:date="2022-05-23T15:53:00Z">
        <w:r>
          <w:lastRenderedPageBreak/>
          <w:t>[</w:t>
        </w:r>
      </w:ins>
      <w:ins w:id="43" w:author="Rapporteur" w:date="2022-05-23T15:59:00Z">
        <w:r>
          <w:t>16</w:t>
        </w:r>
      </w:ins>
      <w:ins w:id="44" w:author="S2-2204820" w:date="2022-05-23T15:53:00Z">
        <w:r>
          <w:t>]</w:t>
        </w:r>
        <w:r>
          <w:tab/>
          <w:t>3GPP TS 36.300: "Evolved Universal Terrestrial Radio Access (E-UTRA) and Evolved Universal Terrestrial Radio Access (E-UTRAN); Overall description; Stage 2".</w:t>
        </w:r>
      </w:ins>
    </w:p>
    <w:p w14:paraId="44D1BEE3" w14:textId="127FA577" w:rsidR="00EC44E7" w:rsidRDefault="00015882" w:rsidP="00015882">
      <w:pPr>
        <w:pStyle w:val="EX"/>
        <w:rPr>
          <w:ins w:id="45" w:author="Rapporteur" w:date="2022-05-23T14:43:00Z"/>
          <w:rFonts w:eastAsia="Yu Mincho"/>
          <w:lang w:eastAsia="ja-JP"/>
        </w:rPr>
      </w:pPr>
      <w:ins w:id="46" w:author="S2-2204820" w:date="2022-05-23T15:53:00Z">
        <w:r>
          <w:t>[</w:t>
        </w:r>
      </w:ins>
      <w:ins w:id="47" w:author="Rapporteur" w:date="2022-05-23T15:59:00Z">
        <w:r>
          <w:t>17</w:t>
        </w:r>
      </w:ins>
      <w:ins w:id="48" w:author="S2-2204820" w:date="2022-05-23T15:53:00Z">
        <w:r>
          <w:t>]</w:t>
        </w:r>
        <w:r>
          <w:tab/>
          <w:t>3GPP TS 36.321: "Evolved Universal Terrestrial Radio Access (E-UTRA); Medium Access Control (MAC) protocol specification".</w:t>
        </w:r>
      </w:ins>
    </w:p>
    <w:p w14:paraId="213D9D1C" w14:textId="77777777" w:rsidR="00080512" w:rsidRPr="00117864" w:rsidRDefault="00080512" w:rsidP="00FA415F">
      <w:pPr>
        <w:pStyle w:val="1"/>
      </w:pPr>
      <w:r w:rsidRPr="00117864">
        <w:t>3</w:t>
      </w:r>
      <w:r w:rsidRPr="00117864">
        <w:tab/>
        <w:t>Definitions</w:t>
      </w:r>
      <w:r w:rsidR="00602AEA" w:rsidRPr="00117864">
        <w:t xml:space="preserve"> of terms and abbreviations</w:t>
      </w:r>
      <w:bookmarkEnd w:id="33"/>
    </w:p>
    <w:p w14:paraId="53C0F670" w14:textId="77777777" w:rsidR="00080512" w:rsidRPr="00117864" w:rsidRDefault="00080512">
      <w:pPr>
        <w:pStyle w:val="21"/>
      </w:pPr>
      <w:bookmarkStart w:id="49" w:name="_Toc101271446"/>
      <w:r w:rsidRPr="00117864">
        <w:t>3.1</w:t>
      </w:r>
      <w:r w:rsidRPr="00117864">
        <w:tab/>
      </w:r>
      <w:r w:rsidR="002B6339" w:rsidRPr="00117864">
        <w:t>Terms</w:t>
      </w:r>
      <w:bookmarkEnd w:id="49"/>
    </w:p>
    <w:p w14:paraId="2CBB1A87" w14:textId="57517880" w:rsidR="00080512" w:rsidRPr="00117864" w:rsidRDefault="00080512" w:rsidP="00FA415F">
      <w:r w:rsidRPr="00117864">
        <w:t xml:space="preserve">For the purposes of the present document, the terms given in </w:t>
      </w:r>
      <w:r w:rsidR="000E6058" w:rsidRPr="00117864">
        <w:t>TR</w:t>
      </w:r>
      <w:r w:rsidR="000E6058">
        <w:t> </w:t>
      </w:r>
      <w:r w:rsidR="000E6058" w:rsidRPr="00117864">
        <w:t>21.905</w:t>
      </w:r>
      <w:r w:rsidR="000E6058">
        <w:t> </w:t>
      </w:r>
      <w:r w:rsidR="000E6058" w:rsidRPr="00117864">
        <w:t>[</w:t>
      </w:r>
      <w:r w:rsidR="004D3578" w:rsidRPr="00117864">
        <w:t>1</w:t>
      </w:r>
      <w:r w:rsidRPr="00117864">
        <w:t xml:space="preserve">] and the following apply. A term defined in the present document takes precedence over the definition of the same term, if any, in </w:t>
      </w:r>
      <w:r w:rsidR="000E6058" w:rsidRPr="00117864">
        <w:t>TR</w:t>
      </w:r>
      <w:r w:rsidR="000E6058">
        <w:t> </w:t>
      </w:r>
      <w:r w:rsidR="000E6058" w:rsidRPr="00117864">
        <w:t>21.905</w:t>
      </w:r>
      <w:r w:rsidR="000E6058">
        <w:t> </w:t>
      </w:r>
      <w:r w:rsidR="000E6058" w:rsidRPr="00117864">
        <w:t>[</w:t>
      </w:r>
      <w:r w:rsidR="004D3578" w:rsidRPr="00117864">
        <w:t>1</w:t>
      </w:r>
      <w:r w:rsidRPr="00117864">
        <w:t>]</w:t>
      </w:r>
      <w:r w:rsidR="00CA0A6A" w:rsidRPr="00117864">
        <w:t xml:space="preserve"> and </w:t>
      </w:r>
      <w:r w:rsidR="000E6058" w:rsidRPr="00117864">
        <w:t>TS</w:t>
      </w:r>
      <w:r w:rsidR="000E6058">
        <w:t> </w:t>
      </w:r>
      <w:r w:rsidR="000E6058" w:rsidRPr="00117864">
        <w:t>23.247</w:t>
      </w:r>
      <w:r w:rsidR="000E6058">
        <w:t> </w:t>
      </w:r>
      <w:r w:rsidR="000E6058" w:rsidRPr="00117864">
        <w:t>[</w:t>
      </w:r>
      <w:r w:rsidR="00CA0A6A" w:rsidRPr="00117864">
        <w:t>4]</w:t>
      </w:r>
      <w:r w:rsidRPr="00117864">
        <w:t>.</w:t>
      </w:r>
    </w:p>
    <w:p w14:paraId="20F57FD7" w14:textId="77777777" w:rsidR="00080512" w:rsidRPr="00117864" w:rsidRDefault="00080512">
      <w:r w:rsidRPr="00117864">
        <w:rPr>
          <w:b/>
        </w:rPr>
        <w:t>example:</w:t>
      </w:r>
      <w:r w:rsidRPr="00117864">
        <w:t xml:space="preserve"> text used to clarify abstract rules by applying them literally.</w:t>
      </w:r>
    </w:p>
    <w:p w14:paraId="053629EF" w14:textId="77777777" w:rsidR="00FA415F" w:rsidRPr="00117864" w:rsidRDefault="00FA415F"/>
    <w:p w14:paraId="09F36C9A" w14:textId="77777777" w:rsidR="00080512" w:rsidRPr="00117864" w:rsidRDefault="00FA415F">
      <w:pPr>
        <w:pStyle w:val="21"/>
      </w:pPr>
      <w:bookmarkStart w:id="50" w:name="_Toc101271447"/>
      <w:r w:rsidRPr="00117864">
        <w:t>3.2</w:t>
      </w:r>
      <w:r w:rsidR="00080512" w:rsidRPr="00117864">
        <w:tab/>
        <w:t>Abbreviations</w:t>
      </w:r>
      <w:bookmarkEnd w:id="50"/>
    </w:p>
    <w:p w14:paraId="5A99FAF4" w14:textId="4CF7EE32" w:rsidR="00DB0443" w:rsidRPr="00117864" w:rsidRDefault="00080512" w:rsidP="0010772A">
      <w:pPr>
        <w:rPr>
          <w:rFonts w:eastAsia="Malgun Gothic"/>
          <w:lang w:eastAsia="ja-JP"/>
        </w:rPr>
      </w:pPr>
      <w:r w:rsidRPr="0010772A">
        <w:rPr>
          <w:rFonts w:eastAsia="Malgun Gothic"/>
        </w:rPr>
        <w:t>For the purposes of the present document, the abb</w:t>
      </w:r>
      <w:r w:rsidR="004D3578" w:rsidRPr="0010772A">
        <w:rPr>
          <w:rFonts w:eastAsia="Malgun Gothic"/>
        </w:rPr>
        <w:t xml:space="preserve">reviations given in </w:t>
      </w:r>
      <w:r w:rsidR="000E6058" w:rsidRPr="0010772A">
        <w:rPr>
          <w:rFonts w:eastAsia="Malgun Gothic"/>
        </w:rPr>
        <w:t>TR 21.905 [</w:t>
      </w:r>
      <w:r w:rsidR="004D3578" w:rsidRPr="0010772A">
        <w:rPr>
          <w:rFonts w:eastAsia="Malgun Gothic"/>
        </w:rPr>
        <w:t>1</w:t>
      </w:r>
      <w:r w:rsidRPr="0010772A">
        <w:rPr>
          <w:rFonts w:eastAsia="Malgun Gothic"/>
        </w:rPr>
        <w:t>] and the following apply. An abbreviation defined in the present document takes precedence over the definition of the same abbre</w:t>
      </w:r>
      <w:r w:rsidR="004D3578" w:rsidRPr="0010772A">
        <w:rPr>
          <w:rFonts w:eastAsia="Malgun Gothic"/>
        </w:rPr>
        <w:t xml:space="preserve">viation, if any, in </w:t>
      </w:r>
      <w:r w:rsidR="000E6058" w:rsidRPr="0010772A">
        <w:rPr>
          <w:rFonts w:eastAsia="Malgun Gothic"/>
        </w:rPr>
        <w:t>TR 21.905 [</w:t>
      </w:r>
      <w:r w:rsidR="004D3578" w:rsidRPr="0010772A">
        <w:rPr>
          <w:rFonts w:eastAsia="Malgun Gothic"/>
        </w:rPr>
        <w:t>1</w:t>
      </w:r>
      <w:r w:rsidRPr="0010772A">
        <w:rPr>
          <w:rFonts w:eastAsia="Malgun Gothic"/>
        </w:rPr>
        <w:t>]</w:t>
      </w:r>
      <w:r w:rsidR="00AF0B6C" w:rsidRPr="0010772A">
        <w:rPr>
          <w:rFonts w:eastAsia="Malgun Gothic"/>
        </w:rPr>
        <w:t xml:space="preserve"> and </w:t>
      </w:r>
      <w:r w:rsidR="000E6058" w:rsidRPr="0010772A">
        <w:rPr>
          <w:rFonts w:eastAsia="Malgun Gothic"/>
        </w:rPr>
        <w:t>TS 23.247 [</w:t>
      </w:r>
      <w:r w:rsidR="00AF0B6C" w:rsidRPr="0010772A">
        <w:rPr>
          <w:rFonts w:eastAsia="Malgun Gothic"/>
        </w:rPr>
        <w:t>4]</w:t>
      </w:r>
      <w:r w:rsidRPr="0010772A">
        <w:rPr>
          <w:rFonts w:eastAsia="Malgun Gothic"/>
        </w:rPr>
        <w:t>.</w:t>
      </w:r>
    </w:p>
    <w:p w14:paraId="603D4685" w14:textId="77777777" w:rsidR="00080512" w:rsidRPr="00117864" w:rsidRDefault="00080512">
      <w:pPr>
        <w:pStyle w:val="EW"/>
      </w:pPr>
      <w:r w:rsidRPr="00117864">
        <w:t>&lt;</w:t>
      </w:r>
      <w:r w:rsidR="00D76048" w:rsidRPr="00117864">
        <w:t>ABBREVIATION</w:t>
      </w:r>
      <w:r w:rsidRPr="00117864">
        <w:t>&gt;</w:t>
      </w:r>
      <w:r w:rsidRPr="00117864">
        <w:tab/>
        <w:t>&lt;</w:t>
      </w:r>
      <w:r w:rsidR="00D76048" w:rsidRPr="00117864">
        <w:t>Expansion</w:t>
      </w:r>
      <w:r w:rsidRPr="00117864">
        <w:t>&gt;</w:t>
      </w:r>
    </w:p>
    <w:p w14:paraId="29C73B07" w14:textId="77777777" w:rsidR="00080512" w:rsidRPr="00117864" w:rsidRDefault="00080512">
      <w:pPr>
        <w:pStyle w:val="EW"/>
      </w:pPr>
    </w:p>
    <w:p w14:paraId="5B3045CC" w14:textId="77777777" w:rsidR="000440E2" w:rsidRPr="00117864" w:rsidRDefault="000440E2" w:rsidP="000440E2">
      <w:pPr>
        <w:pStyle w:val="1"/>
      </w:pPr>
      <w:bookmarkStart w:id="51" w:name="clause4"/>
      <w:bookmarkStart w:id="52" w:name="_Toc22214902"/>
      <w:bookmarkStart w:id="53" w:name="_Toc23254035"/>
      <w:bookmarkEnd w:id="51"/>
      <w:r w:rsidRPr="00117864">
        <w:br w:type="page"/>
      </w:r>
      <w:bookmarkStart w:id="54" w:name="_Toc101271448"/>
      <w:r w:rsidRPr="00117864">
        <w:lastRenderedPageBreak/>
        <w:t>4</w:t>
      </w:r>
      <w:r w:rsidRPr="00117864">
        <w:tab/>
        <w:t>Architectural Assumptions and Principles</w:t>
      </w:r>
      <w:bookmarkEnd w:id="52"/>
      <w:bookmarkEnd w:id="53"/>
      <w:bookmarkEnd w:id="54"/>
    </w:p>
    <w:p w14:paraId="65F27D2C" w14:textId="77777777" w:rsidR="001D379E" w:rsidRPr="00117864" w:rsidRDefault="001D379E" w:rsidP="001D379E">
      <w:pPr>
        <w:pStyle w:val="21"/>
      </w:pPr>
      <w:bookmarkStart w:id="55" w:name="_Toc468687762"/>
      <w:bookmarkStart w:id="56" w:name="_Toc22930356"/>
      <w:bookmarkStart w:id="57" w:name="_Toc22987224"/>
      <w:bookmarkStart w:id="58" w:name="_Toc23256810"/>
      <w:bookmarkStart w:id="59" w:name="_Toc25353533"/>
      <w:bookmarkStart w:id="60" w:name="_Toc25918779"/>
      <w:bookmarkStart w:id="61" w:name="_Toc31011395"/>
      <w:bookmarkStart w:id="62" w:name="_Toc43297392"/>
      <w:bookmarkStart w:id="63" w:name="_Toc43733090"/>
      <w:bookmarkStart w:id="64" w:name="_Toc50192841"/>
      <w:bookmarkStart w:id="65" w:name="_Toc50466986"/>
      <w:bookmarkStart w:id="66" w:name="_Toc54729735"/>
      <w:bookmarkStart w:id="67" w:name="_Toc55202885"/>
      <w:bookmarkStart w:id="68" w:name="_Toc57449861"/>
      <w:bookmarkStart w:id="69" w:name="_Toc68074908"/>
      <w:bookmarkStart w:id="70" w:name="_Toc101271449"/>
      <w:r w:rsidRPr="00117864">
        <w:rPr>
          <w:lang w:eastAsia="zh-CN"/>
        </w:rPr>
        <w:t>4</w:t>
      </w:r>
      <w:r w:rsidRPr="00117864">
        <w:t>.</w:t>
      </w:r>
      <w:r w:rsidRPr="00117864">
        <w:rPr>
          <w:lang w:eastAsia="zh-CN"/>
        </w:rPr>
        <w:t>1</w:t>
      </w:r>
      <w:r w:rsidRPr="00117864">
        <w:tab/>
        <w:t>C</w:t>
      </w:r>
      <w:r w:rsidRPr="00117864">
        <w:rPr>
          <w:lang w:eastAsia="zh-CN"/>
        </w:rPr>
        <w:t>ommon a</w:t>
      </w:r>
      <w:r w:rsidRPr="00117864">
        <w:t>rchitectural requirements</w:t>
      </w:r>
      <w:bookmarkEnd w:id="55"/>
      <w:r w:rsidRPr="00117864">
        <w:t xml:space="preserve"> and principles</w:t>
      </w:r>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22B8E790" w14:textId="6CC1E3EE" w:rsidR="000440E2" w:rsidRPr="00117864" w:rsidRDefault="000440E2" w:rsidP="00172A7D">
      <w:pPr>
        <w:pStyle w:val="EditorsNote"/>
      </w:pPr>
      <w:r w:rsidRPr="00117864">
        <w:t>Editor</w:t>
      </w:r>
      <w:r w:rsidR="005E119F">
        <w:t>'</w:t>
      </w:r>
      <w:r w:rsidRPr="00117864">
        <w:t>s note:</w:t>
      </w:r>
      <w:r w:rsidRPr="00117864">
        <w:tab/>
        <w:t>This clause will document any architectural assumptions and principles for the study</w:t>
      </w:r>
    </w:p>
    <w:p w14:paraId="2A984C57" w14:textId="7215A217" w:rsidR="00353D58" w:rsidRPr="00117864" w:rsidRDefault="00353D58" w:rsidP="00353D58">
      <w:pPr>
        <w:pStyle w:val="B1"/>
      </w:pPr>
      <w:r w:rsidRPr="00117864">
        <w:t>-</w:t>
      </w:r>
      <w:r w:rsidRPr="00117864">
        <w:tab/>
        <w:t xml:space="preserve">Solutions shall build on the 5G System architectural principles as in </w:t>
      </w:r>
      <w:r w:rsidR="000E6058" w:rsidRPr="00117864">
        <w:t>TS</w:t>
      </w:r>
      <w:r w:rsidR="000E6058">
        <w:t> </w:t>
      </w:r>
      <w:r w:rsidR="000E6058" w:rsidRPr="00117864">
        <w:t>23.501</w:t>
      </w:r>
      <w:r w:rsidR="000E6058">
        <w:t> </w:t>
      </w:r>
      <w:r w:rsidR="000E6058" w:rsidRPr="00117864">
        <w:t>[</w:t>
      </w:r>
      <w:r w:rsidRPr="00117864">
        <w:t>2], including flexibility and modularity for newly introduced functionalities.</w:t>
      </w:r>
    </w:p>
    <w:p w14:paraId="2FB574F5" w14:textId="77777777" w:rsidR="00353D58" w:rsidRPr="00117864" w:rsidRDefault="00353D58" w:rsidP="00353D58">
      <w:pPr>
        <w:pStyle w:val="B1"/>
        <w:rPr>
          <w:lang w:eastAsia="ko-KR"/>
        </w:rPr>
      </w:pPr>
      <w:r w:rsidRPr="00117864">
        <w:rPr>
          <w:lang w:eastAsia="ko-KR"/>
        </w:rPr>
        <w:t>-</w:t>
      </w:r>
      <w:r w:rsidRPr="00117864">
        <w:rPr>
          <w:lang w:eastAsia="ko-KR"/>
        </w:rPr>
        <w:tab/>
        <w:t>The system shall provide an efficient transport for a variety of multicast and broadcast services.</w:t>
      </w:r>
    </w:p>
    <w:p w14:paraId="5F549C31" w14:textId="77777777" w:rsidR="00353D58" w:rsidRPr="00117864" w:rsidRDefault="00353D58" w:rsidP="00353D58">
      <w:pPr>
        <w:pStyle w:val="B1"/>
        <w:rPr>
          <w:lang w:eastAsia="zh-CN"/>
        </w:rPr>
      </w:pPr>
      <w:r w:rsidRPr="00117864">
        <w:t>-</w:t>
      </w:r>
      <w:r w:rsidRPr="00117864">
        <w:tab/>
        <w:t>Only NR of NG-RAN connected to 5GC is considered as RAT.</w:t>
      </w:r>
    </w:p>
    <w:p w14:paraId="4BF8DEB0" w14:textId="50472F6F" w:rsidR="00353D58" w:rsidRPr="00117864" w:rsidRDefault="00353D58" w:rsidP="00353D58">
      <w:pPr>
        <w:pStyle w:val="B1"/>
      </w:pPr>
      <w:r w:rsidRPr="00117864">
        <w:t>-</w:t>
      </w:r>
      <w:r w:rsidRPr="00117864">
        <w:tab/>
        <w:t xml:space="preserve">Architecture reference models defined in </w:t>
      </w:r>
      <w:r w:rsidR="000E6058" w:rsidRPr="00117864">
        <w:t>TS</w:t>
      </w:r>
      <w:r w:rsidR="000E6058">
        <w:t> </w:t>
      </w:r>
      <w:r w:rsidR="000E6058" w:rsidRPr="00117864">
        <w:t>23.247</w:t>
      </w:r>
      <w:r w:rsidR="000E6058">
        <w:t> </w:t>
      </w:r>
      <w:r w:rsidR="000E6058" w:rsidRPr="00117864">
        <w:t>[</w:t>
      </w:r>
      <w:r w:rsidRPr="00117864">
        <w:t>4] clause 5.1 are used as the baseline architecture for this study. Enhanced Architecture and Solutions in this study shall enable UEs with Rel-17 MBS capability to receive MBS data from Rel-18 architecture/solutions.</w:t>
      </w:r>
    </w:p>
    <w:p w14:paraId="2583EC71" w14:textId="1AE80840" w:rsidR="00353D58" w:rsidRPr="00117864" w:rsidRDefault="00353D58" w:rsidP="00172A7D">
      <w:pPr>
        <w:pStyle w:val="EditorsNote"/>
      </w:pPr>
      <w:r w:rsidRPr="00117864">
        <w:t>Editor</w:t>
      </w:r>
      <w:r w:rsidR="005E119F">
        <w:t>'</w:t>
      </w:r>
      <w:r w:rsidRPr="00117864">
        <w:t>s note:</w:t>
      </w:r>
      <w:r w:rsidRPr="00117864">
        <w:tab/>
        <w:t>The impact on RAN is to be analysed by and coordinated with the relevant RAN</w:t>
      </w:r>
      <w:r w:rsidR="00172A7D" w:rsidRPr="00117864">
        <w:t> </w:t>
      </w:r>
      <w:r w:rsidRPr="00117864">
        <w:t>WGs.</w:t>
      </w:r>
    </w:p>
    <w:p w14:paraId="5112711C" w14:textId="2711BE38" w:rsidR="00353D58" w:rsidRPr="00117864" w:rsidRDefault="00353D58" w:rsidP="00172A7D">
      <w:pPr>
        <w:pStyle w:val="EditorsNote"/>
      </w:pPr>
      <w:r w:rsidRPr="00117864">
        <w:t>Editor</w:t>
      </w:r>
      <w:r w:rsidR="005E119F">
        <w:t>'</w:t>
      </w:r>
      <w:r w:rsidRPr="00117864">
        <w:t>s note:</w:t>
      </w:r>
      <w:r w:rsidRPr="00117864">
        <w:tab/>
        <w:t>This study may also include the potential enhancements identified by other WGs or other SIDs (e.g</w:t>
      </w:r>
      <w:r w:rsidR="00172A7D" w:rsidRPr="00117864">
        <w:t>.</w:t>
      </w:r>
      <w:r w:rsidRPr="00117864">
        <w:t xml:space="preserve"> FS_ 5GSAT_ARCH_Ph2) in their MBS work that need SA</w:t>
      </w:r>
      <w:r w:rsidR="00172A7D" w:rsidRPr="00117864">
        <w:t> WG</w:t>
      </w:r>
      <w:r w:rsidRPr="00117864">
        <w:t>2 cooperation.</w:t>
      </w:r>
    </w:p>
    <w:p w14:paraId="4B8A12A4" w14:textId="77777777" w:rsidR="001D379E" w:rsidRPr="00117864" w:rsidRDefault="001D379E" w:rsidP="001D379E">
      <w:pPr>
        <w:pStyle w:val="21"/>
      </w:pPr>
      <w:bookmarkStart w:id="71" w:name="_Toc25353534"/>
      <w:bookmarkStart w:id="72" w:name="_Toc25918780"/>
      <w:bookmarkStart w:id="73" w:name="_Toc31011396"/>
      <w:bookmarkStart w:id="74" w:name="_Toc43297393"/>
      <w:bookmarkStart w:id="75" w:name="_Toc43733091"/>
      <w:bookmarkStart w:id="76" w:name="_Toc50192842"/>
      <w:bookmarkStart w:id="77" w:name="_Toc50466987"/>
      <w:bookmarkStart w:id="78" w:name="_Toc54729736"/>
      <w:bookmarkStart w:id="79" w:name="_Toc55202886"/>
      <w:bookmarkStart w:id="80" w:name="_Toc57449862"/>
      <w:bookmarkStart w:id="81" w:name="_Toc68074909"/>
      <w:bookmarkStart w:id="82" w:name="_Toc101271450"/>
      <w:r w:rsidRPr="00117864">
        <w:rPr>
          <w:lang w:eastAsia="zh-CN"/>
        </w:rPr>
        <w:t>4</w:t>
      </w:r>
      <w:r w:rsidRPr="00117864">
        <w:t>.2</w:t>
      </w:r>
      <w:r w:rsidRPr="00117864">
        <w:tab/>
        <w:t>Specific architectural requirements and principles</w:t>
      </w:r>
      <w:bookmarkEnd w:id="71"/>
      <w:bookmarkEnd w:id="72"/>
      <w:bookmarkEnd w:id="73"/>
      <w:bookmarkEnd w:id="74"/>
      <w:bookmarkEnd w:id="75"/>
      <w:bookmarkEnd w:id="76"/>
      <w:bookmarkEnd w:id="77"/>
      <w:bookmarkEnd w:id="78"/>
      <w:bookmarkEnd w:id="79"/>
      <w:bookmarkEnd w:id="80"/>
      <w:bookmarkEnd w:id="81"/>
      <w:r w:rsidRPr="00117864">
        <w:t xml:space="preserve"> for public safety service in a cell with large number of UEs</w:t>
      </w:r>
      <w:bookmarkEnd w:id="82"/>
    </w:p>
    <w:p w14:paraId="0AFA04C2" w14:textId="77777777" w:rsidR="001D379E" w:rsidRPr="00117864" w:rsidRDefault="001D379E" w:rsidP="001D379E">
      <w:r w:rsidRPr="00117864">
        <w:t>Public Safety specific architectural requirements and principles:</w:t>
      </w:r>
    </w:p>
    <w:p w14:paraId="34953E86" w14:textId="77777777" w:rsidR="001D379E" w:rsidRPr="00117864" w:rsidRDefault="001D379E" w:rsidP="001D379E">
      <w:pPr>
        <w:pStyle w:val="B1"/>
      </w:pPr>
      <w:r w:rsidRPr="00117864">
        <w:t>-</w:t>
      </w:r>
      <w:r w:rsidRPr="00117864">
        <w:tab/>
        <w:t>Solutions shall enable simultaneous reception of MBS session data for a higher number of UEs in a cell than can be operating in RRC_CONNECTED state, to participate in public safety group calls using MBS-based service.</w:t>
      </w:r>
    </w:p>
    <w:p w14:paraId="5C8C6F6C" w14:textId="77777777" w:rsidR="001D379E" w:rsidRPr="00117864" w:rsidRDefault="001D379E" w:rsidP="001D379E">
      <w:pPr>
        <w:pStyle w:val="B1"/>
      </w:pPr>
      <w:r w:rsidRPr="00117864">
        <w:t>-</w:t>
      </w:r>
      <w:r w:rsidRPr="00117864">
        <w:tab/>
        <w:t>Solutions shall ensure that the pre-emption and admission control mechanisms result in public safety UEs being able to complete the setup of the MBS services and then operate according to regulation and operator policy, when a mix of UEs participating in one or more services and/or one or more sessions within each service is present in the cell.</w:t>
      </w:r>
    </w:p>
    <w:p w14:paraId="129B6CC9" w14:textId="77777777" w:rsidR="001D379E" w:rsidRPr="00117864" w:rsidRDefault="001D379E" w:rsidP="001D379E">
      <w:pPr>
        <w:pStyle w:val="NO"/>
      </w:pPr>
      <w:r w:rsidRPr="00117864">
        <w:t>NOTE </w:t>
      </w:r>
      <w:r w:rsidR="00C75CDE" w:rsidRPr="00117864">
        <w:t>1</w:t>
      </w:r>
      <w:r w:rsidRPr="00117864">
        <w:t>:</w:t>
      </w:r>
      <w:r w:rsidRPr="00117864">
        <w:tab/>
        <w:t>This issue, which involves other Working Groups, deals with aspects like recognizing which UEs may be moved to RRC_INACTIVE (service continues via MBS) vs. moved to RRC_IDLE (service may fail), not impacting the UE while the UE is setting up connections or waiting for the floor (permission to talk), ability to override user settings in order to be able to pre-empt, if necessary, etc.</w:t>
      </w:r>
    </w:p>
    <w:p w14:paraId="6FA919BB" w14:textId="77777777" w:rsidR="001D379E" w:rsidRPr="00117864" w:rsidRDefault="001D379E" w:rsidP="001D379E">
      <w:pPr>
        <w:pStyle w:val="B1"/>
      </w:pPr>
      <w:r w:rsidRPr="00117864">
        <w:t>-</w:t>
      </w:r>
      <w:r w:rsidR="00C75CDE" w:rsidRPr="00117864">
        <w:tab/>
      </w:r>
      <w:r w:rsidRPr="00117864">
        <w:t>Solutions shall enable provision of assistance information to NG-RAN from the application function (AF) via 5GC, if required/needed.</w:t>
      </w:r>
    </w:p>
    <w:p w14:paraId="454D1C69" w14:textId="1E175492" w:rsidR="001D379E" w:rsidRPr="00117864" w:rsidRDefault="001D379E" w:rsidP="00C75CDE">
      <w:pPr>
        <w:pStyle w:val="EditorsNote"/>
      </w:pPr>
      <w:r w:rsidRPr="00117864">
        <w:t>Editor</w:t>
      </w:r>
      <w:r w:rsidR="005E119F">
        <w:t>'</w:t>
      </w:r>
      <w:r w:rsidRPr="00117864">
        <w:t>s note:</w:t>
      </w:r>
      <w:r w:rsidRPr="00117864">
        <w:tab/>
        <w:t>Solutions may require information to NG-RAN and application function (AF) to enable proper provisioning. This includes, e.g</w:t>
      </w:r>
      <w:r w:rsidR="005E119F">
        <w:t>.</w:t>
      </w:r>
      <w:r w:rsidRPr="00117864">
        <w:t xml:space="preserve"> the SA6 and RAN WGs deciding on, what information to be provided on, which members of a public safety group should stay in RRC_CONNECTED and which one(s) are candidates for being transitioned to RRC_INACTIVE.</w:t>
      </w:r>
    </w:p>
    <w:p w14:paraId="3A47BD30" w14:textId="78E90E36" w:rsidR="001D379E" w:rsidRPr="00117864" w:rsidRDefault="001D379E" w:rsidP="001D379E">
      <w:pPr>
        <w:pStyle w:val="B1"/>
        <w:rPr>
          <w:lang w:eastAsia="ko-KR"/>
        </w:rPr>
      </w:pPr>
      <w:r w:rsidRPr="00117864">
        <w:t>-</w:t>
      </w:r>
      <w:r w:rsidRPr="00117864">
        <w:tab/>
        <w:t>If MBS sessions are temporarily deactivated and are subject to subsequent (re)activation, resulting in UEs in e.g</w:t>
      </w:r>
      <w:r w:rsidR="005E119F">
        <w:t>.</w:t>
      </w:r>
      <w:r w:rsidRPr="00117864">
        <w:t xml:space="preserve"> RRC_INACTIVE state which need to be (re)-awakened to receive MBS service, solutions may enable simultaneously wake up (for MBS reception) for all the UEs associated with the session</w:t>
      </w:r>
      <w:r w:rsidRPr="00117864">
        <w:rPr>
          <w:lang w:eastAsia="ko-KR"/>
        </w:rPr>
        <w:t>.</w:t>
      </w:r>
    </w:p>
    <w:p w14:paraId="6D31BA7E" w14:textId="77777777" w:rsidR="001D379E" w:rsidRPr="00117864" w:rsidRDefault="001D379E" w:rsidP="00C75CDE">
      <w:pPr>
        <w:pStyle w:val="NO"/>
      </w:pPr>
      <w:r w:rsidRPr="00117864">
        <w:t xml:space="preserve">NOTE </w:t>
      </w:r>
      <w:r w:rsidR="00C75CDE" w:rsidRPr="00117864">
        <w:t>2</w:t>
      </w:r>
      <w:r w:rsidRPr="00117864">
        <w:t>:</w:t>
      </w:r>
      <w:r w:rsidR="00C75CDE" w:rsidRPr="00117864">
        <w:tab/>
      </w:r>
      <w:r w:rsidRPr="00117864">
        <w:t>For active MBS Session, it is assumed that public safety applications (under the remit of SA6) will initiate minimum number and frequency of requests to transition to RRC_CONNECTED state to perform uplink transmissions, while Public Safety UEs are in RRC_INACTIVE state.</w:t>
      </w:r>
    </w:p>
    <w:p w14:paraId="27CC6EBC" w14:textId="77777777" w:rsidR="001D379E" w:rsidRPr="00117864" w:rsidRDefault="001D379E" w:rsidP="001D379E">
      <w:pPr>
        <w:pStyle w:val="B1"/>
        <w:rPr>
          <w:lang w:eastAsia="ko-KR"/>
        </w:rPr>
      </w:pPr>
      <w:r w:rsidRPr="00117864">
        <w:t xml:space="preserve"> </w:t>
      </w:r>
      <w:r w:rsidRPr="00117864">
        <w:rPr>
          <w:lang w:eastAsia="ko-KR"/>
        </w:rPr>
        <w:t>-</w:t>
      </w:r>
      <w:r w:rsidRPr="00117864">
        <w:rPr>
          <w:lang w:eastAsia="ko-KR"/>
        </w:rPr>
        <w:tab/>
        <w:t>Whether there is a need for additional solutions to minimize packet loss during MBS reception, this should be addressed together with RAN WGs.</w:t>
      </w:r>
    </w:p>
    <w:p w14:paraId="68C0D89E" w14:textId="77777777" w:rsidR="001D379E" w:rsidRPr="00117864" w:rsidRDefault="001D379E" w:rsidP="00172A7D">
      <w:pPr>
        <w:pStyle w:val="EditorsNote"/>
      </w:pPr>
    </w:p>
    <w:p w14:paraId="494319B0" w14:textId="77777777" w:rsidR="000440E2" w:rsidRPr="00117864" w:rsidRDefault="000440E2" w:rsidP="000440E2">
      <w:pPr>
        <w:pStyle w:val="1"/>
      </w:pPr>
      <w:bookmarkStart w:id="83" w:name="_Toc22214903"/>
      <w:bookmarkStart w:id="84" w:name="_Toc23254036"/>
      <w:bookmarkStart w:id="85" w:name="_Toc101271451"/>
      <w:r w:rsidRPr="00117864">
        <w:lastRenderedPageBreak/>
        <w:t>5</w:t>
      </w:r>
      <w:r w:rsidRPr="00117864">
        <w:tab/>
        <w:t>Key Issues</w:t>
      </w:r>
      <w:bookmarkEnd w:id="83"/>
      <w:bookmarkEnd w:id="84"/>
      <w:bookmarkEnd w:id="85"/>
    </w:p>
    <w:p w14:paraId="2E3D4B2E" w14:textId="77777777" w:rsidR="00172A7D" w:rsidRPr="00117864" w:rsidRDefault="0020376D" w:rsidP="0020376D">
      <w:pPr>
        <w:pStyle w:val="21"/>
      </w:pPr>
      <w:bookmarkStart w:id="86" w:name="_Toc101271452"/>
      <w:bookmarkStart w:id="87" w:name="_Toc435670433"/>
      <w:bookmarkStart w:id="88" w:name="_Toc436124703"/>
      <w:bookmarkStart w:id="89" w:name="_Toc509905226"/>
      <w:bookmarkStart w:id="90" w:name="_Toc510604403"/>
      <w:bookmarkStart w:id="91" w:name="_Toc22214904"/>
      <w:bookmarkStart w:id="92" w:name="_Toc23254037"/>
      <w:r w:rsidRPr="00117864">
        <w:t>5.1</w:t>
      </w:r>
      <w:r w:rsidRPr="00117864">
        <w:tab/>
        <w:t>Key Issue #1: Multicast MBS data reception in RRC Inactive state</w:t>
      </w:r>
      <w:bookmarkEnd w:id="86"/>
    </w:p>
    <w:p w14:paraId="007A002D" w14:textId="77777777" w:rsidR="00172A7D" w:rsidRPr="00117864" w:rsidRDefault="0020376D" w:rsidP="0020376D">
      <w:pPr>
        <w:pStyle w:val="31"/>
      </w:pPr>
      <w:bookmarkStart w:id="93" w:name="_Toc101271453"/>
      <w:r w:rsidRPr="00117864">
        <w:t>5.1.1</w:t>
      </w:r>
      <w:r w:rsidRPr="00117864">
        <w:tab/>
        <w:t>Description</w:t>
      </w:r>
      <w:bookmarkEnd w:id="93"/>
    </w:p>
    <w:p w14:paraId="6365775E" w14:textId="77777777" w:rsidR="00172A7D" w:rsidRPr="00117864" w:rsidRDefault="00172A7D" w:rsidP="00172A7D">
      <w:r w:rsidRPr="00117864">
        <w:t>In order to provide MBS service to more UEs in a cell, NG RAN could enable UEs within an MBS multicast session to receive MBS session data while in CM-CONNECTED with RRC Inactive state.</w:t>
      </w:r>
    </w:p>
    <w:p w14:paraId="46A133C1" w14:textId="77777777" w:rsidR="00172A7D" w:rsidRPr="00117864" w:rsidRDefault="00172A7D" w:rsidP="00172A7D">
      <w:r w:rsidRPr="00117864">
        <w:t>The following aspect will be studied for multicast:</w:t>
      </w:r>
    </w:p>
    <w:p w14:paraId="314B59EB" w14:textId="77777777" w:rsidR="00172A7D" w:rsidRPr="00117864" w:rsidRDefault="00172A7D" w:rsidP="00172A7D">
      <w:pPr>
        <w:pStyle w:val="B1"/>
      </w:pPr>
      <w:r w:rsidRPr="00117864">
        <w:t>-</w:t>
      </w:r>
      <w:r w:rsidRPr="00117864">
        <w:tab/>
        <w:t>Whether, how and what MBS assistance information to provide from 5GC to RAN for an MBS session allowing UEs in CM-CONNECTED with RRC Inactive state to receive MBS content, including the aspect which 5GC NF(s) determine the MBS assistance information and how they do so;</w:t>
      </w:r>
    </w:p>
    <w:p w14:paraId="32C547F1" w14:textId="77777777" w:rsidR="00172A7D" w:rsidRPr="00117864" w:rsidRDefault="00172A7D" w:rsidP="00172A7D">
      <w:pPr>
        <w:pStyle w:val="B1"/>
      </w:pPr>
      <w:r w:rsidRPr="00117864">
        <w:t>-</w:t>
      </w:r>
      <w:r w:rsidRPr="00117864">
        <w:tab/>
        <w:t>Whether and how to enhance the current procedures (including mobility related procedures) for MBS session with member UEs in RRC Inactive state.</w:t>
      </w:r>
    </w:p>
    <w:p w14:paraId="5565AB89" w14:textId="77777777" w:rsidR="00172A7D" w:rsidRPr="00117864" w:rsidRDefault="00172A7D" w:rsidP="00172A7D">
      <w:pPr>
        <w:pStyle w:val="NO"/>
      </w:pPr>
      <w:r w:rsidRPr="00117864">
        <w:t>NOTE 1:</w:t>
      </w:r>
      <w:r w:rsidRPr="00117864">
        <w:tab/>
        <w:t>During the study of this key issue, coordination with RAN WGs is needed before final conclusion.</w:t>
      </w:r>
    </w:p>
    <w:p w14:paraId="38728F72" w14:textId="77777777" w:rsidR="00172A7D" w:rsidRPr="00117864" w:rsidRDefault="00172A7D" w:rsidP="00172A7D">
      <w:pPr>
        <w:pStyle w:val="NO"/>
      </w:pPr>
      <w:r w:rsidRPr="00117864">
        <w:t>NOTE 2:</w:t>
      </w:r>
      <w:r w:rsidRPr="00117864">
        <w:tab/>
        <w:t>RAN WG will determine how the switching for the UEs belonging to MBS session from CM-CONNECTED state to CM-CONNECTED with RRC Inactive state (and vice versa) is performed by the RAN node.</w:t>
      </w:r>
    </w:p>
    <w:p w14:paraId="1DF5D8BD" w14:textId="77777777" w:rsidR="0020376D" w:rsidRPr="00117864" w:rsidRDefault="0020376D" w:rsidP="0020376D">
      <w:pPr>
        <w:pStyle w:val="21"/>
        <w:rPr>
          <w:rFonts w:eastAsia="MS Mincho"/>
        </w:rPr>
      </w:pPr>
      <w:bookmarkStart w:id="94" w:name="_Toc101271454"/>
      <w:r w:rsidRPr="00117864">
        <w:rPr>
          <w:rFonts w:eastAsia="MS Mincho"/>
        </w:rPr>
        <w:t>5.2</w:t>
      </w:r>
      <w:r w:rsidRPr="00117864">
        <w:rPr>
          <w:rFonts w:eastAsia="MS Mincho"/>
        </w:rPr>
        <w:tab/>
        <w:t>Key Issue #</w:t>
      </w:r>
      <w:r w:rsidR="009F65E7" w:rsidRPr="00117864">
        <w:rPr>
          <w:rFonts w:eastAsia="MS Mincho"/>
        </w:rPr>
        <w:t>2</w:t>
      </w:r>
      <w:r w:rsidRPr="00117864">
        <w:rPr>
          <w:rFonts w:eastAsia="MS Mincho"/>
        </w:rPr>
        <w:t>: 5MBS MOCN Network Sharing</w:t>
      </w:r>
      <w:bookmarkEnd w:id="94"/>
    </w:p>
    <w:p w14:paraId="7B8899B5" w14:textId="77777777" w:rsidR="0020376D" w:rsidRPr="00117864" w:rsidRDefault="0020376D" w:rsidP="0020376D">
      <w:pPr>
        <w:pStyle w:val="31"/>
        <w:rPr>
          <w:rFonts w:eastAsia="MS Mincho"/>
        </w:rPr>
      </w:pPr>
      <w:bookmarkStart w:id="95" w:name="_Toc101271455"/>
      <w:r w:rsidRPr="00117864">
        <w:rPr>
          <w:rFonts w:eastAsia="MS Mincho"/>
        </w:rPr>
        <w:t>5.2.1</w:t>
      </w:r>
      <w:r w:rsidRPr="00117864">
        <w:rPr>
          <w:rFonts w:eastAsia="MS Mincho"/>
        </w:rPr>
        <w:tab/>
        <w:t>Description</w:t>
      </w:r>
      <w:bookmarkEnd w:id="95"/>
    </w:p>
    <w:p w14:paraId="427DA6CC" w14:textId="790B8A68" w:rsidR="00172A7D" w:rsidRPr="00117864" w:rsidRDefault="00172A7D" w:rsidP="00172A7D">
      <w:pPr>
        <w:rPr>
          <w:lang w:eastAsia="zh-CN"/>
        </w:rPr>
      </w:pPr>
      <w:r w:rsidRPr="00117864">
        <w:rPr>
          <w:lang w:eastAsia="zh-CN"/>
        </w:rPr>
        <w:t xml:space="preserve">According to clause 5.18 of </w:t>
      </w:r>
      <w:r w:rsidR="000E6058" w:rsidRPr="00117864">
        <w:rPr>
          <w:lang w:eastAsia="zh-CN"/>
        </w:rPr>
        <w:t>TS</w:t>
      </w:r>
      <w:r w:rsidR="000E6058">
        <w:rPr>
          <w:lang w:eastAsia="zh-CN"/>
        </w:rPr>
        <w:t> </w:t>
      </w:r>
      <w:r w:rsidR="000E6058" w:rsidRPr="00117864">
        <w:rPr>
          <w:lang w:eastAsia="zh-CN"/>
        </w:rPr>
        <w:t>23.501</w:t>
      </w:r>
      <w:r w:rsidR="000E6058">
        <w:rPr>
          <w:lang w:eastAsia="zh-CN"/>
        </w:rPr>
        <w:t> </w:t>
      </w:r>
      <w:r w:rsidR="000E6058" w:rsidRPr="00117864">
        <w:rPr>
          <w:lang w:eastAsia="zh-CN"/>
        </w:rPr>
        <w:t>[</w:t>
      </w:r>
      <w:r w:rsidRPr="00117864">
        <w:rPr>
          <w:lang w:eastAsia="zh-CN"/>
        </w:rPr>
        <w:t>2], in a 5G Multi-Operator Core Network (5G MOCN), multiple CNs are connected to the same NG-RAN.</w:t>
      </w:r>
    </w:p>
    <w:p w14:paraId="6974A544" w14:textId="77777777" w:rsidR="00172A7D" w:rsidRPr="00117864" w:rsidRDefault="00172A7D" w:rsidP="00172A7D">
      <w:pPr>
        <w:rPr>
          <w:lang w:eastAsia="zh-CN"/>
        </w:rPr>
      </w:pPr>
      <w:r w:rsidRPr="00117864">
        <w:rPr>
          <w:lang w:eastAsia="zh-CN"/>
        </w:rPr>
        <w:t>When the same broadcast content is to be delivered to multiple CNs, the AF will set up multiple broadcast MBS sessions towards those CNs, each CN delivering the same content towards the same shared NG-RAN node. Therefore, for a broadcast MBS Session, the consumed radio resource will be (N-1) times more than needed, where N is the number of CNs involved.</w:t>
      </w:r>
    </w:p>
    <w:p w14:paraId="3AF514A5" w14:textId="77777777" w:rsidR="00172A7D" w:rsidRPr="00117864" w:rsidRDefault="00172A7D" w:rsidP="00172A7D">
      <w:pPr>
        <w:rPr>
          <w:lang w:eastAsia="zh-CN"/>
        </w:rPr>
      </w:pPr>
      <w:r w:rsidRPr="00117864">
        <w:rPr>
          <w:lang w:eastAsia="zh-CN"/>
        </w:rPr>
        <w:t>To investigate the feasibility of avoiding allocating more radio resource than needed, the following aspects need to be considered:</w:t>
      </w:r>
    </w:p>
    <w:p w14:paraId="6725C9D7" w14:textId="77777777" w:rsidR="00172A7D" w:rsidRPr="00117864" w:rsidRDefault="00172A7D" w:rsidP="00172A7D">
      <w:pPr>
        <w:pStyle w:val="B1"/>
        <w:rPr>
          <w:lang w:eastAsia="zh-CN"/>
        </w:rPr>
      </w:pPr>
      <w:r w:rsidRPr="00117864">
        <w:rPr>
          <w:lang w:eastAsia="zh-CN"/>
        </w:rPr>
        <w:t>-</w:t>
      </w:r>
      <w:r w:rsidRPr="00117864">
        <w:rPr>
          <w:lang w:eastAsia="zh-CN"/>
        </w:rPr>
        <w:tab/>
        <w:t>Whether and how to assist NG-RAN node to determine the same content is delivered by broadcast MBS Sessions from different 5G CNs?</w:t>
      </w:r>
    </w:p>
    <w:p w14:paraId="2FBD3D62" w14:textId="77777777" w:rsidR="00172A7D" w:rsidRPr="00117864" w:rsidRDefault="00172A7D" w:rsidP="00172A7D">
      <w:pPr>
        <w:pStyle w:val="B1"/>
        <w:rPr>
          <w:lang w:eastAsia="zh-CN"/>
        </w:rPr>
      </w:pPr>
      <w:r w:rsidRPr="00117864">
        <w:rPr>
          <w:lang w:eastAsia="zh-CN"/>
        </w:rPr>
        <w:t>-</w:t>
      </w:r>
      <w:r w:rsidRPr="00117864">
        <w:rPr>
          <w:lang w:eastAsia="zh-CN"/>
        </w:rPr>
        <w:tab/>
        <w:t>Whether and how to assist NG-RAN node to determine which PLMN is used to broadcast the MBS session data?</w:t>
      </w:r>
    </w:p>
    <w:p w14:paraId="09E8B13F" w14:textId="77777777" w:rsidR="00172A7D" w:rsidRPr="00117864" w:rsidRDefault="00172A7D" w:rsidP="00172A7D">
      <w:pPr>
        <w:pStyle w:val="B1"/>
        <w:rPr>
          <w:lang w:eastAsia="zh-CN"/>
        </w:rPr>
      </w:pPr>
      <w:r w:rsidRPr="00117864">
        <w:rPr>
          <w:lang w:eastAsia="zh-CN"/>
        </w:rPr>
        <w:t>- Which entity (e.g. AF or other NFs) could provide the assistance parameters to the shared NG-RAN if needed?</w:t>
      </w:r>
    </w:p>
    <w:p w14:paraId="3EE46CCB" w14:textId="77777777" w:rsidR="00172A7D" w:rsidRPr="00117864" w:rsidRDefault="00172A7D" w:rsidP="00172A7D">
      <w:pPr>
        <w:pStyle w:val="B1"/>
        <w:rPr>
          <w:lang w:eastAsia="zh-CN"/>
        </w:rPr>
      </w:pPr>
      <w:r w:rsidRPr="00117864">
        <w:rPr>
          <w:lang w:eastAsia="zh-CN"/>
        </w:rPr>
        <w:t>-</w:t>
      </w:r>
      <w:r w:rsidRPr="00117864">
        <w:rPr>
          <w:lang w:eastAsia="zh-CN"/>
        </w:rPr>
        <w:tab/>
        <w:t>Whether and how to enable the UE to receive the broadcast content from the broadcast PLMN when the UE camps on cells of other PLMNs?</w:t>
      </w:r>
    </w:p>
    <w:p w14:paraId="5C2E7658" w14:textId="77777777" w:rsidR="00172A7D" w:rsidRPr="00117864" w:rsidRDefault="00172A7D" w:rsidP="00172A7D">
      <w:pPr>
        <w:pStyle w:val="NO"/>
        <w:rPr>
          <w:lang w:eastAsia="zh-CN"/>
        </w:rPr>
      </w:pPr>
      <w:r w:rsidRPr="00117864">
        <w:rPr>
          <w:lang w:eastAsia="zh-CN"/>
        </w:rPr>
        <w:t>NOTE 1:</w:t>
      </w:r>
      <w:r w:rsidRPr="00117864">
        <w:rPr>
          <w:lang w:eastAsia="zh-CN"/>
        </w:rPr>
        <w:tab/>
        <w:t>The feasibility of radio resource utilization optimization will be determined by RAN WGs.</w:t>
      </w:r>
    </w:p>
    <w:p w14:paraId="7D7EFC8F" w14:textId="77777777" w:rsidR="00172A7D" w:rsidRPr="00117864" w:rsidRDefault="00172A7D" w:rsidP="00172A7D">
      <w:pPr>
        <w:pStyle w:val="NO"/>
        <w:rPr>
          <w:lang w:eastAsia="zh-CN"/>
        </w:rPr>
      </w:pPr>
      <w:r w:rsidRPr="00117864">
        <w:rPr>
          <w:lang w:eastAsia="zh-CN"/>
        </w:rPr>
        <w:t>NOTE 2:</w:t>
      </w:r>
      <w:r w:rsidRPr="00117864">
        <w:rPr>
          <w:lang w:eastAsia="zh-CN"/>
        </w:rPr>
        <w:tab/>
        <w:t>Collaboration with SA3 is required regarding the security issue.</w:t>
      </w:r>
    </w:p>
    <w:p w14:paraId="0BABFE0D" w14:textId="77777777" w:rsidR="00172A7D" w:rsidRPr="00117864" w:rsidRDefault="009F65E7" w:rsidP="009F65E7">
      <w:pPr>
        <w:pStyle w:val="21"/>
        <w:rPr>
          <w:lang w:eastAsia="ko-KR"/>
        </w:rPr>
      </w:pPr>
      <w:bookmarkStart w:id="96" w:name="_Toc92882280"/>
      <w:bookmarkStart w:id="97" w:name="_Toc101271456"/>
      <w:r w:rsidRPr="00117864">
        <w:rPr>
          <w:lang w:eastAsia="ko-KR"/>
        </w:rPr>
        <w:t>5.3</w:t>
      </w:r>
      <w:r w:rsidRPr="00117864">
        <w:rPr>
          <w:lang w:eastAsia="ko-KR"/>
        </w:rPr>
        <w:tab/>
        <w:t xml:space="preserve">Key Issue #3: </w:t>
      </w:r>
      <w:bookmarkEnd w:id="96"/>
      <w:r w:rsidRPr="00117864">
        <w:rPr>
          <w:lang w:eastAsia="zh-CN"/>
        </w:rPr>
        <w:t>On demand multicast MBS session</w:t>
      </w:r>
      <w:bookmarkStart w:id="98" w:name="_Toc92882281"/>
      <w:bookmarkEnd w:id="97"/>
    </w:p>
    <w:p w14:paraId="603DF530" w14:textId="77777777" w:rsidR="009F65E7" w:rsidRPr="00117864" w:rsidRDefault="009F65E7" w:rsidP="009F65E7">
      <w:pPr>
        <w:pStyle w:val="31"/>
      </w:pPr>
      <w:bookmarkStart w:id="99" w:name="_Toc101271457"/>
      <w:r w:rsidRPr="00117864">
        <w:t>5.3.1</w:t>
      </w:r>
      <w:r w:rsidRPr="00117864">
        <w:tab/>
        <w:t>Description</w:t>
      </w:r>
      <w:bookmarkEnd w:id="98"/>
      <w:bookmarkEnd w:id="99"/>
    </w:p>
    <w:p w14:paraId="43F422AE" w14:textId="77777777" w:rsidR="00172A7D" w:rsidRPr="00117864" w:rsidRDefault="00172A7D" w:rsidP="00172A7D">
      <w:pPr>
        <w:rPr>
          <w:noProof/>
          <w:lang w:eastAsia="zh-CN"/>
        </w:rPr>
      </w:pPr>
      <w:r w:rsidRPr="00117864">
        <w:rPr>
          <w:noProof/>
          <w:lang w:eastAsia="zh-CN"/>
        </w:rPr>
        <w:t>For services shared by a group of users, e.g. background audio/video streams, status/warning update during the game, shared streaming of collaborative interactive application, enabling temporary multicast group for the service would be beneficial for operators to be more flexible to provide services with resource efficiency, i.e. dynamically creating multicast session when required by the service, and releasing them when not required.</w:t>
      </w:r>
    </w:p>
    <w:p w14:paraId="07E34ACD" w14:textId="77777777" w:rsidR="00172A7D" w:rsidRPr="00117864" w:rsidRDefault="00172A7D" w:rsidP="00172A7D">
      <w:pPr>
        <w:rPr>
          <w:noProof/>
          <w:lang w:eastAsia="zh-CN"/>
        </w:rPr>
      </w:pPr>
      <w:r w:rsidRPr="00117864">
        <w:rPr>
          <w:noProof/>
          <w:lang w:eastAsia="zh-CN"/>
        </w:rPr>
        <w:lastRenderedPageBreak/>
        <w:t>Based on the triggers provided by the AF, e.g. information or request provided by the AF which allows multicast transport for a specific service, and other factors, on demand multicast MBS session may be created by the 5GS for the service. A similiar example in eMBMS is MBMS operation on Demand (MooD) defined by SA4.</w:t>
      </w:r>
    </w:p>
    <w:p w14:paraId="35B948EE" w14:textId="77777777" w:rsidR="00172A7D" w:rsidRPr="00117864" w:rsidRDefault="00172A7D" w:rsidP="00172A7D">
      <w:pPr>
        <w:rPr>
          <w:noProof/>
          <w:lang w:eastAsia="zh-CN"/>
        </w:rPr>
      </w:pPr>
      <w:r w:rsidRPr="00117864">
        <w:rPr>
          <w:noProof/>
          <w:lang w:eastAsia="zh-CN"/>
        </w:rPr>
        <w:t>The following aspects are to be studied:</w:t>
      </w:r>
    </w:p>
    <w:p w14:paraId="202F9D9E" w14:textId="77777777" w:rsidR="00172A7D" w:rsidRPr="00117864" w:rsidRDefault="00172A7D" w:rsidP="00172A7D">
      <w:pPr>
        <w:pStyle w:val="B1"/>
        <w:rPr>
          <w:noProof/>
          <w:lang w:eastAsia="zh-CN"/>
        </w:rPr>
      </w:pPr>
      <w:r w:rsidRPr="00117864">
        <w:rPr>
          <w:noProof/>
          <w:lang w:eastAsia="zh-CN"/>
        </w:rPr>
        <w:t>-</w:t>
      </w:r>
      <w:r w:rsidRPr="00117864">
        <w:rPr>
          <w:noProof/>
          <w:lang w:eastAsia="zh-CN"/>
        </w:rPr>
        <w:tab/>
        <w:t>Use cases for on demand MBS multicast sessions and related requirements and potential gaps in Rel-17 MBS multicast procedures</w:t>
      </w:r>
    </w:p>
    <w:p w14:paraId="5DBE70FE" w14:textId="77777777" w:rsidR="00172A7D" w:rsidRPr="00117864" w:rsidRDefault="00172A7D" w:rsidP="00172A7D">
      <w:pPr>
        <w:pStyle w:val="B1"/>
        <w:rPr>
          <w:noProof/>
          <w:lang w:eastAsia="zh-CN"/>
        </w:rPr>
      </w:pPr>
      <w:r w:rsidRPr="00117864">
        <w:rPr>
          <w:noProof/>
          <w:lang w:eastAsia="zh-CN"/>
        </w:rPr>
        <w:t>-</w:t>
      </w:r>
      <w:r w:rsidRPr="00117864">
        <w:rPr>
          <w:noProof/>
          <w:lang w:eastAsia="zh-CN"/>
        </w:rPr>
        <w:tab/>
        <w:t>Whether and how to enhance the Release-17 MBS procedures to enable the on-demand multicast MBS session management. If needed, what information can be exposed by the 5GC to the AF or be provided by the AF, to enable on demand multicast MBS session management by AF.</w:t>
      </w:r>
    </w:p>
    <w:p w14:paraId="6E019BC2" w14:textId="77777777" w:rsidR="009F65E7" w:rsidRPr="00117864" w:rsidRDefault="00172A7D" w:rsidP="00172A7D">
      <w:pPr>
        <w:pStyle w:val="NO"/>
        <w:rPr>
          <w:noProof/>
          <w:lang w:eastAsia="zh-CN"/>
        </w:rPr>
      </w:pPr>
      <w:r w:rsidRPr="00117864">
        <w:rPr>
          <w:noProof/>
          <w:lang w:eastAsia="zh-CN"/>
        </w:rPr>
        <w:t>NOTE:</w:t>
      </w:r>
      <w:r w:rsidRPr="00117864">
        <w:rPr>
          <w:noProof/>
          <w:lang w:eastAsia="zh-CN"/>
        </w:rPr>
        <w:tab/>
        <w:t>Coordination with SA4 is needed for study of this KI.</w:t>
      </w:r>
    </w:p>
    <w:p w14:paraId="4EC1595C" w14:textId="77777777" w:rsidR="009F65E7" w:rsidRPr="00117864" w:rsidRDefault="009F65E7" w:rsidP="009F65E7">
      <w:pPr>
        <w:pStyle w:val="21"/>
      </w:pPr>
      <w:bookmarkStart w:id="100" w:name="_Toc23256818"/>
      <w:bookmarkStart w:id="101" w:name="_Toc25353542"/>
      <w:bookmarkStart w:id="102" w:name="_Toc25918788"/>
      <w:bookmarkStart w:id="103" w:name="_Toc31011405"/>
      <w:bookmarkStart w:id="104" w:name="_Toc43297403"/>
      <w:bookmarkStart w:id="105" w:name="_Toc43733101"/>
      <w:bookmarkStart w:id="106" w:name="_Toc50192852"/>
      <w:bookmarkStart w:id="107" w:name="_Toc50466997"/>
      <w:bookmarkStart w:id="108" w:name="_Toc54729746"/>
      <w:bookmarkStart w:id="109" w:name="_Toc55202896"/>
      <w:bookmarkStart w:id="110" w:name="_Toc57449872"/>
      <w:bookmarkStart w:id="111" w:name="_Toc68074919"/>
      <w:bookmarkStart w:id="112" w:name="_Toc101271458"/>
      <w:bookmarkStart w:id="113" w:name="_Toc22930366"/>
      <w:bookmarkStart w:id="114" w:name="_Toc22987234"/>
      <w:r w:rsidRPr="00117864">
        <w:t>5.4</w:t>
      </w:r>
      <w:r w:rsidRPr="00117864">
        <w:tab/>
        <w:t xml:space="preserve">Key Issue #4: </w:t>
      </w:r>
      <w:bookmarkEnd w:id="100"/>
      <w:bookmarkEnd w:id="101"/>
      <w:bookmarkEnd w:id="102"/>
      <w:bookmarkEnd w:id="103"/>
      <w:bookmarkEnd w:id="104"/>
      <w:bookmarkEnd w:id="105"/>
      <w:bookmarkEnd w:id="106"/>
      <w:bookmarkEnd w:id="107"/>
      <w:bookmarkEnd w:id="108"/>
      <w:bookmarkEnd w:id="109"/>
      <w:bookmarkEnd w:id="110"/>
      <w:bookmarkEnd w:id="111"/>
      <w:r w:rsidRPr="00117864">
        <w:t>Group</w:t>
      </w:r>
      <w:r w:rsidRPr="00117864">
        <w:rPr>
          <w:lang w:eastAsia="zh-CN"/>
        </w:rPr>
        <w:t xml:space="preserve"> message delivery</w:t>
      </w:r>
      <w:bookmarkEnd w:id="112"/>
    </w:p>
    <w:p w14:paraId="6A8E103C" w14:textId="77777777" w:rsidR="009F65E7" w:rsidRPr="00117864" w:rsidRDefault="009F65E7" w:rsidP="009F65E7">
      <w:pPr>
        <w:pStyle w:val="31"/>
      </w:pPr>
      <w:bookmarkStart w:id="115" w:name="_Toc22930365"/>
      <w:bookmarkStart w:id="116" w:name="_Toc22987233"/>
      <w:bookmarkStart w:id="117" w:name="_Toc23256819"/>
      <w:bookmarkStart w:id="118" w:name="_Toc25353543"/>
      <w:bookmarkStart w:id="119" w:name="_Toc25918789"/>
      <w:bookmarkStart w:id="120" w:name="_Toc31011406"/>
      <w:bookmarkStart w:id="121" w:name="_Toc43297404"/>
      <w:bookmarkStart w:id="122" w:name="_Toc43733102"/>
      <w:bookmarkStart w:id="123" w:name="_Toc50192853"/>
      <w:bookmarkStart w:id="124" w:name="_Toc50466998"/>
      <w:bookmarkStart w:id="125" w:name="_Toc54729747"/>
      <w:bookmarkStart w:id="126" w:name="_Toc55202897"/>
      <w:bookmarkStart w:id="127" w:name="_Toc57449873"/>
      <w:bookmarkStart w:id="128" w:name="_Toc68074920"/>
      <w:bookmarkStart w:id="129" w:name="_Toc101271459"/>
      <w:r w:rsidRPr="00117864">
        <w:t>5.4.1</w:t>
      </w:r>
      <w:r w:rsidRPr="00117864">
        <w:tab/>
        <w:t>Description</w:t>
      </w:r>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p>
    <w:bookmarkEnd w:id="113"/>
    <w:bookmarkEnd w:id="114"/>
    <w:p w14:paraId="6711CAA0" w14:textId="20AF7619" w:rsidR="00172A7D" w:rsidRPr="00117864" w:rsidRDefault="00172A7D" w:rsidP="00172A7D">
      <w:pPr>
        <w:rPr>
          <w:lang w:eastAsia="zh-CN"/>
        </w:rPr>
      </w:pPr>
      <w:r w:rsidRPr="00117864">
        <w:rPr>
          <w:lang w:eastAsia="zh-CN"/>
        </w:rPr>
        <w:t xml:space="preserve">In previous Releases, group-based enhancements were introduced to enable an optimised handling of groups of UEs/subscriptions. In clause 5.5 of </w:t>
      </w:r>
      <w:r w:rsidR="000E6058" w:rsidRPr="00117864">
        <w:rPr>
          <w:lang w:eastAsia="zh-CN"/>
        </w:rPr>
        <w:t>TS</w:t>
      </w:r>
      <w:r w:rsidR="000E6058">
        <w:rPr>
          <w:lang w:eastAsia="zh-CN"/>
        </w:rPr>
        <w:t> </w:t>
      </w:r>
      <w:r w:rsidR="000E6058" w:rsidRPr="00117864">
        <w:rPr>
          <w:lang w:eastAsia="zh-CN"/>
        </w:rPr>
        <w:t>23.682</w:t>
      </w:r>
      <w:r w:rsidR="000E6058">
        <w:rPr>
          <w:lang w:eastAsia="zh-CN"/>
        </w:rPr>
        <w:t> </w:t>
      </w:r>
      <w:r w:rsidR="000E6058" w:rsidRPr="00117864">
        <w:rPr>
          <w:lang w:eastAsia="zh-CN"/>
        </w:rPr>
        <w:t>[</w:t>
      </w:r>
      <w:r w:rsidRPr="00117864">
        <w:rPr>
          <w:lang w:eastAsia="zh-CN"/>
        </w:rPr>
        <w:t>6], the group message delivery is specified via MB2 and xMB interfaces over eMBMS. This key issue will study whether and how to support Group Message Delivery over MBS for feature parity.</w:t>
      </w:r>
    </w:p>
    <w:p w14:paraId="30974D7E" w14:textId="77777777" w:rsidR="00172A7D" w:rsidRPr="00117864" w:rsidRDefault="00172A7D" w:rsidP="00172A7D">
      <w:pPr>
        <w:rPr>
          <w:lang w:eastAsia="zh-CN"/>
        </w:rPr>
      </w:pPr>
      <w:r w:rsidRPr="00117864">
        <w:rPr>
          <w:lang w:eastAsia="zh-CN"/>
        </w:rPr>
        <w:t>For this key issue, the following aspects will be studied:</w:t>
      </w:r>
    </w:p>
    <w:p w14:paraId="3784ADCB" w14:textId="77777777" w:rsidR="00172A7D" w:rsidRPr="00117864" w:rsidRDefault="00172A7D" w:rsidP="00172A7D">
      <w:pPr>
        <w:pStyle w:val="B1"/>
        <w:rPr>
          <w:lang w:eastAsia="zh-CN"/>
        </w:rPr>
      </w:pPr>
      <w:r w:rsidRPr="00117864">
        <w:rPr>
          <w:lang w:eastAsia="zh-CN"/>
        </w:rPr>
        <w:t>-</w:t>
      </w:r>
      <w:r w:rsidRPr="00117864">
        <w:rPr>
          <w:lang w:eastAsia="zh-CN"/>
        </w:rPr>
        <w:tab/>
        <w:t>Whether and how to enhance the MBS functionality to provide a similar group message delivery as available in eMBMS.</w:t>
      </w:r>
    </w:p>
    <w:p w14:paraId="780C2879" w14:textId="77777777" w:rsidR="00172A7D" w:rsidRPr="00117864" w:rsidRDefault="00172A7D" w:rsidP="00172A7D">
      <w:pPr>
        <w:pStyle w:val="B1"/>
        <w:rPr>
          <w:lang w:eastAsia="zh-CN"/>
        </w:rPr>
      </w:pPr>
      <w:r w:rsidRPr="00117864">
        <w:rPr>
          <w:lang w:eastAsia="zh-CN"/>
        </w:rPr>
        <w:t>-</w:t>
      </w:r>
      <w:r w:rsidRPr="00117864">
        <w:rPr>
          <w:lang w:eastAsia="zh-CN"/>
        </w:rPr>
        <w:tab/>
        <w:t>Whether group message delivery applies to MBS broadcast, MBS multicast, or both.</w:t>
      </w:r>
    </w:p>
    <w:p w14:paraId="0579A119" w14:textId="77777777" w:rsidR="00172A7D" w:rsidRPr="00117864" w:rsidRDefault="00172A7D" w:rsidP="00172A7D">
      <w:pPr>
        <w:pStyle w:val="B1"/>
        <w:rPr>
          <w:lang w:eastAsia="zh-CN"/>
        </w:rPr>
      </w:pPr>
      <w:r w:rsidRPr="00117864">
        <w:rPr>
          <w:lang w:eastAsia="zh-CN"/>
        </w:rPr>
        <w:t>-</w:t>
      </w:r>
      <w:r w:rsidRPr="00117864">
        <w:rPr>
          <w:lang w:eastAsia="zh-CN"/>
        </w:rPr>
        <w:tab/>
        <w:t>Whether and how to provide a unified group message delivery applicable to both 5GS using MBS and EPS using eMBMS.</w:t>
      </w:r>
    </w:p>
    <w:p w14:paraId="2625E85E" w14:textId="77777777" w:rsidR="00172A7D" w:rsidRPr="00117864" w:rsidRDefault="00172A7D" w:rsidP="00172A7D">
      <w:pPr>
        <w:pStyle w:val="NO"/>
        <w:rPr>
          <w:lang w:eastAsia="zh-CN"/>
        </w:rPr>
      </w:pPr>
      <w:r w:rsidRPr="00117864">
        <w:rPr>
          <w:lang w:eastAsia="zh-CN"/>
        </w:rPr>
        <w:t>NOTE 1:</w:t>
      </w:r>
      <w:r w:rsidRPr="00117864">
        <w:rPr>
          <w:lang w:eastAsia="zh-CN"/>
        </w:rPr>
        <w:tab/>
        <w:t>Collaboration with SA4 is needed.</w:t>
      </w:r>
    </w:p>
    <w:p w14:paraId="17501F0A" w14:textId="77777777" w:rsidR="00172A7D" w:rsidRPr="00117864" w:rsidRDefault="00172A7D" w:rsidP="00172A7D">
      <w:pPr>
        <w:pStyle w:val="NO"/>
        <w:rPr>
          <w:lang w:eastAsia="zh-CN"/>
        </w:rPr>
      </w:pPr>
      <w:r w:rsidRPr="00117864">
        <w:rPr>
          <w:lang w:eastAsia="zh-CN"/>
        </w:rPr>
        <w:t>NOTE 2:</w:t>
      </w:r>
      <w:r w:rsidRPr="00117864">
        <w:rPr>
          <w:lang w:eastAsia="zh-CN"/>
        </w:rPr>
        <w:tab/>
        <w:t>Control plane cell broadcast is not included.</w:t>
      </w:r>
    </w:p>
    <w:p w14:paraId="77C381A5" w14:textId="77777777" w:rsidR="009F65E7" w:rsidRPr="00117864" w:rsidRDefault="009F65E7" w:rsidP="009F65E7">
      <w:pPr>
        <w:pStyle w:val="21"/>
      </w:pPr>
      <w:bookmarkStart w:id="130" w:name="_Toc101271460"/>
      <w:r w:rsidRPr="00117864">
        <w:t>5.5</w:t>
      </w:r>
      <w:r w:rsidRPr="00117864">
        <w:tab/>
        <w:t>Key Issue #5: Coexistence with existing power saving mechanisms for capability-limited devices</w:t>
      </w:r>
      <w:bookmarkEnd w:id="130"/>
    </w:p>
    <w:p w14:paraId="22518DEE" w14:textId="77777777" w:rsidR="00172A7D" w:rsidRPr="00117864" w:rsidRDefault="009F65E7" w:rsidP="009F65E7">
      <w:pPr>
        <w:pStyle w:val="31"/>
      </w:pPr>
      <w:bookmarkStart w:id="131" w:name="_Toc101271461"/>
      <w:r w:rsidRPr="00117864">
        <w:t>5.5.1</w:t>
      </w:r>
      <w:r w:rsidRPr="00117864">
        <w:tab/>
        <w:t>Description</w:t>
      </w:r>
      <w:bookmarkEnd w:id="131"/>
    </w:p>
    <w:p w14:paraId="2DBEA806" w14:textId="77777777" w:rsidR="00172A7D" w:rsidRPr="00117864" w:rsidRDefault="00172A7D" w:rsidP="00172A7D">
      <w:r w:rsidRPr="00117864">
        <w:t>Capability-limited devices may use power-saving mechanisms to extend their battery live. Existing power saving mechanisms include MICO (Mobile Initiated Connection Only) mode, DRX (Discontinuous Reception), eDRX (Extended Discontinuous Reception).</w:t>
      </w:r>
    </w:p>
    <w:p w14:paraId="0640A960" w14:textId="77777777" w:rsidR="00172A7D" w:rsidRPr="00117864" w:rsidRDefault="00172A7D" w:rsidP="00172A7D">
      <w:r w:rsidRPr="00117864">
        <w:t>MBS content should be transmitted to all devices at the same time to save transmission resources. However, the existing power saving mechanisms may prevent devices from receiving MBS content (for instance group messages).</w:t>
      </w:r>
    </w:p>
    <w:p w14:paraId="79AE8E61" w14:textId="77777777" w:rsidR="00172A7D" w:rsidRPr="00117864" w:rsidRDefault="00172A7D" w:rsidP="00172A7D">
      <w:r w:rsidRPr="00117864">
        <w:t>This KI will study the following issue:</w:t>
      </w:r>
    </w:p>
    <w:p w14:paraId="38991C85" w14:textId="77777777" w:rsidR="009F65E7" w:rsidRPr="00117864" w:rsidRDefault="00172A7D" w:rsidP="00172A7D">
      <w:pPr>
        <w:pStyle w:val="B1"/>
      </w:pPr>
      <w:r w:rsidRPr="00117864">
        <w:t>-</w:t>
      </w:r>
      <w:r w:rsidRPr="00117864">
        <w:tab/>
        <w:t>Whether and how to support MBS content (for instance group message) delivery for capability-limited devices by considering coexistence of existing power saving mechanisms and MBS.</w:t>
      </w:r>
    </w:p>
    <w:p w14:paraId="64E7E8C4" w14:textId="0F9A38FB" w:rsidR="009F65E7" w:rsidRPr="00117864" w:rsidRDefault="009F65E7" w:rsidP="00172A7D">
      <w:pPr>
        <w:pStyle w:val="NO"/>
      </w:pPr>
      <w:r w:rsidRPr="00117864">
        <w:t>NOTE:</w:t>
      </w:r>
      <w:r w:rsidRPr="00117864">
        <w:tab/>
        <w:t xml:space="preserve">In SA4, co-existence between power saving mechanism and eMBMS has been studied in </w:t>
      </w:r>
      <w:r w:rsidR="000E6058" w:rsidRPr="00117864">
        <w:t>TR</w:t>
      </w:r>
      <w:r w:rsidR="000E6058">
        <w:t> </w:t>
      </w:r>
      <w:r w:rsidR="000E6058" w:rsidRPr="00117864">
        <w:t>26.850</w:t>
      </w:r>
      <w:r w:rsidR="000E6058">
        <w:t> </w:t>
      </w:r>
      <w:r w:rsidR="000E6058" w:rsidRPr="00117864">
        <w:t>[</w:t>
      </w:r>
      <w:r w:rsidR="008B1B31" w:rsidRPr="00117864">
        <w:t>5</w:t>
      </w:r>
      <w:r w:rsidRPr="00117864">
        <w:t xml:space="preserve">]. The study result in </w:t>
      </w:r>
      <w:r w:rsidR="000E6058" w:rsidRPr="00117864">
        <w:t>TR</w:t>
      </w:r>
      <w:r w:rsidR="000E6058">
        <w:t> </w:t>
      </w:r>
      <w:r w:rsidR="000E6058" w:rsidRPr="00117864">
        <w:t>26.850</w:t>
      </w:r>
      <w:r w:rsidR="000E6058">
        <w:t> </w:t>
      </w:r>
      <w:r w:rsidR="000E6058" w:rsidRPr="00117864">
        <w:t>[</w:t>
      </w:r>
      <w:r w:rsidR="008B1B31" w:rsidRPr="00117864">
        <w:t>5]</w:t>
      </w:r>
      <w:r w:rsidRPr="00117864">
        <w:t xml:space="preserve"> could be taken into consideration during the solution study of this KI.</w:t>
      </w:r>
    </w:p>
    <w:p w14:paraId="2FD987DD" w14:textId="77777777" w:rsidR="001D379E" w:rsidRPr="00117864" w:rsidRDefault="001D379E" w:rsidP="001D379E">
      <w:pPr>
        <w:pStyle w:val="21"/>
      </w:pPr>
      <w:bookmarkStart w:id="132" w:name="_Toc101271462"/>
      <w:r w:rsidRPr="00117864">
        <w:lastRenderedPageBreak/>
        <w:t>5.</w:t>
      </w:r>
      <w:r w:rsidR="00C75CDE" w:rsidRPr="00117864">
        <w:t>6</w:t>
      </w:r>
      <w:r w:rsidRPr="00117864">
        <w:tab/>
        <w:t>Key Issue #</w:t>
      </w:r>
      <w:r w:rsidR="00C75CDE" w:rsidRPr="00117864">
        <w:t>6</w:t>
      </w:r>
      <w:r w:rsidRPr="00117864">
        <w:t>: Improvement for potential performance issues related to high numbers of public safety UEs</w:t>
      </w:r>
      <w:bookmarkEnd w:id="132"/>
    </w:p>
    <w:p w14:paraId="473DE8E6" w14:textId="3FA737DF" w:rsidR="001D379E" w:rsidRPr="00117864" w:rsidRDefault="001D379E" w:rsidP="001D379E">
      <w:pPr>
        <w:pStyle w:val="31"/>
      </w:pPr>
      <w:bookmarkStart w:id="133" w:name="_Toc101271463"/>
      <w:r w:rsidRPr="00117864">
        <w:t>5.</w:t>
      </w:r>
      <w:r w:rsidR="00C75CDE" w:rsidRPr="00117864">
        <w:t>6</w:t>
      </w:r>
      <w:r w:rsidRPr="00117864">
        <w:t>.1</w:t>
      </w:r>
      <w:r w:rsidRPr="00117864">
        <w:tab/>
        <w:t>Description</w:t>
      </w:r>
      <w:bookmarkEnd w:id="133"/>
    </w:p>
    <w:p w14:paraId="2D1CA190" w14:textId="3D58CE90" w:rsidR="001D379E" w:rsidRPr="00117864" w:rsidRDefault="001D379E" w:rsidP="001D379E">
      <w:pPr>
        <w:rPr>
          <w:lang w:eastAsia="zh-CN"/>
        </w:rPr>
      </w:pPr>
      <w:r w:rsidRPr="00117864">
        <w:rPr>
          <w:lang w:eastAsia="zh-CN"/>
        </w:rPr>
        <w:t xml:space="preserve">Public safety requirements are documented in </w:t>
      </w:r>
      <w:r w:rsidR="000E6058" w:rsidRPr="00117864">
        <w:rPr>
          <w:lang w:eastAsia="zh-CN"/>
        </w:rPr>
        <w:t>TS</w:t>
      </w:r>
      <w:r w:rsidR="000E6058">
        <w:rPr>
          <w:lang w:eastAsia="zh-CN"/>
        </w:rPr>
        <w:t> </w:t>
      </w:r>
      <w:r w:rsidR="000E6058" w:rsidRPr="00117864">
        <w:rPr>
          <w:lang w:eastAsia="zh-CN"/>
        </w:rPr>
        <w:t>22.179</w:t>
      </w:r>
      <w:r w:rsidR="000E6058">
        <w:rPr>
          <w:lang w:eastAsia="zh-CN"/>
        </w:rPr>
        <w:t> </w:t>
      </w:r>
      <w:bookmarkStart w:id="134" w:name="MCCTEMPBM_00000028"/>
      <w:r w:rsidR="000E6058" w:rsidRPr="00117864">
        <w:rPr>
          <w:lang w:eastAsia="zh-CN"/>
        </w:rPr>
        <w:t>[</w:t>
      </w:r>
      <w:r w:rsidR="000E6058">
        <w:rPr>
          <w:lang w:eastAsia="zh-CN"/>
        </w:rPr>
        <w:t>9</w:t>
      </w:r>
      <w:r w:rsidRPr="00117864">
        <w:rPr>
          <w:lang w:eastAsia="zh-CN"/>
        </w:rPr>
        <w:t>]</w:t>
      </w:r>
      <w:bookmarkEnd w:id="134"/>
      <w:r w:rsidRPr="00117864">
        <w:rPr>
          <w:lang w:eastAsia="zh-CN"/>
        </w:rPr>
        <w:t xml:space="preserve"> and related procedures are documented in </w:t>
      </w:r>
      <w:r w:rsidR="000E6058" w:rsidRPr="00117864">
        <w:rPr>
          <w:lang w:eastAsia="zh-CN"/>
        </w:rPr>
        <w:t>TS</w:t>
      </w:r>
      <w:r w:rsidR="000E6058">
        <w:rPr>
          <w:lang w:eastAsia="zh-CN"/>
        </w:rPr>
        <w:t> </w:t>
      </w:r>
      <w:r w:rsidR="000E6058" w:rsidRPr="00117864">
        <w:rPr>
          <w:lang w:eastAsia="zh-CN"/>
        </w:rPr>
        <w:t>23.280</w:t>
      </w:r>
      <w:r w:rsidR="000E6058">
        <w:rPr>
          <w:lang w:eastAsia="zh-CN"/>
        </w:rPr>
        <w:t> </w:t>
      </w:r>
      <w:r w:rsidR="000E6058" w:rsidRPr="00117864">
        <w:rPr>
          <w:lang w:eastAsia="zh-CN"/>
        </w:rPr>
        <w:t>[</w:t>
      </w:r>
      <w:r w:rsidR="00C75CDE" w:rsidRPr="00117864">
        <w:rPr>
          <w:lang w:eastAsia="zh-CN"/>
        </w:rPr>
        <w:t>7</w:t>
      </w:r>
      <w:r w:rsidRPr="00117864">
        <w:rPr>
          <w:lang w:eastAsia="zh-CN"/>
        </w:rPr>
        <w:t xml:space="preserve">] and </w:t>
      </w:r>
      <w:r w:rsidR="000E6058" w:rsidRPr="00117864">
        <w:rPr>
          <w:lang w:eastAsia="zh-CN"/>
        </w:rPr>
        <w:t>TS</w:t>
      </w:r>
      <w:r w:rsidR="000E6058">
        <w:rPr>
          <w:lang w:eastAsia="zh-CN"/>
        </w:rPr>
        <w:t> </w:t>
      </w:r>
      <w:r w:rsidR="000E6058" w:rsidRPr="00117864">
        <w:rPr>
          <w:lang w:eastAsia="zh-CN"/>
        </w:rPr>
        <w:t>24.379</w:t>
      </w:r>
      <w:r w:rsidR="000E6058">
        <w:rPr>
          <w:lang w:eastAsia="zh-CN"/>
        </w:rPr>
        <w:t> </w:t>
      </w:r>
      <w:bookmarkStart w:id="135" w:name="MCCTEMPBM_00000027"/>
      <w:r w:rsidR="000E6058" w:rsidRPr="00117864">
        <w:rPr>
          <w:lang w:eastAsia="zh-CN"/>
        </w:rPr>
        <w:t>[</w:t>
      </w:r>
      <w:r w:rsidR="000E6058">
        <w:rPr>
          <w:lang w:eastAsia="zh-CN"/>
        </w:rPr>
        <w:t>8</w:t>
      </w:r>
      <w:r w:rsidRPr="00117864">
        <w:rPr>
          <w:lang w:eastAsia="zh-CN"/>
        </w:rPr>
        <w:t>]</w:t>
      </w:r>
      <w:bookmarkEnd w:id="135"/>
      <w:r w:rsidRPr="00117864">
        <w:rPr>
          <w:lang w:eastAsia="zh-CN"/>
        </w:rPr>
        <w:t>.</w:t>
      </w:r>
    </w:p>
    <w:p w14:paraId="3E6EDB44" w14:textId="77777777" w:rsidR="001D379E" w:rsidRPr="00117864" w:rsidRDefault="001D379E" w:rsidP="001D379E">
      <w:pPr>
        <w:spacing w:before="120"/>
        <w:rPr>
          <w:rFonts w:eastAsiaTheme="minorEastAsia"/>
          <w:lang w:eastAsia="zh-CN"/>
        </w:rPr>
      </w:pPr>
      <w:r w:rsidRPr="00117864">
        <w:t>Specific 5MBS requirements for public safety are documented in Clause 4.</w:t>
      </w:r>
      <w:r w:rsidR="00C75CDE" w:rsidRPr="00117864">
        <w:t>2</w:t>
      </w:r>
      <w:r w:rsidRPr="00117864">
        <w:t>.</w:t>
      </w:r>
    </w:p>
    <w:p w14:paraId="3DDEA442" w14:textId="77777777" w:rsidR="001D379E" w:rsidRPr="00117864" w:rsidRDefault="001D379E" w:rsidP="0010772A">
      <w:r w:rsidRPr="0010772A">
        <w:t>Based on the 5MBS requirements for public safety documented in Clause 4.</w:t>
      </w:r>
      <w:r w:rsidR="00C75CDE" w:rsidRPr="0010772A">
        <w:t>2</w:t>
      </w:r>
      <w:r w:rsidRPr="0010772A">
        <w:t>, this Key issue will study whether there are any performance issues for high number of public safety UEs, and for identified performance issues related enhancements to 5MBS.</w:t>
      </w:r>
    </w:p>
    <w:p w14:paraId="215048AD" w14:textId="77777777" w:rsidR="001D379E" w:rsidRPr="00117864" w:rsidRDefault="001D379E" w:rsidP="001D379E">
      <w:pPr>
        <w:pStyle w:val="NO"/>
      </w:pPr>
      <w:r w:rsidRPr="00117864">
        <w:t>NOTE:</w:t>
      </w:r>
      <w:r w:rsidRPr="00117864">
        <w:tab/>
        <w:t>Coordination with RAN WGs and SA6 WG will be required.</w:t>
      </w:r>
    </w:p>
    <w:p w14:paraId="2000E061" w14:textId="77777777" w:rsidR="001D379E" w:rsidRPr="00117864" w:rsidRDefault="001D379E" w:rsidP="00172A7D">
      <w:pPr>
        <w:pStyle w:val="NO"/>
      </w:pPr>
    </w:p>
    <w:p w14:paraId="5CACA04F" w14:textId="77777777" w:rsidR="000440E2" w:rsidRPr="00117864" w:rsidRDefault="000440E2" w:rsidP="000440E2">
      <w:pPr>
        <w:pStyle w:val="1"/>
      </w:pPr>
      <w:bookmarkStart w:id="136" w:name="_Toc22214906"/>
      <w:bookmarkStart w:id="137" w:name="_Toc23254039"/>
      <w:bookmarkStart w:id="138" w:name="_Toc101271464"/>
      <w:bookmarkEnd w:id="87"/>
      <w:bookmarkEnd w:id="88"/>
      <w:bookmarkEnd w:id="89"/>
      <w:bookmarkEnd w:id="90"/>
      <w:bookmarkEnd w:id="91"/>
      <w:bookmarkEnd w:id="92"/>
      <w:r w:rsidRPr="00117864">
        <w:t>6</w:t>
      </w:r>
      <w:r w:rsidRPr="00117864">
        <w:tab/>
        <w:t>Solutions</w:t>
      </w:r>
      <w:bookmarkEnd w:id="136"/>
      <w:bookmarkEnd w:id="137"/>
      <w:bookmarkEnd w:id="138"/>
    </w:p>
    <w:p w14:paraId="658EE3F1" w14:textId="77777777" w:rsidR="000440E2" w:rsidRPr="00117864" w:rsidRDefault="000440E2" w:rsidP="000440E2">
      <w:pPr>
        <w:pStyle w:val="21"/>
        <w:rPr>
          <w:lang w:eastAsia="zh-CN"/>
        </w:rPr>
      </w:pPr>
      <w:bookmarkStart w:id="139" w:name="_Toc22214907"/>
      <w:bookmarkStart w:id="140" w:name="_Toc23254040"/>
      <w:bookmarkStart w:id="141" w:name="_Toc101271465"/>
      <w:r w:rsidRPr="00117864">
        <w:rPr>
          <w:lang w:eastAsia="zh-CN"/>
        </w:rPr>
        <w:t>6.</w:t>
      </w:r>
      <w:r w:rsidR="00D87DF5" w:rsidRPr="00117864">
        <w:rPr>
          <w:lang w:eastAsia="zh-CN"/>
        </w:rPr>
        <w:t>0</w:t>
      </w:r>
      <w:r w:rsidRPr="00117864">
        <w:rPr>
          <w:lang w:eastAsia="zh-CN"/>
        </w:rPr>
        <w:tab/>
        <w:t>Mapping of Solutions to Key Issues</w:t>
      </w:r>
      <w:bookmarkEnd w:id="139"/>
      <w:bookmarkEnd w:id="140"/>
      <w:bookmarkEnd w:id="141"/>
    </w:p>
    <w:p w14:paraId="35CB8E4F" w14:textId="2247603A" w:rsidR="00BB4DE1" w:rsidRPr="00117864" w:rsidRDefault="00BB4DE1" w:rsidP="00BB4DE1">
      <w:pPr>
        <w:pStyle w:val="EditorsNote"/>
      </w:pPr>
      <w:r w:rsidRPr="00117864">
        <w:t>Editor</w:t>
      </w:r>
      <w:r w:rsidR="005E119F">
        <w:t>'</w:t>
      </w:r>
      <w:r w:rsidRPr="00117864">
        <w:t>s note:</w:t>
      </w:r>
      <w:r w:rsidRPr="00117864">
        <w:tab/>
        <w:t>This clause describes the mapping between solutions and key issues.</w:t>
      </w:r>
    </w:p>
    <w:p w14:paraId="5D1F4CE8" w14:textId="77777777" w:rsidR="000440E2" w:rsidRPr="00117864" w:rsidRDefault="00172A7D" w:rsidP="000440E2">
      <w:pPr>
        <w:pStyle w:val="TH"/>
        <w:rPr>
          <w:lang w:eastAsia="zh-CN"/>
        </w:rPr>
      </w:pPr>
      <w:r w:rsidRPr="00117864">
        <w:rPr>
          <w:lang w:eastAsia="zh-CN"/>
        </w:rPr>
        <w:t>Table 6.0-1: Mapping of Solutions to Key Issues</w:t>
      </w:r>
    </w:p>
    <w:tbl>
      <w:tblPr>
        <w:tblW w:w="9371" w:type="dxa"/>
        <w:tblInd w:w="2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388"/>
        <w:gridCol w:w="1389"/>
        <w:gridCol w:w="1389"/>
        <w:gridCol w:w="1389"/>
        <w:gridCol w:w="1389"/>
        <w:gridCol w:w="1389"/>
      </w:tblGrid>
      <w:tr w:rsidR="001D379E" w:rsidRPr="00117864" w14:paraId="4AFA0D88" w14:textId="77777777" w:rsidTr="001D379E">
        <w:tc>
          <w:tcPr>
            <w:tcW w:w="1038" w:type="dxa"/>
            <w:shd w:val="clear" w:color="auto" w:fill="auto"/>
          </w:tcPr>
          <w:p w14:paraId="14D642D1" w14:textId="77777777" w:rsidR="001D379E" w:rsidRPr="00117864" w:rsidRDefault="001D379E" w:rsidP="00975783">
            <w:pPr>
              <w:pStyle w:val="TAH"/>
            </w:pPr>
          </w:p>
        </w:tc>
        <w:tc>
          <w:tcPr>
            <w:tcW w:w="8333" w:type="dxa"/>
            <w:gridSpan w:val="6"/>
            <w:shd w:val="clear" w:color="auto" w:fill="auto"/>
          </w:tcPr>
          <w:p w14:paraId="7ACDF9EE" w14:textId="77777777" w:rsidR="001D379E" w:rsidRPr="00117864" w:rsidRDefault="001D379E" w:rsidP="00975783">
            <w:pPr>
              <w:pStyle w:val="TAH"/>
            </w:pPr>
            <w:r w:rsidRPr="00117864">
              <w:t>Key Issues</w:t>
            </w:r>
          </w:p>
        </w:tc>
      </w:tr>
      <w:tr w:rsidR="00936D2B" w:rsidRPr="0010772A" w14:paraId="2571D6ED" w14:textId="77777777" w:rsidTr="001D379E">
        <w:tc>
          <w:tcPr>
            <w:tcW w:w="1038" w:type="dxa"/>
            <w:shd w:val="clear" w:color="auto" w:fill="auto"/>
          </w:tcPr>
          <w:p w14:paraId="75E5EDCC" w14:textId="77777777" w:rsidR="00936D2B" w:rsidRPr="0010772A" w:rsidRDefault="00936D2B" w:rsidP="0010772A">
            <w:pPr>
              <w:pStyle w:val="TAH"/>
            </w:pPr>
            <w:r w:rsidRPr="0010772A">
              <w:t>Solutions</w:t>
            </w:r>
          </w:p>
        </w:tc>
        <w:tc>
          <w:tcPr>
            <w:tcW w:w="1388" w:type="dxa"/>
            <w:shd w:val="clear" w:color="auto" w:fill="auto"/>
          </w:tcPr>
          <w:p w14:paraId="10E0B1AF" w14:textId="77777777" w:rsidR="00936D2B" w:rsidRPr="0010772A" w:rsidRDefault="00936D2B" w:rsidP="0010772A">
            <w:pPr>
              <w:pStyle w:val="TAH"/>
            </w:pPr>
            <w:r w:rsidRPr="0010772A">
              <w:t>1</w:t>
            </w:r>
          </w:p>
          <w:p w14:paraId="170D42BF" w14:textId="77777777" w:rsidR="00936D2B" w:rsidRPr="0010772A" w:rsidRDefault="00936D2B" w:rsidP="0010772A">
            <w:pPr>
              <w:pStyle w:val="TAH"/>
            </w:pPr>
            <w:r w:rsidRPr="0010772A">
              <w:t>MBS session reception in RRC Inactive</w:t>
            </w:r>
          </w:p>
        </w:tc>
        <w:tc>
          <w:tcPr>
            <w:tcW w:w="1389" w:type="dxa"/>
            <w:shd w:val="clear" w:color="auto" w:fill="auto"/>
          </w:tcPr>
          <w:p w14:paraId="72C64764" w14:textId="77777777" w:rsidR="00936D2B" w:rsidRPr="0010772A" w:rsidRDefault="00936D2B" w:rsidP="0010772A">
            <w:pPr>
              <w:pStyle w:val="TAH"/>
            </w:pPr>
            <w:r w:rsidRPr="0010772A">
              <w:t>2</w:t>
            </w:r>
          </w:p>
          <w:p w14:paraId="3BADB566" w14:textId="77777777" w:rsidR="00936D2B" w:rsidRPr="0010772A" w:rsidRDefault="00936D2B" w:rsidP="0010772A">
            <w:pPr>
              <w:pStyle w:val="TAH"/>
            </w:pPr>
            <w:r w:rsidRPr="0010772A">
              <w:t>MOCN network sharing</w:t>
            </w:r>
          </w:p>
        </w:tc>
        <w:tc>
          <w:tcPr>
            <w:tcW w:w="1389" w:type="dxa"/>
            <w:shd w:val="clear" w:color="auto" w:fill="auto"/>
          </w:tcPr>
          <w:p w14:paraId="1214DD74" w14:textId="77777777" w:rsidR="00C56FE7" w:rsidRPr="0010772A" w:rsidRDefault="00C56FE7" w:rsidP="0010772A">
            <w:pPr>
              <w:pStyle w:val="TAH"/>
            </w:pPr>
            <w:bookmarkStart w:id="142" w:name="_PERM_MCCTEMPBM_CRPT24110002___4"/>
            <w:r w:rsidRPr="0010772A">
              <w:t>3</w:t>
            </w:r>
          </w:p>
          <w:bookmarkEnd w:id="142"/>
          <w:p w14:paraId="458064FC" w14:textId="77777777" w:rsidR="00936D2B" w:rsidRPr="0010772A" w:rsidRDefault="00C56FE7" w:rsidP="0010772A">
            <w:pPr>
              <w:pStyle w:val="TAH"/>
            </w:pPr>
            <w:r w:rsidRPr="0010772A">
              <w:t>On demand multicast MBS session</w:t>
            </w:r>
          </w:p>
        </w:tc>
        <w:tc>
          <w:tcPr>
            <w:tcW w:w="1389" w:type="dxa"/>
            <w:shd w:val="clear" w:color="auto" w:fill="auto"/>
          </w:tcPr>
          <w:p w14:paraId="69AEFA13" w14:textId="77777777" w:rsidR="00C56FE7" w:rsidRPr="0010772A" w:rsidRDefault="00C56FE7" w:rsidP="0010772A">
            <w:pPr>
              <w:pStyle w:val="TAH"/>
              <w:rPr>
                <w:rFonts w:eastAsia="MS Mincho"/>
              </w:rPr>
            </w:pPr>
            <w:r w:rsidRPr="0010772A">
              <w:rPr>
                <w:rFonts w:eastAsia="MS Mincho"/>
              </w:rPr>
              <w:t>4</w:t>
            </w:r>
          </w:p>
          <w:p w14:paraId="78BCA5A2" w14:textId="77777777" w:rsidR="00936D2B" w:rsidRPr="0010772A" w:rsidRDefault="00C56FE7" w:rsidP="0010772A">
            <w:pPr>
              <w:pStyle w:val="TAH"/>
            </w:pPr>
            <w:r w:rsidRPr="0010772A">
              <w:rPr>
                <w:rFonts w:eastAsia="MS Mincho"/>
              </w:rPr>
              <w:t>Group Message Delivery</w:t>
            </w:r>
          </w:p>
        </w:tc>
        <w:tc>
          <w:tcPr>
            <w:tcW w:w="1389" w:type="dxa"/>
          </w:tcPr>
          <w:p w14:paraId="782B25EB" w14:textId="77777777" w:rsidR="00262580" w:rsidRPr="0010772A" w:rsidRDefault="00262580" w:rsidP="0010772A">
            <w:pPr>
              <w:pStyle w:val="TAH"/>
            </w:pPr>
            <w:r w:rsidRPr="0010772A">
              <w:t>5</w:t>
            </w:r>
          </w:p>
          <w:p w14:paraId="2A5AA222" w14:textId="77777777" w:rsidR="00936D2B" w:rsidRPr="0010772A" w:rsidRDefault="00262580" w:rsidP="0010772A">
            <w:pPr>
              <w:pStyle w:val="TAH"/>
            </w:pPr>
            <w:r w:rsidRPr="0010772A">
              <w:t>Coexistence with existing power saving mechanisms for capability-limited devices</w:t>
            </w:r>
          </w:p>
        </w:tc>
        <w:tc>
          <w:tcPr>
            <w:tcW w:w="1389" w:type="dxa"/>
          </w:tcPr>
          <w:p w14:paraId="720AAC45" w14:textId="1A22B05F" w:rsidR="00936D2B" w:rsidRPr="0010772A" w:rsidRDefault="00936D2B" w:rsidP="0010772A">
            <w:pPr>
              <w:pStyle w:val="TAH"/>
            </w:pPr>
            <w:del w:id="143" w:author="S2-2204819" w:date="2022-05-23T15:43:00Z">
              <w:r w:rsidRPr="0010772A" w:rsidDel="009E73A9">
                <w:delText>X</w:delText>
              </w:r>
            </w:del>
            <w:ins w:id="144" w:author="S2-2204819" w:date="2022-05-23T15:43:00Z">
              <w:r w:rsidR="009E73A9">
                <w:t>6</w:t>
              </w:r>
            </w:ins>
          </w:p>
          <w:p w14:paraId="1E7FBC91" w14:textId="77777777" w:rsidR="00936D2B" w:rsidRPr="0010772A" w:rsidRDefault="00936D2B" w:rsidP="0010772A">
            <w:pPr>
              <w:pStyle w:val="TAH"/>
            </w:pPr>
            <w:r w:rsidRPr="0010772A">
              <w:t>Improvement on performance issues for public safety UEs</w:t>
            </w:r>
          </w:p>
        </w:tc>
      </w:tr>
      <w:tr w:rsidR="00936D2B" w:rsidRPr="00117864" w14:paraId="6B897151" w14:textId="77777777" w:rsidTr="001D379E">
        <w:tc>
          <w:tcPr>
            <w:tcW w:w="1038" w:type="dxa"/>
            <w:shd w:val="clear" w:color="auto" w:fill="auto"/>
          </w:tcPr>
          <w:p w14:paraId="1B4F0A2E" w14:textId="77777777" w:rsidR="00936D2B" w:rsidRPr="00117864" w:rsidRDefault="00936D2B" w:rsidP="00936D2B">
            <w:pPr>
              <w:pStyle w:val="TAH"/>
              <w:rPr>
                <w:lang w:eastAsia="zh-CN"/>
              </w:rPr>
            </w:pPr>
            <w:r w:rsidRPr="00117864">
              <w:rPr>
                <w:lang w:eastAsia="zh-CN"/>
              </w:rPr>
              <w:t>1</w:t>
            </w:r>
          </w:p>
        </w:tc>
        <w:tc>
          <w:tcPr>
            <w:tcW w:w="1388" w:type="dxa"/>
            <w:shd w:val="clear" w:color="auto" w:fill="auto"/>
          </w:tcPr>
          <w:p w14:paraId="42465682" w14:textId="77777777" w:rsidR="00936D2B" w:rsidRPr="00117864" w:rsidRDefault="00936D2B" w:rsidP="00936D2B">
            <w:pPr>
              <w:pStyle w:val="TAC"/>
            </w:pPr>
            <w:r w:rsidRPr="00117864">
              <w:rPr>
                <w:rFonts w:eastAsia="MS Mincho"/>
              </w:rPr>
              <w:t>X</w:t>
            </w:r>
          </w:p>
        </w:tc>
        <w:tc>
          <w:tcPr>
            <w:tcW w:w="1389" w:type="dxa"/>
            <w:shd w:val="clear" w:color="auto" w:fill="auto"/>
          </w:tcPr>
          <w:p w14:paraId="1F71A43A" w14:textId="77777777" w:rsidR="00936D2B" w:rsidRPr="00117864" w:rsidRDefault="00936D2B" w:rsidP="00936D2B">
            <w:pPr>
              <w:pStyle w:val="TAC"/>
            </w:pPr>
          </w:p>
        </w:tc>
        <w:tc>
          <w:tcPr>
            <w:tcW w:w="1389" w:type="dxa"/>
            <w:shd w:val="clear" w:color="auto" w:fill="auto"/>
          </w:tcPr>
          <w:p w14:paraId="65B6073B" w14:textId="77777777" w:rsidR="00936D2B" w:rsidRPr="00117864" w:rsidRDefault="00936D2B" w:rsidP="00936D2B">
            <w:pPr>
              <w:pStyle w:val="TAC"/>
            </w:pPr>
          </w:p>
        </w:tc>
        <w:tc>
          <w:tcPr>
            <w:tcW w:w="1389" w:type="dxa"/>
            <w:shd w:val="clear" w:color="auto" w:fill="auto"/>
          </w:tcPr>
          <w:p w14:paraId="13404B30" w14:textId="77777777" w:rsidR="00936D2B" w:rsidRPr="00117864" w:rsidRDefault="00936D2B" w:rsidP="00936D2B">
            <w:pPr>
              <w:pStyle w:val="TAC"/>
            </w:pPr>
          </w:p>
        </w:tc>
        <w:tc>
          <w:tcPr>
            <w:tcW w:w="1389" w:type="dxa"/>
          </w:tcPr>
          <w:p w14:paraId="2491215E" w14:textId="77777777" w:rsidR="00936D2B" w:rsidRPr="00117864" w:rsidRDefault="00936D2B" w:rsidP="00936D2B">
            <w:pPr>
              <w:pStyle w:val="TAC"/>
            </w:pPr>
          </w:p>
        </w:tc>
        <w:tc>
          <w:tcPr>
            <w:tcW w:w="1389" w:type="dxa"/>
          </w:tcPr>
          <w:p w14:paraId="6EB9DE13" w14:textId="77777777" w:rsidR="00936D2B" w:rsidRPr="00117864" w:rsidRDefault="00936D2B" w:rsidP="00936D2B">
            <w:pPr>
              <w:pStyle w:val="TAC"/>
            </w:pPr>
          </w:p>
        </w:tc>
      </w:tr>
      <w:tr w:rsidR="00936D2B" w:rsidRPr="00117864" w14:paraId="4ED10EE2" w14:textId="77777777" w:rsidTr="001D379E">
        <w:tc>
          <w:tcPr>
            <w:tcW w:w="1038" w:type="dxa"/>
            <w:shd w:val="clear" w:color="auto" w:fill="auto"/>
          </w:tcPr>
          <w:p w14:paraId="12CD185B" w14:textId="77777777" w:rsidR="00936D2B" w:rsidRPr="00117864" w:rsidRDefault="00936D2B" w:rsidP="00936D2B">
            <w:pPr>
              <w:pStyle w:val="TAH"/>
              <w:rPr>
                <w:lang w:eastAsia="zh-CN"/>
              </w:rPr>
            </w:pPr>
            <w:r w:rsidRPr="00117864">
              <w:rPr>
                <w:lang w:eastAsia="zh-CN"/>
              </w:rPr>
              <w:t>2</w:t>
            </w:r>
          </w:p>
        </w:tc>
        <w:tc>
          <w:tcPr>
            <w:tcW w:w="1388" w:type="dxa"/>
            <w:shd w:val="clear" w:color="auto" w:fill="auto"/>
          </w:tcPr>
          <w:p w14:paraId="612C0C23" w14:textId="77777777" w:rsidR="00936D2B" w:rsidRPr="00117864" w:rsidRDefault="00936D2B" w:rsidP="00936D2B">
            <w:pPr>
              <w:pStyle w:val="TAC"/>
            </w:pPr>
          </w:p>
        </w:tc>
        <w:tc>
          <w:tcPr>
            <w:tcW w:w="1389" w:type="dxa"/>
            <w:shd w:val="clear" w:color="auto" w:fill="auto"/>
          </w:tcPr>
          <w:p w14:paraId="71DA7394" w14:textId="77777777" w:rsidR="00936D2B" w:rsidRPr="00117864" w:rsidRDefault="00936D2B" w:rsidP="00936D2B">
            <w:pPr>
              <w:pStyle w:val="TAC"/>
              <w:rPr>
                <w:lang w:eastAsia="zh-CN"/>
              </w:rPr>
            </w:pPr>
            <w:r w:rsidRPr="00117864">
              <w:rPr>
                <w:lang w:eastAsia="zh-CN"/>
              </w:rPr>
              <w:t>X</w:t>
            </w:r>
          </w:p>
        </w:tc>
        <w:tc>
          <w:tcPr>
            <w:tcW w:w="1389" w:type="dxa"/>
            <w:shd w:val="clear" w:color="auto" w:fill="auto"/>
          </w:tcPr>
          <w:p w14:paraId="6490DEF0" w14:textId="77777777" w:rsidR="00936D2B" w:rsidRPr="00117864" w:rsidRDefault="00936D2B" w:rsidP="00936D2B">
            <w:pPr>
              <w:pStyle w:val="TAC"/>
            </w:pPr>
          </w:p>
        </w:tc>
        <w:tc>
          <w:tcPr>
            <w:tcW w:w="1389" w:type="dxa"/>
            <w:shd w:val="clear" w:color="auto" w:fill="auto"/>
          </w:tcPr>
          <w:p w14:paraId="24C585DD" w14:textId="77777777" w:rsidR="00936D2B" w:rsidRPr="00117864" w:rsidRDefault="00936D2B" w:rsidP="00936D2B">
            <w:pPr>
              <w:pStyle w:val="TAC"/>
            </w:pPr>
          </w:p>
        </w:tc>
        <w:tc>
          <w:tcPr>
            <w:tcW w:w="1389" w:type="dxa"/>
          </w:tcPr>
          <w:p w14:paraId="48AD3F9C" w14:textId="77777777" w:rsidR="00936D2B" w:rsidRPr="00117864" w:rsidRDefault="00936D2B" w:rsidP="00936D2B">
            <w:pPr>
              <w:pStyle w:val="TAC"/>
            </w:pPr>
          </w:p>
        </w:tc>
        <w:tc>
          <w:tcPr>
            <w:tcW w:w="1389" w:type="dxa"/>
          </w:tcPr>
          <w:p w14:paraId="396E12B9" w14:textId="77777777" w:rsidR="00936D2B" w:rsidRPr="00117864" w:rsidRDefault="00936D2B" w:rsidP="00936D2B">
            <w:pPr>
              <w:pStyle w:val="TAC"/>
            </w:pPr>
          </w:p>
        </w:tc>
      </w:tr>
      <w:tr w:rsidR="00936D2B" w:rsidRPr="00117864" w14:paraId="6EECEB12" w14:textId="77777777" w:rsidTr="001D379E">
        <w:tc>
          <w:tcPr>
            <w:tcW w:w="1038" w:type="dxa"/>
            <w:shd w:val="clear" w:color="auto" w:fill="auto"/>
          </w:tcPr>
          <w:p w14:paraId="4534DF79" w14:textId="77777777" w:rsidR="00936D2B" w:rsidRPr="00117864" w:rsidRDefault="00897E55" w:rsidP="00936D2B">
            <w:pPr>
              <w:pStyle w:val="TAH"/>
            </w:pPr>
            <w:r w:rsidRPr="00117864">
              <w:t>3</w:t>
            </w:r>
          </w:p>
        </w:tc>
        <w:tc>
          <w:tcPr>
            <w:tcW w:w="1388" w:type="dxa"/>
            <w:shd w:val="clear" w:color="auto" w:fill="auto"/>
          </w:tcPr>
          <w:p w14:paraId="186E09F7" w14:textId="77777777" w:rsidR="00936D2B" w:rsidRPr="00117864" w:rsidRDefault="00936D2B" w:rsidP="00936D2B">
            <w:pPr>
              <w:pStyle w:val="TAC"/>
            </w:pPr>
            <w:r w:rsidRPr="00117864">
              <w:t>X</w:t>
            </w:r>
          </w:p>
        </w:tc>
        <w:tc>
          <w:tcPr>
            <w:tcW w:w="1389" w:type="dxa"/>
            <w:shd w:val="clear" w:color="auto" w:fill="auto"/>
          </w:tcPr>
          <w:p w14:paraId="5080F683" w14:textId="77777777" w:rsidR="00936D2B" w:rsidRPr="00117864" w:rsidRDefault="00936D2B" w:rsidP="00936D2B">
            <w:pPr>
              <w:pStyle w:val="TAC"/>
            </w:pPr>
          </w:p>
        </w:tc>
        <w:tc>
          <w:tcPr>
            <w:tcW w:w="1389" w:type="dxa"/>
            <w:shd w:val="clear" w:color="auto" w:fill="auto"/>
          </w:tcPr>
          <w:p w14:paraId="7E7DD8C0" w14:textId="77777777" w:rsidR="00936D2B" w:rsidRPr="00117864" w:rsidRDefault="00936D2B" w:rsidP="00936D2B">
            <w:pPr>
              <w:pStyle w:val="TAC"/>
            </w:pPr>
          </w:p>
        </w:tc>
        <w:tc>
          <w:tcPr>
            <w:tcW w:w="1389" w:type="dxa"/>
            <w:shd w:val="clear" w:color="auto" w:fill="auto"/>
          </w:tcPr>
          <w:p w14:paraId="3CF143CC" w14:textId="77777777" w:rsidR="00936D2B" w:rsidRPr="00117864" w:rsidRDefault="00936D2B" w:rsidP="00936D2B">
            <w:pPr>
              <w:pStyle w:val="TAC"/>
            </w:pPr>
          </w:p>
        </w:tc>
        <w:tc>
          <w:tcPr>
            <w:tcW w:w="1389" w:type="dxa"/>
          </w:tcPr>
          <w:p w14:paraId="0EC2C14E" w14:textId="77777777" w:rsidR="00936D2B" w:rsidRPr="00117864" w:rsidRDefault="00936D2B" w:rsidP="00936D2B">
            <w:pPr>
              <w:pStyle w:val="TAC"/>
            </w:pPr>
          </w:p>
        </w:tc>
        <w:tc>
          <w:tcPr>
            <w:tcW w:w="1389" w:type="dxa"/>
          </w:tcPr>
          <w:p w14:paraId="607E78CB" w14:textId="77777777" w:rsidR="00936D2B" w:rsidRPr="00117864" w:rsidRDefault="00936D2B" w:rsidP="00936D2B">
            <w:pPr>
              <w:pStyle w:val="TAC"/>
            </w:pPr>
            <w:r w:rsidRPr="00117864">
              <w:t>X</w:t>
            </w:r>
          </w:p>
        </w:tc>
      </w:tr>
      <w:tr w:rsidR="001D379E" w:rsidRPr="00117864" w14:paraId="5699C3AD" w14:textId="77777777" w:rsidTr="001D379E">
        <w:tc>
          <w:tcPr>
            <w:tcW w:w="1038" w:type="dxa"/>
            <w:shd w:val="clear" w:color="auto" w:fill="auto"/>
          </w:tcPr>
          <w:p w14:paraId="1202FDE3" w14:textId="77777777" w:rsidR="001D379E" w:rsidRPr="00117864" w:rsidRDefault="00897E55" w:rsidP="00975783">
            <w:pPr>
              <w:pStyle w:val="TAH"/>
              <w:rPr>
                <w:lang w:eastAsia="zh-CN"/>
              </w:rPr>
            </w:pPr>
            <w:r w:rsidRPr="00117864">
              <w:rPr>
                <w:lang w:eastAsia="zh-CN"/>
              </w:rPr>
              <w:t>4</w:t>
            </w:r>
          </w:p>
        </w:tc>
        <w:tc>
          <w:tcPr>
            <w:tcW w:w="1388" w:type="dxa"/>
            <w:shd w:val="clear" w:color="auto" w:fill="auto"/>
          </w:tcPr>
          <w:p w14:paraId="17D2BA1F" w14:textId="77777777" w:rsidR="001D379E" w:rsidRPr="00117864" w:rsidRDefault="002E53C4" w:rsidP="00975783">
            <w:pPr>
              <w:pStyle w:val="TAC"/>
              <w:rPr>
                <w:lang w:eastAsia="zh-CN"/>
              </w:rPr>
            </w:pPr>
            <w:r w:rsidRPr="00117864">
              <w:rPr>
                <w:lang w:eastAsia="zh-CN"/>
              </w:rPr>
              <w:t>X</w:t>
            </w:r>
          </w:p>
        </w:tc>
        <w:tc>
          <w:tcPr>
            <w:tcW w:w="1389" w:type="dxa"/>
            <w:shd w:val="clear" w:color="auto" w:fill="auto"/>
          </w:tcPr>
          <w:p w14:paraId="0A3AE3C6" w14:textId="77777777" w:rsidR="001D379E" w:rsidRPr="00117864" w:rsidRDefault="001D379E" w:rsidP="00975783">
            <w:pPr>
              <w:pStyle w:val="TAC"/>
            </w:pPr>
          </w:p>
        </w:tc>
        <w:tc>
          <w:tcPr>
            <w:tcW w:w="1389" w:type="dxa"/>
            <w:shd w:val="clear" w:color="auto" w:fill="auto"/>
          </w:tcPr>
          <w:p w14:paraId="1040D25D" w14:textId="77777777" w:rsidR="001D379E" w:rsidRPr="00117864" w:rsidRDefault="001D379E" w:rsidP="00975783">
            <w:pPr>
              <w:pStyle w:val="TAC"/>
            </w:pPr>
          </w:p>
        </w:tc>
        <w:tc>
          <w:tcPr>
            <w:tcW w:w="1389" w:type="dxa"/>
            <w:shd w:val="clear" w:color="auto" w:fill="auto"/>
          </w:tcPr>
          <w:p w14:paraId="21D2EC70" w14:textId="77777777" w:rsidR="001D379E" w:rsidRPr="00117864" w:rsidRDefault="001D379E" w:rsidP="00975783">
            <w:pPr>
              <w:pStyle w:val="TAC"/>
            </w:pPr>
          </w:p>
        </w:tc>
        <w:tc>
          <w:tcPr>
            <w:tcW w:w="1389" w:type="dxa"/>
          </w:tcPr>
          <w:p w14:paraId="33C5566F" w14:textId="77777777" w:rsidR="001D379E" w:rsidRPr="00117864" w:rsidRDefault="001D379E" w:rsidP="00975783">
            <w:pPr>
              <w:pStyle w:val="TAC"/>
            </w:pPr>
          </w:p>
        </w:tc>
        <w:tc>
          <w:tcPr>
            <w:tcW w:w="1389" w:type="dxa"/>
          </w:tcPr>
          <w:p w14:paraId="3491C0AF" w14:textId="77777777" w:rsidR="001D379E" w:rsidRPr="00117864" w:rsidRDefault="001D379E" w:rsidP="00975783">
            <w:pPr>
              <w:pStyle w:val="TAC"/>
            </w:pPr>
          </w:p>
        </w:tc>
      </w:tr>
      <w:tr w:rsidR="001D379E" w:rsidRPr="00117864" w14:paraId="08CFA8B3" w14:textId="77777777" w:rsidTr="001D379E">
        <w:tc>
          <w:tcPr>
            <w:tcW w:w="1038" w:type="dxa"/>
            <w:shd w:val="clear" w:color="auto" w:fill="auto"/>
          </w:tcPr>
          <w:p w14:paraId="63F4B656" w14:textId="77777777" w:rsidR="001D379E" w:rsidRPr="00117864" w:rsidRDefault="00897E55" w:rsidP="00975783">
            <w:pPr>
              <w:pStyle w:val="TAH"/>
              <w:rPr>
                <w:lang w:eastAsia="zh-CN"/>
              </w:rPr>
            </w:pPr>
            <w:r w:rsidRPr="00117864">
              <w:rPr>
                <w:lang w:eastAsia="zh-CN"/>
              </w:rPr>
              <w:t>5</w:t>
            </w:r>
          </w:p>
        </w:tc>
        <w:tc>
          <w:tcPr>
            <w:tcW w:w="1388" w:type="dxa"/>
            <w:shd w:val="clear" w:color="auto" w:fill="auto"/>
          </w:tcPr>
          <w:p w14:paraId="3E03F010" w14:textId="77777777" w:rsidR="001D379E" w:rsidRPr="00117864" w:rsidRDefault="002E53C4" w:rsidP="00975783">
            <w:pPr>
              <w:pStyle w:val="TAC"/>
            </w:pPr>
            <w:r w:rsidRPr="00117864">
              <w:t>X</w:t>
            </w:r>
          </w:p>
        </w:tc>
        <w:tc>
          <w:tcPr>
            <w:tcW w:w="1389" w:type="dxa"/>
            <w:shd w:val="clear" w:color="auto" w:fill="auto"/>
          </w:tcPr>
          <w:p w14:paraId="381D6217" w14:textId="77777777" w:rsidR="001D379E" w:rsidRPr="00117864" w:rsidRDefault="001D379E" w:rsidP="00975783">
            <w:pPr>
              <w:pStyle w:val="TAC"/>
            </w:pPr>
          </w:p>
        </w:tc>
        <w:tc>
          <w:tcPr>
            <w:tcW w:w="1389" w:type="dxa"/>
            <w:shd w:val="clear" w:color="auto" w:fill="auto"/>
          </w:tcPr>
          <w:p w14:paraId="5A48E2BF" w14:textId="77777777" w:rsidR="001D379E" w:rsidRPr="00117864" w:rsidRDefault="001D379E" w:rsidP="00975783">
            <w:pPr>
              <w:pStyle w:val="TAC"/>
            </w:pPr>
          </w:p>
        </w:tc>
        <w:tc>
          <w:tcPr>
            <w:tcW w:w="1389" w:type="dxa"/>
            <w:shd w:val="clear" w:color="auto" w:fill="auto"/>
          </w:tcPr>
          <w:p w14:paraId="392FA3C9" w14:textId="77777777" w:rsidR="001D379E" w:rsidRPr="00117864" w:rsidRDefault="001D379E" w:rsidP="00975783">
            <w:pPr>
              <w:pStyle w:val="TAC"/>
            </w:pPr>
          </w:p>
        </w:tc>
        <w:tc>
          <w:tcPr>
            <w:tcW w:w="1389" w:type="dxa"/>
          </w:tcPr>
          <w:p w14:paraId="73AB2D29" w14:textId="77777777" w:rsidR="001D379E" w:rsidRPr="00117864" w:rsidRDefault="001D379E" w:rsidP="00975783">
            <w:pPr>
              <w:pStyle w:val="TAC"/>
            </w:pPr>
          </w:p>
        </w:tc>
        <w:tc>
          <w:tcPr>
            <w:tcW w:w="1389" w:type="dxa"/>
          </w:tcPr>
          <w:p w14:paraId="08F06141" w14:textId="77777777" w:rsidR="001D379E" w:rsidRPr="00117864" w:rsidRDefault="001D379E" w:rsidP="00975783">
            <w:pPr>
              <w:pStyle w:val="TAC"/>
            </w:pPr>
          </w:p>
        </w:tc>
      </w:tr>
      <w:tr w:rsidR="002E53C4" w:rsidRPr="00117864" w14:paraId="04F5DB61" w14:textId="77777777" w:rsidTr="001D379E">
        <w:tc>
          <w:tcPr>
            <w:tcW w:w="1038" w:type="dxa"/>
            <w:shd w:val="clear" w:color="auto" w:fill="auto"/>
          </w:tcPr>
          <w:p w14:paraId="21878357" w14:textId="77777777" w:rsidR="002E53C4" w:rsidRPr="00117864" w:rsidRDefault="00421848" w:rsidP="00975783">
            <w:pPr>
              <w:pStyle w:val="TAH"/>
              <w:rPr>
                <w:lang w:eastAsia="zh-CN"/>
              </w:rPr>
            </w:pPr>
            <w:r w:rsidRPr="00117864">
              <w:rPr>
                <w:lang w:eastAsia="zh-CN"/>
              </w:rPr>
              <w:t>6</w:t>
            </w:r>
          </w:p>
        </w:tc>
        <w:tc>
          <w:tcPr>
            <w:tcW w:w="1388" w:type="dxa"/>
            <w:shd w:val="clear" w:color="auto" w:fill="auto"/>
          </w:tcPr>
          <w:p w14:paraId="66C66FCD" w14:textId="77777777" w:rsidR="002E53C4" w:rsidRPr="00117864" w:rsidRDefault="002E53C4" w:rsidP="00975783">
            <w:pPr>
              <w:pStyle w:val="TAC"/>
            </w:pPr>
            <w:r w:rsidRPr="00117864">
              <w:t>X</w:t>
            </w:r>
          </w:p>
        </w:tc>
        <w:tc>
          <w:tcPr>
            <w:tcW w:w="1389" w:type="dxa"/>
            <w:shd w:val="clear" w:color="auto" w:fill="auto"/>
          </w:tcPr>
          <w:p w14:paraId="65BC0B73" w14:textId="77777777" w:rsidR="002E53C4" w:rsidRPr="00117864" w:rsidRDefault="002E53C4" w:rsidP="00975783">
            <w:pPr>
              <w:pStyle w:val="TAC"/>
            </w:pPr>
          </w:p>
        </w:tc>
        <w:tc>
          <w:tcPr>
            <w:tcW w:w="1389" w:type="dxa"/>
            <w:shd w:val="clear" w:color="auto" w:fill="auto"/>
          </w:tcPr>
          <w:p w14:paraId="7A101DE7" w14:textId="77777777" w:rsidR="002E53C4" w:rsidRPr="00117864" w:rsidRDefault="002E53C4" w:rsidP="00975783">
            <w:pPr>
              <w:pStyle w:val="TAC"/>
            </w:pPr>
          </w:p>
        </w:tc>
        <w:tc>
          <w:tcPr>
            <w:tcW w:w="1389" w:type="dxa"/>
            <w:shd w:val="clear" w:color="auto" w:fill="auto"/>
          </w:tcPr>
          <w:p w14:paraId="57583308" w14:textId="77777777" w:rsidR="002E53C4" w:rsidRPr="00117864" w:rsidRDefault="002E53C4" w:rsidP="00975783">
            <w:pPr>
              <w:pStyle w:val="TAC"/>
            </w:pPr>
          </w:p>
        </w:tc>
        <w:tc>
          <w:tcPr>
            <w:tcW w:w="1389" w:type="dxa"/>
          </w:tcPr>
          <w:p w14:paraId="6DAAAD85" w14:textId="77777777" w:rsidR="002E53C4" w:rsidRPr="00117864" w:rsidRDefault="002E53C4" w:rsidP="00975783">
            <w:pPr>
              <w:pStyle w:val="TAC"/>
            </w:pPr>
          </w:p>
        </w:tc>
        <w:tc>
          <w:tcPr>
            <w:tcW w:w="1389" w:type="dxa"/>
          </w:tcPr>
          <w:p w14:paraId="47CFAB92" w14:textId="77777777" w:rsidR="002E53C4" w:rsidRPr="00117864" w:rsidRDefault="002E53C4" w:rsidP="00975783">
            <w:pPr>
              <w:pStyle w:val="TAC"/>
            </w:pPr>
          </w:p>
        </w:tc>
      </w:tr>
      <w:tr w:rsidR="00897E55" w:rsidRPr="00117864" w14:paraId="61F996E2" w14:textId="77777777" w:rsidTr="001D379E">
        <w:tc>
          <w:tcPr>
            <w:tcW w:w="1038" w:type="dxa"/>
            <w:shd w:val="clear" w:color="auto" w:fill="auto"/>
          </w:tcPr>
          <w:p w14:paraId="66EDDBD2" w14:textId="77777777" w:rsidR="00897E55" w:rsidRPr="00117864" w:rsidRDefault="00421848" w:rsidP="00975783">
            <w:pPr>
              <w:pStyle w:val="TAH"/>
              <w:rPr>
                <w:lang w:eastAsia="zh-CN"/>
              </w:rPr>
            </w:pPr>
            <w:r w:rsidRPr="00117864">
              <w:rPr>
                <w:lang w:eastAsia="zh-CN"/>
              </w:rPr>
              <w:t>7</w:t>
            </w:r>
          </w:p>
        </w:tc>
        <w:tc>
          <w:tcPr>
            <w:tcW w:w="1388" w:type="dxa"/>
            <w:shd w:val="clear" w:color="auto" w:fill="auto"/>
          </w:tcPr>
          <w:p w14:paraId="4E170159" w14:textId="77777777" w:rsidR="00897E55" w:rsidRPr="00117864" w:rsidRDefault="00897E55" w:rsidP="00975783">
            <w:pPr>
              <w:pStyle w:val="TAC"/>
            </w:pPr>
          </w:p>
        </w:tc>
        <w:tc>
          <w:tcPr>
            <w:tcW w:w="1389" w:type="dxa"/>
            <w:shd w:val="clear" w:color="auto" w:fill="auto"/>
          </w:tcPr>
          <w:p w14:paraId="639B890C" w14:textId="77777777" w:rsidR="00897E55" w:rsidRPr="00117864" w:rsidRDefault="00897E55" w:rsidP="00975783">
            <w:pPr>
              <w:pStyle w:val="TAC"/>
            </w:pPr>
            <w:r w:rsidRPr="00117864">
              <w:t>X</w:t>
            </w:r>
          </w:p>
        </w:tc>
        <w:tc>
          <w:tcPr>
            <w:tcW w:w="1389" w:type="dxa"/>
            <w:shd w:val="clear" w:color="auto" w:fill="auto"/>
          </w:tcPr>
          <w:p w14:paraId="60E589C4" w14:textId="77777777" w:rsidR="00897E55" w:rsidRPr="00117864" w:rsidRDefault="00897E55" w:rsidP="00975783">
            <w:pPr>
              <w:pStyle w:val="TAC"/>
            </w:pPr>
          </w:p>
        </w:tc>
        <w:tc>
          <w:tcPr>
            <w:tcW w:w="1389" w:type="dxa"/>
            <w:shd w:val="clear" w:color="auto" w:fill="auto"/>
          </w:tcPr>
          <w:p w14:paraId="60E3206F" w14:textId="77777777" w:rsidR="00897E55" w:rsidRPr="00117864" w:rsidRDefault="00897E55" w:rsidP="00975783">
            <w:pPr>
              <w:pStyle w:val="TAC"/>
            </w:pPr>
          </w:p>
        </w:tc>
        <w:tc>
          <w:tcPr>
            <w:tcW w:w="1389" w:type="dxa"/>
          </w:tcPr>
          <w:p w14:paraId="04602250" w14:textId="77777777" w:rsidR="00897E55" w:rsidRPr="00117864" w:rsidRDefault="00897E55" w:rsidP="00975783">
            <w:pPr>
              <w:pStyle w:val="TAC"/>
            </w:pPr>
          </w:p>
        </w:tc>
        <w:tc>
          <w:tcPr>
            <w:tcW w:w="1389" w:type="dxa"/>
          </w:tcPr>
          <w:p w14:paraId="7710FE52" w14:textId="77777777" w:rsidR="00897E55" w:rsidRPr="00117864" w:rsidRDefault="00897E55" w:rsidP="00975783">
            <w:pPr>
              <w:pStyle w:val="TAC"/>
            </w:pPr>
          </w:p>
        </w:tc>
      </w:tr>
      <w:tr w:rsidR="00897E55" w:rsidRPr="00117864" w14:paraId="7B3CE57D" w14:textId="77777777" w:rsidTr="001D379E">
        <w:tc>
          <w:tcPr>
            <w:tcW w:w="1038" w:type="dxa"/>
            <w:shd w:val="clear" w:color="auto" w:fill="auto"/>
          </w:tcPr>
          <w:p w14:paraId="3F1E491F" w14:textId="77777777" w:rsidR="00897E55" w:rsidRPr="00117864" w:rsidRDefault="00421848" w:rsidP="00975783">
            <w:pPr>
              <w:pStyle w:val="TAH"/>
              <w:rPr>
                <w:lang w:eastAsia="zh-CN"/>
              </w:rPr>
            </w:pPr>
            <w:r w:rsidRPr="00117864">
              <w:rPr>
                <w:lang w:eastAsia="zh-CN"/>
              </w:rPr>
              <w:t>8</w:t>
            </w:r>
          </w:p>
        </w:tc>
        <w:tc>
          <w:tcPr>
            <w:tcW w:w="1388" w:type="dxa"/>
            <w:shd w:val="clear" w:color="auto" w:fill="auto"/>
          </w:tcPr>
          <w:p w14:paraId="07E80F1E" w14:textId="77777777" w:rsidR="00897E55" w:rsidRPr="00117864" w:rsidRDefault="00897E55" w:rsidP="00975783">
            <w:pPr>
              <w:pStyle w:val="TAC"/>
            </w:pPr>
          </w:p>
        </w:tc>
        <w:tc>
          <w:tcPr>
            <w:tcW w:w="1389" w:type="dxa"/>
            <w:shd w:val="clear" w:color="auto" w:fill="auto"/>
          </w:tcPr>
          <w:p w14:paraId="6C98B81B" w14:textId="77777777" w:rsidR="00897E55" w:rsidRPr="00117864" w:rsidRDefault="00897E55" w:rsidP="00975783">
            <w:pPr>
              <w:pStyle w:val="TAC"/>
            </w:pPr>
            <w:r w:rsidRPr="00117864">
              <w:t>X</w:t>
            </w:r>
          </w:p>
        </w:tc>
        <w:tc>
          <w:tcPr>
            <w:tcW w:w="1389" w:type="dxa"/>
            <w:shd w:val="clear" w:color="auto" w:fill="auto"/>
          </w:tcPr>
          <w:p w14:paraId="39DBC537" w14:textId="77777777" w:rsidR="00897E55" w:rsidRPr="00117864" w:rsidRDefault="00897E55" w:rsidP="00975783">
            <w:pPr>
              <w:pStyle w:val="TAC"/>
            </w:pPr>
          </w:p>
        </w:tc>
        <w:tc>
          <w:tcPr>
            <w:tcW w:w="1389" w:type="dxa"/>
            <w:shd w:val="clear" w:color="auto" w:fill="auto"/>
          </w:tcPr>
          <w:p w14:paraId="3F29ADEA" w14:textId="77777777" w:rsidR="00897E55" w:rsidRPr="00117864" w:rsidRDefault="00897E55" w:rsidP="00975783">
            <w:pPr>
              <w:pStyle w:val="TAC"/>
            </w:pPr>
          </w:p>
        </w:tc>
        <w:tc>
          <w:tcPr>
            <w:tcW w:w="1389" w:type="dxa"/>
          </w:tcPr>
          <w:p w14:paraId="3D01C92B" w14:textId="77777777" w:rsidR="00897E55" w:rsidRPr="00117864" w:rsidRDefault="00897E55" w:rsidP="00975783">
            <w:pPr>
              <w:pStyle w:val="TAC"/>
            </w:pPr>
          </w:p>
        </w:tc>
        <w:tc>
          <w:tcPr>
            <w:tcW w:w="1389" w:type="dxa"/>
          </w:tcPr>
          <w:p w14:paraId="088F4453" w14:textId="77777777" w:rsidR="00897E55" w:rsidRPr="00117864" w:rsidRDefault="00897E55" w:rsidP="00975783">
            <w:pPr>
              <w:pStyle w:val="TAC"/>
            </w:pPr>
          </w:p>
        </w:tc>
      </w:tr>
      <w:tr w:rsidR="00897E55" w:rsidRPr="00117864" w14:paraId="54BA59B5" w14:textId="77777777" w:rsidTr="001D379E">
        <w:tc>
          <w:tcPr>
            <w:tcW w:w="1038" w:type="dxa"/>
            <w:shd w:val="clear" w:color="auto" w:fill="auto"/>
          </w:tcPr>
          <w:p w14:paraId="6A3CD53C" w14:textId="77777777" w:rsidR="00897E55" w:rsidRPr="00117864" w:rsidRDefault="00421848" w:rsidP="00975783">
            <w:pPr>
              <w:pStyle w:val="TAH"/>
              <w:rPr>
                <w:lang w:eastAsia="zh-CN"/>
              </w:rPr>
            </w:pPr>
            <w:r w:rsidRPr="00117864">
              <w:rPr>
                <w:lang w:eastAsia="zh-CN"/>
              </w:rPr>
              <w:t>9</w:t>
            </w:r>
          </w:p>
        </w:tc>
        <w:tc>
          <w:tcPr>
            <w:tcW w:w="1388" w:type="dxa"/>
            <w:shd w:val="clear" w:color="auto" w:fill="auto"/>
          </w:tcPr>
          <w:p w14:paraId="3ACD3D22" w14:textId="77777777" w:rsidR="00897E55" w:rsidRPr="00117864" w:rsidRDefault="00897E55" w:rsidP="00975783">
            <w:pPr>
              <w:pStyle w:val="TAC"/>
            </w:pPr>
          </w:p>
        </w:tc>
        <w:tc>
          <w:tcPr>
            <w:tcW w:w="1389" w:type="dxa"/>
            <w:shd w:val="clear" w:color="auto" w:fill="auto"/>
          </w:tcPr>
          <w:p w14:paraId="6EAF0F20" w14:textId="77777777" w:rsidR="00897E55" w:rsidRPr="00117864" w:rsidRDefault="00897E55" w:rsidP="00975783">
            <w:pPr>
              <w:pStyle w:val="TAC"/>
            </w:pPr>
            <w:r w:rsidRPr="00117864">
              <w:t>X</w:t>
            </w:r>
          </w:p>
        </w:tc>
        <w:tc>
          <w:tcPr>
            <w:tcW w:w="1389" w:type="dxa"/>
            <w:shd w:val="clear" w:color="auto" w:fill="auto"/>
          </w:tcPr>
          <w:p w14:paraId="4CE42D4B" w14:textId="77777777" w:rsidR="00897E55" w:rsidRPr="00117864" w:rsidRDefault="00897E55" w:rsidP="00975783">
            <w:pPr>
              <w:pStyle w:val="TAC"/>
            </w:pPr>
          </w:p>
        </w:tc>
        <w:tc>
          <w:tcPr>
            <w:tcW w:w="1389" w:type="dxa"/>
            <w:shd w:val="clear" w:color="auto" w:fill="auto"/>
          </w:tcPr>
          <w:p w14:paraId="68AA7B06" w14:textId="77777777" w:rsidR="00897E55" w:rsidRPr="00117864" w:rsidRDefault="00897E55" w:rsidP="00975783">
            <w:pPr>
              <w:pStyle w:val="TAC"/>
            </w:pPr>
          </w:p>
        </w:tc>
        <w:tc>
          <w:tcPr>
            <w:tcW w:w="1389" w:type="dxa"/>
          </w:tcPr>
          <w:p w14:paraId="6F3E7AC8" w14:textId="77777777" w:rsidR="00897E55" w:rsidRPr="00117864" w:rsidRDefault="00897E55" w:rsidP="00975783">
            <w:pPr>
              <w:pStyle w:val="TAC"/>
            </w:pPr>
          </w:p>
        </w:tc>
        <w:tc>
          <w:tcPr>
            <w:tcW w:w="1389" w:type="dxa"/>
          </w:tcPr>
          <w:p w14:paraId="4AF9302F" w14:textId="77777777" w:rsidR="00897E55" w:rsidRPr="00117864" w:rsidRDefault="00897E55" w:rsidP="00975783">
            <w:pPr>
              <w:pStyle w:val="TAC"/>
            </w:pPr>
          </w:p>
        </w:tc>
      </w:tr>
      <w:tr w:rsidR="00C56FE7" w:rsidRPr="00117864" w14:paraId="3DFFE26E" w14:textId="77777777" w:rsidTr="001D379E">
        <w:tc>
          <w:tcPr>
            <w:tcW w:w="1038" w:type="dxa"/>
            <w:shd w:val="clear" w:color="auto" w:fill="auto"/>
          </w:tcPr>
          <w:p w14:paraId="0C105E68" w14:textId="77777777" w:rsidR="00C56FE7" w:rsidRPr="00117864" w:rsidRDefault="00262580" w:rsidP="00975783">
            <w:pPr>
              <w:pStyle w:val="TAH"/>
              <w:rPr>
                <w:lang w:eastAsia="zh-CN"/>
              </w:rPr>
            </w:pPr>
            <w:r w:rsidRPr="00117864">
              <w:rPr>
                <w:lang w:eastAsia="zh-CN"/>
              </w:rPr>
              <w:t>10</w:t>
            </w:r>
          </w:p>
        </w:tc>
        <w:tc>
          <w:tcPr>
            <w:tcW w:w="1388" w:type="dxa"/>
            <w:shd w:val="clear" w:color="auto" w:fill="auto"/>
          </w:tcPr>
          <w:p w14:paraId="6B02739A" w14:textId="77777777" w:rsidR="00C56FE7" w:rsidRPr="00117864" w:rsidRDefault="00C56FE7" w:rsidP="00975783">
            <w:pPr>
              <w:pStyle w:val="TAC"/>
            </w:pPr>
          </w:p>
        </w:tc>
        <w:tc>
          <w:tcPr>
            <w:tcW w:w="1389" w:type="dxa"/>
            <w:shd w:val="clear" w:color="auto" w:fill="auto"/>
          </w:tcPr>
          <w:p w14:paraId="5819C125" w14:textId="77777777" w:rsidR="00C56FE7" w:rsidRPr="00117864" w:rsidRDefault="00C56FE7" w:rsidP="00975783">
            <w:pPr>
              <w:pStyle w:val="TAC"/>
            </w:pPr>
          </w:p>
        </w:tc>
        <w:tc>
          <w:tcPr>
            <w:tcW w:w="1389" w:type="dxa"/>
            <w:shd w:val="clear" w:color="auto" w:fill="auto"/>
          </w:tcPr>
          <w:p w14:paraId="6F139F5A" w14:textId="77777777" w:rsidR="00C56FE7" w:rsidRPr="00117864" w:rsidRDefault="00C56FE7" w:rsidP="00975783">
            <w:pPr>
              <w:pStyle w:val="TAC"/>
            </w:pPr>
            <w:r w:rsidRPr="00117864">
              <w:t>X</w:t>
            </w:r>
          </w:p>
        </w:tc>
        <w:tc>
          <w:tcPr>
            <w:tcW w:w="1389" w:type="dxa"/>
            <w:shd w:val="clear" w:color="auto" w:fill="auto"/>
          </w:tcPr>
          <w:p w14:paraId="5ED523A6" w14:textId="77777777" w:rsidR="00C56FE7" w:rsidRPr="00117864" w:rsidRDefault="00C56FE7" w:rsidP="00975783">
            <w:pPr>
              <w:pStyle w:val="TAC"/>
            </w:pPr>
          </w:p>
        </w:tc>
        <w:tc>
          <w:tcPr>
            <w:tcW w:w="1389" w:type="dxa"/>
          </w:tcPr>
          <w:p w14:paraId="31C57D22" w14:textId="77777777" w:rsidR="00C56FE7" w:rsidRPr="00117864" w:rsidRDefault="00C56FE7" w:rsidP="00975783">
            <w:pPr>
              <w:pStyle w:val="TAC"/>
            </w:pPr>
          </w:p>
        </w:tc>
        <w:tc>
          <w:tcPr>
            <w:tcW w:w="1389" w:type="dxa"/>
          </w:tcPr>
          <w:p w14:paraId="005E556D" w14:textId="77777777" w:rsidR="00C56FE7" w:rsidRPr="00117864" w:rsidRDefault="00C56FE7" w:rsidP="00975783">
            <w:pPr>
              <w:pStyle w:val="TAC"/>
            </w:pPr>
          </w:p>
        </w:tc>
      </w:tr>
      <w:tr w:rsidR="00C56FE7" w:rsidRPr="00117864" w14:paraId="24F0E0DB" w14:textId="77777777" w:rsidTr="001D379E">
        <w:tc>
          <w:tcPr>
            <w:tcW w:w="1038" w:type="dxa"/>
            <w:shd w:val="clear" w:color="auto" w:fill="auto"/>
          </w:tcPr>
          <w:p w14:paraId="1C9E79C5" w14:textId="77777777" w:rsidR="00C56FE7" w:rsidRPr="00117864" w:rsidRDefault="00262580" w:rsidP="00975783">
            <w:pPr>
              <w:pStyle w:val="TAH"/>
              <w:rPr>
                <w:lang w:eastAsia="zh-CN"/>
              </w:rPr>
            </w:pPr>
            <w:r w:rsidRPr="00117864">
              <w:rPr>
                <w:lang w:eastAsia="zh-CN"/>
              </w:rPr>
              <w:t>11</w:t>
            </w:r>
          </w:p>
        </w:tc>
        <w:tc>
          <w:tcPr>
            <w:tcW w:w="1388" w:type="dxa"/>
            <w:shd w:val="clear" w:color="auto" w:fill="auto"/>
          </w:tcPr>
          <w:p w14:paraId="06B23A56" w14:textId="77777777" w:rsidR="00C56FE7" w:rsidRPr="00117864" w:rsidRDefault="00C56FE7" w:rsidP="00975783">
            <w:pPr>
              <w:pStyle w:val="TAC"/>
            </w:pPr>
          </w:p>
        </w:tc>
        <w:tc>
          <w:tcPr>
            <w:tcW w:w="1389" w:type="dxa"/>
            <w:shd w:val="clear" w:color="auto" w:fill="auto"/>
          </w:tcPr>
          <w:p w14:paraId="7E749874" w14:textId="77777777" w:rsidR="00C56FE7" w:rsidRPr="00117864" w:rsidRDefault="00C56FE7" w:rsidP="00975783">
            <w:pPr>
              <w:pStyle w:val="TAC"/>
            </w:pPr>
          </w:p>
        </w:tc>
        <w:tc>
          <w:tcPr>
            <w:tcW w:w="1389" w:type="dxa"/>
            <w:shd w:val="clear" w:color="auto" w:fill="auto"/>
          </w:tcPr>
          <w:p w14:paraId="5A09A894" w14:textId="77777777" w:rsidR="00C56FE7" w:rsidRPr="00117864" w:rsidRDefault="00C56FE7" w:rsidP="00975783">
            <w:pPr>
              <w:pStyle w:val="TAC"/>
            </w:pPr>
            <w:r w:rsidRPr="00117864">
              <w:t>X</w:t>
            </w:r>
          </w:p>
        </w:tc>
        <w:tc>
          <w:tcPr>
            <w:tcW w:w="1389" w:type="dxa"/>
            <w:shd w:val="clear" w:color="auto" w:fill="auto"/>
          </w:tcPr>
          <w:p w14:paraId="3F951B25" w14:textId="77777777" w:rsidR="00C56FE7" w:rsidRPr="00117864" w:rsidRDefault="00C56FE7" w:rsidP="00975783">
            <w:pPr>
              <w:pStyle w:val="TAC"/>
            </w:pPr>
          </w:p>
        </w:tc>
        <w:tc>
          <w:tcPr>
            <w:tcW w:w="1389" w:type="dxa"/>
          </w:tcPr>
          <w:p w14:paraId="563F2B10" w14:textId="77777777" w:rsidR="00C56FE7" w:rsidRPr="00117864" w:rsidRDefault="00C56FE7" w:rsidP="00975783">
            <w:pPr>
              <w:pStyle w:val="TAC"/>
            </w:pPr>
          </w:p>
        </w:tc>
        <w:tc>
          <w:tcPr>
            <w:tcW w:w="1389" w:type="dxa"/>
          </w:tcPr>
          <w:p w14:paraId="5063EFBC" w14:textId="77777777" w:rsidR="00C56FE7" w:rsidRPr="00117864" w:rsidRDefault="00C56FE7" w:rsidP="00975783">
            <w:pPr>
              <w:pStyle w:val="TAC"/>
            </w:pPr>
          </w:p>
        </w:tc>
      </w:tr>
      <w:tr w:rsidR="00C56FE7" w:rsidRPr="00117864" w14:paraId="6844509C" w14:textId="77777777" w:rsidTr="001D379E">
        <w:tc>
          <w:tcPr>
            <w:tcW w:w="1038" w:type="dxa"/>
            <w:shd w:val="clear" w:color="auto" w:fill="auto"/>
          </w:tcPr>
          <w:p w14:paraId="47EEF811" w14:textId="77777777" w:rsidR="00C56FE7" w:rsidRPr="00117864" w:rsidRDefault="00262580" w:rsidP="00975783">
            <w:pPr>
              <w:pStyle w:val="TAH"/>
              <w:rPr>
                <w:lang w:eastAsia="zh-CN"/>
              </w:rPr>
            </w:pPr>
            <w:r w:rsidRPr="00117864">
              <w:rPr>
                <w:lang w:eastAsia="zh-CN"/>
              </w:rPr>
              <w:t>12</w:t>
            </w:r>
          </w:p>
        </w:tc>
        <w:tc>
          <w:tcPr>
            <w:tcW w:w="1388" w:type="dxa"/>
            <w:shd w:val="clear" w:color="auto" w:fill="auto"/>
          </w:tcPr>
          <w:p w14:paraId="35AF7B18" w14:textId="77777777" w:rsidR="00C56FE7" w:rsidRPr="00117864" w:rsidRDefault="00C56FE7" w:rsidP="00975783">
            <w:pPr>
              <w:pStyle w:val="TAC"/>
            </w:pPr>
          </w:p>
        </w:tc>
        <w:tc>
          <w:tcPr>
            <w:tcW w:w="1389" w:type="dxa"/>
            <w:shd w:val="clear" w:color="auto" w:fill="auto"/>
          </w:tcPr>
          <w:p w14:paraId="2812162C" w14:textId="77777777" w:rsidR="00C56FE7" w:rsidRPr="00117864" w:rsidRDefault="00C56FE7" w:rsidP="00975783">
            <w:pPr>
              <w:pStyle w:val="TAC"/>
            </w:pPr>
          </w:p>
        </w:tc>
        <w:tc>
          <w:tcPr>
            <w:tcW w:w="1389" w:type="dxa"/>
            <w:shd w:val="clear" w:color="auto" w:fill="auto"/>
          </w:tcPr>
          <w:p w14:paraId="58E95047" w14:textId="77777777" w:rsidR="00C56FE7" w:rsidRPr="00117864" w:rsidRDefault="00C56FE7" w:rsidP="00975783">
            <w:pPr>
              <w:pStyle w:val="TAC"/>
            </w:pPr>
          </w:p>
        </w:tc>
        <w:tc>
          <w:tcPr>
            <w:tcW w:w="1389" w:type="dxa"/>
            <w:shd w:val="clear" w:color="auto" w:fill="auto"/>
          </w:tcPr>
          <w:p w14:paraId="09B999C6" w14:textId="77777777" w:rsidR="00C56FE7" w:rsidRPr="00117864" w:rsidRDefault="00C56FE7" w:rsidP="00975783">
            <w:pPr>
              <w:pStyle w:val="TAC"/>
            </w:pPr>
            <w:r w:rsidRPr="00117864">
              <w:t>X</w:t>
            </w:r>
          </w:p>
        </w:tc>
        <w:tc>
          <w:tcPr>
            <w:tcW w:w="1389" w:type="dxa"/>
          </w:tcPr>
          <w:p w14:paraId="304CFC93" w14:textId="77777777" w:rsidR="00C56FE7" w:rsidRPr="00117864" w:rsidRDefault="00C56FE7" w:rsidP="00975783">
            <w:pPr>
              <w:pStyle w:val="TAC"/>
            </w:pPr>
          </w:p>
        </w:tc>
        <w:tc>
          <w:tcPr>
            <w:tcW w:w="1389" w:type="dxa"/>
          </w:tcPr>
          <w:p w14:paraId="14825D5C" w14:textId="77777777" w:rsidR="00C56FE7" w:rsidRPr="00117864" w:rsidRDefault="00C56FE7" w:rsidP="00975783">
            <w:pPr>
              <w:pStyle w:val="TAC"/>
            </w:pPr>
          </w:p>
        </w:tc>
      </w:tr>
      <w:tr w:rsidR="00C56FE7" w:rsidRPr="00117864" w14:paraId="6567C791" w14:textId="77777777" w:rsidTr="001D379E">
        <w:tc>
          <w:tcPr>
            <w:tcW w:w="1038" w:type="dxa"/>
            <w:shd w:val="clear" w:color="auto" w:fill="auto"/>
          </w:tcPr>
          <w:p w14:paraId="1FD567BC" w14:textId="77777777" w:rsidR="00C56FE7" w:rsidRPr="00117864" w:rsidRDefault="00262580" w:rsidP="00975783">
            <w:pPr>
              <w:pStyle w:val="TAH"/>
              <w:rPr>
                <w:lang w:eastAsia="zh-CN"/>
              </w:rPr>
            </w:pPr>
            <w:r w:rsidRPr="00117864">
              <w:rPr>
                <w:lang w:eastAsia="zh-CN"/>
              </w:rPr>
              <w:t>13</w:t>
            </w:r>
          </w:p>
        </w:tc>
        <w:tc>
          <w:tcPr>
            <w:tcW w:w="1388" w:type="dxa"/>
            <w:shd w:val="clear" w:color="auto" w:fill="auto"/>
          </w:tcPr>
          <w:p w14:paraId="58F962D3" w14:textId="77777777" w:rsidR="00C56FE7" w:rsidRPr="00117864" w:rsidRDefault="00C56FE7" w:rsidP="00975783">
            <w:pPr>
              <w:pStyle w:val="TAC"/>
            </w:pPr>
          </w:p>
        </w:tc>
        <w:tc>
          <w:tcPr>
            <w:tcW w:w="1389" w:type="dxa"/>
            <w:shd w:val="clear" w:color="auto" w:fill="auto"/>
          </w:tcPr>
          <w:p w14:paraId="72511616" w14:textId="77777777" w:rsidR="00C56FE7" w:rsidRPr="00117864" w:rsidRDefault="00C56FE7" w:rsidP="00975783">
            <w:pPr>
              <w:pStyle w:val="TAC"/>
            </w:pPr>
          </w:p>
        </w:tc>
        <w:tc>
          <w:tcPr>
            <w:tcW w:w="1389" w:type="dxa"/>
            <w:shd w:val="clear" w:color="auto" w:fill="auto"/>
          </w:tcPr>
          <w:p w14:paraId="2BC9373D" w14:textId="77777777" w:rsidR="00C56FE7" w:rsidRPr="00117864" w:rsidRDefault="00C56FE7" w:rsidP="00975783">
            <w:pPr>
              <w:pStyle w:val="TAC"/>
            </w:pPr>
          </w:p>
        </w:tc>
        <w:tc>
          <w:tcPr>
            <w:tcW w:w="1389" w:type="dxa"/>
            <w:shd w:val="clear" w:color="auto" w:fill="auto"/>
          </w:tcPr>
          <w:p w14:paraId="6158F2B4" w14:textId="77777777" w:rsidR="00C56FE7" w:rsidRPr="00117864" w:rsidRDefault="00C56FE7" w:rsidP="00975783">
            <w:pPr>
              <w:pStyle w:val="TAC"/>
            </w:pPr>
            <w:r w:rsidRPr="00117864">
              <w:t>X</w:t>
            </w:r>
          </w:p>
        </w:tc>
        <w:tc>
          <w:tcPr>
            <w:tcW w:w="1389" w:type="dxa"/>
          </w:tcPr>
          <w:p w14:paraId="2C63D189" w14:textId="77777777" w:rsidR="00C56FE7" w:rsidRPr="00117864" w:rsidRDefault="00C56FE7" w:rsidP="00975783">
            <w:pPr>
              <w:pStyle w:val="TAC"/>
            </w:pPr>
          </w:p>
        </w:tc>
        <w:tc>
          <w:tcPr>
            <w:tcW w:w="1389" w:type="dxa"/>
          </w:tcPr>
          <w:p w14:paraId="0C6A4F10" w14:textId="77777777" w:rsidR="00C56FE7" w:rsidRPr="00117864" w:rsidRDefault="00C56FE7" w:rsidP="00975783">
            <w:pPr>
              <w:pStyle w:val="TAC"/>
            </w:pPr>
          </w:p>
        </w:tc>
      </w:tr>
      <w:tr w:rsidR="00262580" w:rsidRPr="00117864" w14:paraId="458E21B3" w14:textId="77777777" w:rsidTr="001D379E">
        <w:tc>
          <w:tcPr>
            <w:tcW w:w="1038" w:type="dxa"/>
            <w:shd w:val="clear" w:color="auto" w:fill="auto"/>
          </w:tcPr>
          <w:p w14:paraId="595FECB3" w14:textId="77777777" w:rsidR="00262580" w:rsidRPr="00117864" w:rsidRDefault="00262580" w:rsidP="00975783">
            <w:pPr>
              <w:pStyle w:val="TAH"/>
              <w:rPr>
                <w:lang w:eastAsia="zh-CN"/>
              </w:rPr>
            </w:pPr>
            <w:r w:rsidRPr="00117864">
              <w:rPr>
                <w:lang w:eastAsia="zh-CN"/>
              </w:rPr>
              <w:t>14</w:t>
            </w:r>
          </w:p>
        </w:tc>
        <w:tc>
          <w:tcPr>
            <w:tcW w:w="1388" w:type="dxa"/>
            <w:shd w:val="clear" w:color="auto" w:fill="auto"/>
          </w:tcPr>
          <w:p w14:paraId="500885DD" w14:textId="77777777" w:rsidR="00262580" w:rsidRPr="00117864" w:rsidRDefault="00262580" w:rsidP="00975783">
            <w:pPr>
              <w:pStyle w:val="TAC"/>
            </w:pPr>
          </w:p>
        </w:tc>
        <w:tc>
          <w:tcPr>
            <w:tcW w:w="1389" w:type="dxa"/>
            <w:shd w:val="clear" w:color="auto" w:fill="auto"/>
          </w:tcPr>
          <w:p w14:paraId="72044C45" w14:textId="77777777" w:rsidR="00262580" w:rsidRPr="00117864" w:rsidRDefault="00262580" w:rsidP="00975783">
            <w:pPr>
              <w:pStyle w:val="TAC"/>
            </w:pPr>
          </w:p>
        </w:tc>
        <w:tc>
          <w:tcPr>
            <w:tcW w:w="1389" w:type="dxa"/>
            <w:shd w:val="clear" w:color="auto" w:fill="auto"/>
          </w:tcPr>
          <w:p w14:paraId="29EEDCDE" w14:textId="77777777" w:rsidR="00262580" w:rsidRPr="00117864" w:rsidRDefault="00262580" w:rsidP="00975783">
            <w:pPr>
              <w:pStyle w:val="TAC"/>
            </w:pPr>
          </w:p>
        </w:tc>
        <w:tc>
          <w:tcPr>
            <w:tcW w:w="1389" w:type="dxa"/>
            <w:shd w:val="clear" w:color="auto" w:fill="auto"/>
          </w:tcPr>
          <w:p w14:paraId="4B9BF668" w14:textId="77777777" w:rsidR="00262580" w:rsidRPr="00117864" w:rsidRDefault="00262580" w:rsidP="00975783">
            <w:pPr>
              <w:pStyle w:val="TAC"/>
            </w:pPr>
          </w:p>
        </w:tc>
        <w:tc>
          <w:tcPr>
            <w:tcW w:w="1389" w:type="dxa"/>
          </w:tcPr>
          <w:p w14:paraId="3948D1BE" w14:textId="77777777" w:rsidR="00262580" w:rsidRPr="00117864" w:rsidRDefault="00262580" w:rsidP="00975783">
            <w:pPr>
              <w:pStyle w:val="TAC"/>
            </w:pPr>
            <w:r w:rsidRPr="00117864">
              <w:t>X</w:t>
            </w:r>
          </w:p>
        </w:tc>
        <w:tc>
          <w:tcPr>
            <w:tcW w:w="1389" w:type="dxa"/>
          </w:tcPr>
          <w:p w14:paraId="39A33752" w14:textId="77777777" w:rsidR="00262580" w:rsidRPr="00117864" w:rsidRDefault="00262580" w:rsidP="00975783">
            <w:pPr>
              <w:pStyle w:val="TAC"/>
            </w:pPr>
          </w:p>
        </w:tc>
      </w:tr>
      <w:tr w:rsidR="00262580" w:rsidRPr="00117864" w14:paraId="32EA3334" w14:textId="77777777" w:rsidTr="001D379E">
        <w:tc>
          <w:tcPr>
            <w:tcW w:w="1038" w:type="dxa"/>
            <w:shd w:val="clear" w:color="auto" w:fill="auto"/>
          </w:tcPr>
          <w:p w14:paraId="78AFB2DB" w14:textId="77777777" w:rsidR="00262580" w:rsidRPr="00117864" w:rsidRDefault="00262580" w:rsidP="00975783">
            <w:pPr>
              <w:pStyle w:val="TAH"/>
              <w:rPr>
                <w:lang w:eastAsia="zh-CN"/>
              </w:rPr>
            </w:pPr>
            <w:r w:rsidRPr="00117864">
              <w:rPr>
                <w:lang w:eastAsia="zh-CN"/>
              </w:rPr>
              <w:t>15</w:t>
            </w:r>
          </w:p>
        </w:tc>
        <w:tc>
          <w:tcPr>
            <w:tcW w:w="1388" w:type="dxa"/>
            <w:shd w:val="clear" w:color="auto" w:fill="auto"/>
          </w:tcPr>
          <w:p w14:paraId="076D6BCE" w14:textId="77777777" w:rsidR="00262580" w:rsidRPr="00117864" w:rsidRDefault="00262580" w:rsidP="00975783">
            <w:pPr>
              <w:pStyle w:val="TAC"/>
            </w:pPr>
          </w:p>
        </w:tc>
        <w:tc>
          <w:tcPr>
            <w:tcW w:w="1389" w:type="dxa"/>
            <w:shd w:val="clear" w:color="auto" w:fill="auto"/>
          </w:tcPr>
          <w:p w14:paraId="0BCD7536" w14:textId="77777777" w:rsidR="00262580" w:rsidRPr="00117864" w:rsidRDefault="00262580" w:rsidP="00975783">
            <w:pPr>
              <w:pStyle w:val="TAC"/>
            </w:pPr>
          </w:p>
        </w:tc>
        <w:tc>
          <w:tcPr>
            <w:tcW w:w="1389" w:type="dxa"/>
            <w:shd w:val="clear" w:color="auto" w:fill="auto"/>
          </w:tcPr>
          <w:p w14:paraId="64165502" w14:textId="77777777" w:rsidR="00262580" w:rsidRPr="00117864" w:rsidRDefault="00262580" w:rsidP="00975783">
            <w:pPr>
              <w:pStyle w:val="TAC"/>
            </w:pPr>
          </w:p>
        </w:tc>
        <w:tc>
          <w:tcPr>
            <w:tcW w:w="1389" w:type="dxa"/>
            <w:shd w:val="clear" w:color="auto" w:fill="auto"/>
          </w:tcPr>
          <w:p w14:paraId="47C81700" w14:textId="77777777" w:rsidR="00262580" w:rsidRPr="00117864" w:rsidRDefault="00262580" w:rsidP="00975783">
            <w:pPr>
              <w:pStyle w:val="TAC"/>
            </w:pPr>
          </w:p>
        </w:tc>
        <w:tc>
          <w:tcPr>
            <w:tcW w:w="1389" w:type="dxa"/>
          </w:tcPr>
          <w:p w14:paraId="62273CB4" w14:textId="77777777" w:rsidR="00262580" w:rsidRPr="00117864" w:rsidRDefault="00262580" w:rsidP="00975783">
            <w:pPr>
              <w:pStyle w:val="TAC"/>
            </w:pPr>
            <w:r w:rsidRPr="00117864">
              <w:t>X</w:t>
            </w:r>
          </w:p>
        </w:tc>
        <w:tc>
          <w:tcPr>
            <w:tcW w:w="1389" w:type="dxa"/>
          </w:tcPr>
          <w:p w14:paraId="1650C033" w14:textId="77777777" w:rsidR="00262580" w:rsidRPr="00117864" w:rsidRDefault="00262580" w:rsidP="00975783">
            <w:pPr>
              <w:pStyle w:val="TAC"/>
            </w:pPr>
          </w:p>
        </w:tc>
      </w:tr>
      <w:tr w:rsidR="00262580" w:rsidRPr="00117864" w14:paraId="0138650A" w14:textId="77777777" w:rsidTr="001D379E">
        <w:tc>
          <w:tcPr>
            <w:tcW w:w="1038" w:type="dxa"/>
            <w:shd w:val="clear" w:color="auto" w:fill="auto"/>
          </w:tcPr>
          <w:p w14:paraId="5DBB2117" w14:textId="77777777" w:rsidR="00262580" w:rsidRPr="00117864" w:rsidRDefault="00262580" w:rsidP="00975783">
            <w:pPr>
              <w:pStyle w:val="TAH"/>
              <w:rPr>
                <w:lang w:eastAsia="zh-CN"/>
              </w:rPr>
            </w:pPr>
            <w:r w:rsidRPr="00117864">
              <w:rPr>
                <w:lang w:eastAsia="zh-CN"/>
              </w:rPr>
              <w:t>16</w:t>
            </w:r>
          </w:p>
        </w:tc>
        <w:tc>
          <w:tcPr>
            <w:tcW w:w="1388" w:type="dxa"/>
            <w:shd w:val="clear" w:color="auto" w:fill="auto"/>
          </w:tcPr>
          <w:p w14:paraId="6EF148F8" w14:textId="77777777" w:rsidR="00262580" w:rsidRPr="00117864" w:rsidRDefault="00262580" w:rsidP="00975783">
            <w:pPr>
              <w:pStyle w:val="TAC"/>
            </w:pPr>
          </w:p>
        </w:tc>
        <w:tc>
          <w:tcPr>
            <w:tcW w:w="1389" w:type="dxa"/>
            <w:shd w:val="clear" w:color="auto" w:fill="auto"/>
          </w:tcPr>
          <w:p w14:paraId="39893539" w14:textId="77777777" w:rsidR="00262580" w:rsidRPr="00117864" w:rsidRDefault="00262580" w:rsidP="00975783">
            <w:pPr>
              <w:pStyle w:val="TAC"/>
            </w:pPr>
          </w:p>
        </w:tc>
        <w:tc>
          <w:tcPr>
            <w:tcW w:w="1389" w:type="dxa"/>
            <w:shd w:val="clear" w:color="auto" w:fill="auto"/>
          </w:tcPr>
          <w:p w14:paraId="5FCBB188" w14:textId="77777777" w:rsidR="00262580" w:rsidRPr="00117864" w:rsidRDefault="00262580" w:rsidP="00975783">
            <w:pPr>
              <w:pStyle w:val="TAC"/>
            </w:pPr>
          </w:p>
        </w:tc>
        <w:tc>
          <w:tcPr>
            <w:tcW w:w="1389" w:type="dxa"/>
            <w:shd w:val="clear" w:color="auto" w:fill="auto"/>
          </w:tcPr>
          <w:p w14:paraId="2466A8D7" w14:textId="77777777" w:rsidR="00262580" w:rsidRPr="00117864" w:rsidRDefault="00262580" w:rsidP="00975783">
            <w:pPr>
              <w:pStyle w:val="TAC"/>
            </w:pPr>
          </w:p>
        </w:tc>
        <w:tc>
          <w:tcPr>
            <w:tcW w:w="1389" w:type="dxa"/>
          </w:tcPr>
          <w:p w14:paraId="1168124E" w14:textId="77777777" w:rsidR="00262580" w:rsidRPr="00117864" w:rsidRDefault="00262580" w:rsidP="00975783">
            <w:pPr>
              <w:pStyle w:val="TAC"/>
            </w:pPr>
          </w:p>
        </w:tc>
        <w:tc>
          <w:tcPr>
            <w:tcW w:w="1389" w:type="dxa"/>
          </w:tcPr>
          <w:p w14:paraId="6092F7C7" w14:textId="77777777" w:rsidR="00262580" w:rsidRPr="00117864" w:rsidRDefault="00262580" w:rsidP="00975783">
            <w:pPr>
              <w:pStyle w:val="TAC"/>
            </w:pPr>
            <w:r w:rsidRPr="00117864">
              <w:t>X</w:t>
            </w:r>
          </w:p>
        </w:tc>
      </w:tr>
      <w:tr w:rsidR="00262580" w:rsidRPr="00117864" w14:paraId="74BF6834" w14:textId="77777777" w:rsidTr="001D379E">
        <w:tc>
          <w:tcPr>
            <w:tcW w:w="1038" w:type="dxa"/>
            <w:shd w:val="clear" w:color="auto" w:fill="auto"/>
          </w:tcPr>
          <w:p w14:paraId="6B88D8A4" w14:textId="77777777" w:rsidR="00262580" w:rsidRPr="00117864" w:rsidRDefault="00262580" w:rsidP="00975783">
            <w:pPr>
              <w:pStyle w:val="TAH"/>
              <w:rPr>
                <w:lang w:eastAsia="zh-CN"/>
              </w:rPr>
            </w:pPr>
            <w:r w:rsidRPr="00117864">
              <w:rPr>
                <w:lang w:eastAsia="zh-CN"/>
              </w:rPr>
              <w:t>17</w:t>
            </w:r>
          </w:p>
        </w:tc>
        <w:tc>
          <w:tcPr>
            <w:tcW w:w="1388" w:type="dxa"/>
            <w:shd w:val="clear" w:color="auto" w:fill="auto"/>
          </w:tcPr>
          <w:p w14:paraId="7BEC0BA1" w14:textId="77777777" w:rsidR="00262580" w:rsidRPr="00117864" w:rsidRDefault="00262580" w:rsidP="00975783">
            <w:pPr>
              <w:pStyle w:val="TAC"/>
            </w:pPr>
          </w:p>
        </w:tc>
        <w:tc>
          <w:tcPr>
            <w:tcW w:w="1389" w:type="dxa"/>
            <w:shd w:val="clear" w:color="auto" w:fill="auto"/>
          </w:tcPr>
          <w:p w14:paraId="29871534" w14:textId="77777777" w:rsidR="00262580" w:rsidRPr="00117864" w:rsidRDefault="00262580" w:rsidP="00975783">
            <w:pPr>
              <w:pStyle w:val="TAC"/>
            </w:pPr>
          </w:p>
        </w:tc>
        <w:tc>
          <w:tcPr>
            <w:tcW w:w="1389" w:type="dxa"/>
            <w:shd w:val="clear" w:color="auto" w:fill="auto"/>
          </w:tcPr>
          <w:p w14:paraId="3E452D27" w14:textId="77777777" w:rsidR="00262580" w:rsidRPr="00117864" w:rsidRDefault="00262580" w:rsidP="00975783">
            <w:pPr>
              <w:pStyle w:val="TAC"/>
            </w:pPr>
          </w:p>
        </w:tc>
        <w:tc>
          <w:tcPr>
            <w:tcW w:w="1389" w:type="dxa"/>
            <w:shd w:val="clear" w:color="auto" w:fill="auto"/>
          </w:tcPr>
          <w:p w14:paraId="7EE21305" w14:textId="77777777" w:rsidR="00262580" w:rsidRPr="00117864" w:rsidRDefault="00262580" w:rsidP="00975783">
            <w:pPr>
              <w:pStyle w:val="TAC"/>
            </w:pPr>
          </w:p>
        </w:tc>
        <w:tc>
          <w:tcPr>
            <w:tcW w:w="1389" w:type="dxa"/>
          </w:tcPr>
          <w:p w14:paraId="4200AF90" w14:textId="77777777" w:rsidR="00262580" w:rsidRPr="00117864" w:rsidRDefault="00262580" w:rsidP="00975783">
            <w:pPr>
              <w:pStyle w:val="TAC"/>
            </w:pPr>
          </w:p>
        </w:tc>
        <w:tc>
          <w:tcPr>
            <w:tcW w:w="1389" w:type="dxa"/>
          </w:tcPr>
          <w:p w14:paraId="2F5BEDD2" w14:textId="77777777" w:rsidR="00262580" w:rsidRPr="00117864" w:rsidRDefault="00262580" w:rsidP="00975783">
            <w:pPr>
              <w:pStyle w:val="TAC"/>
            </w:pPr>
            <w:r w:rsidRPr="00117864">
              <w:t>X</w:t>
            </w:r>
          </w:p>
        </w:tc>
      </w:tr>
      <w:tr w:rsidR="006F5224" w:rsidRPr="00117864" w14:paraId="45E03825" w14:textId="77777777" w:rsidTr="001D379E">
        <w:trPr>
          <w:ins w:id="145" w:author="Rapporteur" w:date="2022-05-23T11:27:00Z"/>
        </w:trPr>
        <w:tc>
          <w:tcPr>
            <w:tcW w:w="1038" w:type="dxa"/>
            <w:shd w:val="clear" w:color="auto" w:fill="auto"/>
          </w:tcPr>
          <w:p w14:paraId="5665F0AD" w14:textId="241163F2" w:rsidR="006F5224" w:rsidRPr="006F5224" w:rsidRDefault="006F5224" w:rsidP="00975783">
            <w:pPr>
              <w:pStyle w:val="TAH"/>
              <w:rPr>
                <w:ins w:id="146" w:author="Rapporteur" w:date="2022-05-23T11:27:00Z"/>
                <w:rFonts w:eastAsiaTheme="minorEastAsia"/>
                <w:lang w:eastAsia="zh-CN"/>
              </w:rPr>
            </w:pPr>
            <w:ins w:id="147" w:author="Rapporteur" w:date="2022-05-23T11:27:00Z">
              <w:r>
                <w:rPr>
                  <w:rFonts w:eastAsiaTheme="minorEastAsia" w:hint="eastAsia"/>
                  <w:lang w:eastAsia="zh-CN"/>
                </w:rPr>
                <w:t>1</w:t>
              </w:r>
              <w:r>
                <w:rPr>
                  <w:rFonts w:eastAsiaTheme="minorEastAsia"/>
                  <w:lang w:eastAsia="zh-CN"/>
                </w:rPr>
                <w:t>8</w:t>
              </w:r>
            </w:ins>
          </w:p>
        </w:tc>
        <w:tc>
          <w:tcPr>
            <w:tcW w:w="1388" w:type="dxa"/>
            <w:shd w:val="clear" w:color="auto" w:fill="auto"/>
          </w:tcPr>
          <w:p w14:paraId="1FCF02AD" w14:textId="7413535F" w:rsidR="006F5224" w:rsidRPr="00117864" w:rsidRDefault="006F5224" w:rsidP="00975783">
            <w:pPr>
              <w:pStyle w:val="TAC"/>
              <w:rPr>
                <w:ins w:id="148" w:author="Rapporteur" w:date="2022-05-23T11:27:00Z"/>
              </w:rPr>
            </w:pPr>
            <w:ins w:id="149" w:author="Rapporteur" w:date="2022-05-23T11:27:00Z">
              <w:r>
                <w:rPr>
                  <w:rFonts w:hint="eastAsia"/>
                </w:rPr>
                <w:t>X</w:t>
              </w:r>
            </w:ins>
          </w:p>
        </w:tc>
        <w:tc>
          <w:tcPr>
            <w:tcW w:w="1389" w:type="dxa"/>
            <w:shd w:val="clear" w:color="auto" w:fill="auto"/>
          </w:tcPr>
          <w:p w14:paraId="63A67AEA" w14:textId="77777777" w:rsidR="006F5224" w:rsidRPr="00117864" w:rsidRDefault="006F5224" w:rsidP="00975783">
            <w:pPr>
              <w:pStyle w:val="TAC"/>
              <w:rPr>
                <w:ins w:id="150" w:author="Rapporteur" w:date="2022-05-23T11:27:00Z"/>
              </w:rPr>
            </w:pPr>
          </w:p>
        </w:tc>
        <w:tc>
          <w:tcPr>
            <w:tcW w:w="1389" w:type="dxa"/>
            <w:shd w:val="clear" w:color="auto" w:fill="auto"/>
          </w:tcPr>
          <w:p w14:paraId="04C65B92" w14:textId="77777777" w:rsidR="006F5224" w:rsidRPr="00117864" w:rsidRDefault="006F5224" w:rsidP="00975783">
            <w:pPr>
              <w:pStyle w:val="TAC"/>
              <w:rPr>
                <w:ins w:id="151" w:author="Rapporteur" w:date="2022-05-23T11:27:00Z"/>
              </w:rPr>
            </w:pPr>
          </w:p>
        </w:tc>
        <w:tc>
          <w:tcPr>
            <w:tcW w:w="1389" w:type="dxa"/>
            <w:shd w:val="clear" w:color="auto" w:fill="auto"/>
          </w:tcPr>
          <w:p w14:paraId="48B3AD7B" w14:textId="77777777" w:rsidR="006F5224" w:rsidRPr="00117864" w:rsidRDefault="006F5224" w:rsidP="00975783">
            <w:pPr>
              <w:pStyle w:val="TAC"/>
              <w:rPr>
                <w:ins w:id="152" w:author="Rapporteur" w:date="2022-05-23T11:27:00Z"/>
              </w:rPr>
            </w:pPr>
          </w:p>
        </w:tc>
        <w:tc>
          <w:tcPr>
            <w:tcW w:w="1389" w:type="dxa"/>
          </w:tcPr>
          <w:p w14:paraId="30131F6D" w14:textId="77777777" w:rsidR="006F5224" w:rsidRPr="00117864" w:rsidRDefault="006F5224" w:rsidP="00975783">
            <w:pPr>
              <w:pStyle w:val="TAC"/>
              <w:rPr>
                <w:ins w:id="153" w:author="Rapporteur" w:date="2022-05-23T11:27:00Z"/>
              </w:rPr>
            </w:pPr>
          </w:p>
        </w:tc>
        <w:tc>
          <w:tcPr>
            <w:tcW w:w="1389" w:type="dxa"/>
          </w:tcPr>
          <w:p w14:paraId="68A966F8" w14:textId="77777777" w:rsidR="006F5224" w:rsidRPr="00117864" w:rsidRDefault="006F5224" w:rsidP="00975783">
            <w:pPr>
              <w:pStyle w:val="TAC"/>
              <w:rPr>
                <w:ins w:id="154" w:author="Rapporteur" w:date="2022-05-23T11:27:00Z"/>
              </w:rPr>
            </w:pPr>
          </w:p>
        </w:tc>
      </w:tr>
      <w:tr w:rsidR="00650F13" w:rsidRPr="00117864" w14:paraId="6A7A7C68" w14:textId="77777777" w:rsidTr="001D379E">
        <w:trPr>
          <w:ins w:id="155" w:author="S2-2204803" w:date="2022-05-23T11:32:00Z"/>
        </w:trPr>
        <w:tc>
          <w:tcPr>
            <w:tcW w:w="1038" w:type="dxa"/>
            <w:shd w:val="clear" w:color="auto" w:fill="auto"/>
          </w:tcPr>
          <w:p w14:paraId="4CC485F0" w14:textId="06A4479A" w:rsidR="00650F13" w:rsidRDefault="0025322B" w:rsidP="00975783">
            <w:pPr>
              <w:pStyle w:val="TAH"/>
              <w:rPr>
                <w:ins w:id="156" w:author="S2-2204803" w:date="2022-05-23T11:32:00Z"/>
                <w:rFonts w:eastAsiaTheme="minorEastAsia"/>
                <w:lang w:eastAsia="zh-CN"/>
              </w:rPr>
            </w:pPr>
            <w:ins w:id="157" w:author="Rapporteur" w:date="2022-05-23T11:37:00Z">
              <w:r>
                <w:rPr>
                  <w:rFonts w:eastAsiaTheme="minorEastAsia"/>
                  <w:lang w:eastAsia="zh-CN"/>
                </w:rPr>
                <w:t>19</w:t>
              </w:r>
            </w:ins>
          </w:p>
        </w:tc>
        <w:tc>
          <w:tcPr>
            <w:tcW w:w="1388" w:type="dxa"/>
            <w:shd w:val="clear" w:color="auto" w:fill="auto"/>
          </w:tcPr>
          <w:p w14:paraId="2A532A92" w14:textId="1AFB1054" w:rsidR="00650F13" w:rsidRPr="00650F13" w:rsidRDefault="00650F13" w:rsidP="00975783">
            <w:pPr>
              <w:pStyle w:val="TAC"/>
              <w:rPr>
                <w:ins w:id="158" w:author="S2-2204803" w:date="2022-05-23T11:32:00Z"/>
                <w:rFonts w:eastAsiaTheme="minorEastAsia"/>
                <w:lang w:eastAsia="zh-CN"/>
              </w:rPr>
            </w:pPr>
            <w:ins w:id="159" w:author="S2-2204803" w:date="2022-05-23T11:33:00Z">
              <w:r>
                <w:rPr>
                  <w:rFonts w:eastAsiaTheme="minorEastAsia" w:hint="eastAsia"/>
                  <w:lang w:eastAsia="zh-CN"/>
                </w:rPr>
                <w:t>X</w:t>
              </w:r>
            </w:ins>
          </w:p>
        </w:tc>
        <w:tc>
          <w:tcPr>
            <w:tcW w:w="1389" w:type="dxa"/>
            <w:shd w:val="clear" w:color="auto" w:fill="auto"/>
          </w:tcPr>
          <w:p w14:paraId="5394E979" w14:textId="77777777" w:rsidR="00650F13" w:rsidRPr="00117864" w:rsidRDefault="00650F13" w:rsidP="00975783">
            <w:pPr>
              <w:pStyle w:val="TAC"/>
              <w:rPr>
                <w:ins w:id="160" w:author="S2-2204803" w:date="2022-05-23T11:32:00Z"/>
              </w:rPr>
            </w:pPr>
          </w:p>
        </w:tc>
        <w:tc>
          <w:tcPr>
            <w:tcW w:w="1389" w:type="dxa"/>
            <w:shd w:val="clear" w:color="auto" w:fill="auto"/>
          </w:tcPr>
          <w:p w14:paraId="12CD96E9" w14:textId="77777777" w:rsidR="00650F13" w:rsidRPr="00117864" w:rsidRDefault="00650F13" w:rsidP="00975783">
            <w:pPr>
              <w:pStyle w:val="TAC"/>
              <w:rPr>
                <w:ins w:id="161" w:author="S2-2204803" w:date="2022-05-23T11:32:00Z"/>
              </w:rPr>
            </w:pPr>
          </w:p>
        </w:tc>
        <w:tc>
          <w:tcPr>
            <w:tcW w:w="1389" w:type="dxa"/>
            <w:shd w:val="clear" w:color="auto" w:fill="auto"/>
          </w:tcPr>
          <w:p w14:paraId="742314D9" w14:textId="77777777" w:rsidR="00650F13" w:rsidRPr="00117864" w:rsidRDefault="00650F13" w:rsidP="00975783">
            <w:pPr>
              <w:pStyle w:val="TAC"/>
              <w:rPr>
                <w:ins w:id="162" w:author="S2-2204803" w:date="2022-05-23T11:32:00Z"/>
              </w:rPr>
            </w:pPr>
          </w:p>
        </w:tc>
        <w:tc>
          <w:tcPr>
            <w:tcW w:w="1389" w:type="dxa"/>
          </w:tcPr>
          <w:p w14:paraId="00E3CF7B" w14:textId="77777777" w:rsidR="00650F13" w:rsidRPr="00117864" w:rsidRDefault="00650F13" w:rsidP="00975783">
            <w:pPr>
              <w:pStyle w:val="TAC"/>
              <w:rPr>
                <w:ins w:id="163" w:author="S2-2204803" w:date="2022-05-23T11:32:00Z"/>
              </w:rPr>
            </w:pPr>
          </w:p>
        </w:tc>
        <w:tc>
          <w:tcPr>
            <w:tcW w:w="1389" w:type="dxa"/>
          </w:tcPr>
          <w:p w14:paraId="3E9B64E5" w14:textId="77777777" w:rsidR="00650F13" w:rsidRPr="00117864" w:rsidRDefault="00650F13" w:rsidP="00975783">
            <w:pPr>
              <w:pStyle w:val="TAC"/>
              <w:rPr>
                <w:ins w:id="164" w:author="S2-2204803" w:date="2022-05-23T11:32:00Z"/>
              </w:rPr>
            </w:pPr>
          </w:p>
        </w:tc>
      </w:tr>
      <w:tr w:rsidR="005C4E01" w:rsidRPr="00117864" w14:paraId="63A09784" w14:textId="77777777" w:rsidTr="001D379E">
        <w:trPr>
          <w:ins w:id="165" w:author="S2-2204807" w:date="2022-05-23T12:15:00Z"/>
        </w:trPr>
        <w:tc>
          <w:tcPr>
            <w:tcW w:w="1038" w:type="dxa"/>
            <w:shd w:val="clear" w:color="auto" w:fill="auto"/>
          </w:tcPr>
          <w:p w14:paraId="4693ABBF" w14:textId="0F3D01EA" w:rsidR="005C4E01" w:rsidRDefault="005C4E01" w:rsidP="00975783">
            <w:pPr>
              <w:pStyle w:val="TAH"/>
              <w:rPr>
                <w:ins w:id="166" w:author="S2-2204807" w:date="2022-05-23T12:15:00Z"/>
                <w:rFonts w:eastAsiaTheme="minorEastAsia"/>
                <w:lang w:eastAsia="zh-CN"/>
              </w:rPr>
            </w:pPr>
            <w:ins w:id="167" w:author="Rapporteur" w:date="2022-05-23T12:16:00Z">
              <w:r>
                <w:rPr>
                  <w:rFonts w:eastAsiaTheme="minorEastAsia"/>
                  <w:lang w:eastAsia="zh-CN"/>
                </w:rPr>
                <w:t>20</w:t>
              </w:r>
            </w:ins>
          </w:p>
        </w:tc>
        <w:tc>
          <w:tcPr>
            <w:tcW w:w="1388" w:type="dxa"/>
            <w:shd w:val="clear" w:color="auto" w:fill="auto"/>
          </w:tcPr>
          <w:p w14:paraId="2A30A0C5" w14:textId="5321CB15" w:rsidR="005C4E01" w:rsidRDefault="005C4E01" w:rsidP="00975783">
            <w:pPr>
              <w:pStyle w:val="TAC"/>
              <w:rPr>
                <w:ins w:id="168" w:author="S2-2204807" w:date="2022-05-23T12:15:00Z"/>
                <w:rFonts w:eastAsiaTheme="minorEastAsia"/>
                <w:lang w:eastAsia="zh-CN"/>
              </w:rPr>
            </w:pPr>
            <w:ins w:id="169" w:author="S2-2204807" w:date="2022-05-23T12:15:00Z">
              <w:r>
                <w:rPr>
                  <w:rFonts w:eastAsiaTheme="minorEastAsia" w:hint="eastAsia"/>
                  <w:lang w:eastAsia="zh-CN"/>
                </w:rPr>
                <w:t>X</w:t>
              </w:r>
            </w:ins>
          </w:p>
        </w:tc>
        <w:tc>
          <w:tcPr>
            <w:tcW w:w="1389" w:type="dxa"/>
            <w:shd w:val="clear" w:color="auto" w:fill="auto"/>
          </w:tcPr>
          <w:p w14:paraId="26946C00" w14:textId="77777777" w:rsidR="005C4E01" w:rsidRPr="00117864" w:rsidRDefault="005C4E01" w:rsidP="00975783">
            <w:pPr>
              <w:pStyle w:val="TAC"/>
              <w:rPr>
                <w:ins w:id="170" w:author="S2-2204807" w:date="2022-05-23T12:15:00Z"/>
              </w:rPr>
            </w:pPr>
          </w:p>
        </w:tc>
        <w:tc>
          <w:tcPr>
            <w:tcW w:w="1389" w:type="dxa"/>
            <w:shd w:val="clear" w:color="auto" w:fill="auto"/>
          </w:tcPr>
          <w:p w14:paraId="27000BF3" w14:textId="77777777" w:rsidR="005C4E01" w:rsidRPr="00117864" w:rsidRDefault="005C4E01" w:rsidP="00975783">
            <w:pPr>
              <w:pStyle w:val="TAC"/>
              <w:rPr>
                <w:ins w:id="171" w:author="S2-2204807" w:date="2022-05-23T12:15:00Z"/>
              </w:rPr>
            </w:pPr>
          </w:p>
        </w:tc>
        <w:tc>
          <w:tcPr>
            <w:tcW w:w="1389" w:type="dxa"/>
            <w:shd w:val="clear" w:color="auto" w:fill="auto"/>
          </w:tcPr>
          <w:p w14:paraId="47D73BD9" w14:textId="77777777" w:rsidR="005C4E01" w:rsidRPr="00117864" w:rsidRDefault="005C4E01" w:rsidP="00975783">
            <w:pPr>
              <w:pStyle w:val="TAC"/>
              <w:rPr>
                <w:ins w:id="172" w:author="S2-2204807" w:date="2022-05-23T12:15:00Z"/>
              </w:rPr>
            </w:pPr>
          </w:p>
        </w:tc>
        <w:tc>
          <w:tcPr>
            <w:tcW w:w="1389" w:type="dxa"/>
          </w:tcPr>
          <w:p w14:paraId="271FD41E" w14:textId="77777777" w:rsidR="005C4E01" w:rsidRPr="00117864" w:rsidRDefault="005C4E01" w:rsidP="00975783">
            <w:pPr>
              <w:pStyle w:val="TAC"/>
              <w:rPr>
                <w:ins w:id="173" w:author="S2-2204807" w:date="2022-05-23T12:15:00Z"/>
              </w:rPr>
            </w:pPr>
          </w:p>
        </w:tc>
        <w:tc>
          <w:tcPr>
            <w:tcW w:w="1389" w:type="dxa"/>
          </w:tcPr>
          <w:p w14:paraId="0B19460A" w14:textId="49E4904E" w:rsidR="005C4E01" w:rsidRPr="00117864" w:rsidRDefault="005C4E01" w:rsidP="00975783">
            <w:pPr>
              <w:pStyle w:val="TAC"/>
              <w:rPr>
                <w:ins w:id="174" w:author="S2-2204807" w:date="2022-05-23T12:15:00Z"/>
              </w:rPr>
            </w:pPr>
            <w:ins w:id="175" w:author="S2-2204807" w:date="2022-05-23T12:15:00Z">
              <w:r>
                <w:rPr>
                  <w:rFonts w:hint="eastAsia"/>
                </w:rPr>
                <w:t>X</w:t>
              </w:r>
            </w:ins>
          </w:p>
        </w:tc>
      </w:tr>
      <w:tr w:rsidR="00B42E19" w:rsidRPr="00117864" w14:paraId="0E8D0AEF" w14:textId="77777777" w:rsidTr="001D379E">
        <w:trPr>
          <w:ins w:id="176" w:author="S2-2204802" w:date="2022-05-23T12:22:00Z"/>
        </w:trPr>
        <w:tc>
          <w:tcPr>
            <w:tcW w:w="1038" w:type="dxa"/>
            <w:shd w:val="clear" w:color="auto" w:fill="auto"/>
          </w:tcPr>
          <w:p w14:paraId="1BA5188A" w14:textId="71AC4564" w:rsidR="00B42E19" w:rsidRDefault="00AF4F43" w:rsidP="00975783">
            <w:pPr>
              <w:pStyle w:val="TAH"/>
              <w:rPr>
                <w:ins w:id="177" w:author="S2-2204802" w:date="2022-05-23T12:22:00Z"/>
                <w:rFonts w:eastAsiaTheme="minorEastAsia"/>
                <w:lang w:eastAsia="zh-CN"/>
              </w:rPr>
            </w:pPr>
            <w:ins w:id="178" w:author="Rapporteur" w:date="2022-05-23T12:24:00Z">
              <w:r>
                <w:rPr>
                  <w:rFonts w:eastAsiaTheme="minorEastAsia"/>
                  <w:lang w:eastAsia="zh-CN"/>
                </w:rPr>
                <w:t>21</w:t>
              </w:r>
            </w:ins>
          </w:p>
        </w:tc>
        <w:tc>
          <w:tcPr>
            <w:tcW w:w="1388" w:type="dxa"/>
            <w:shd w:val="clear" w:color="auto" w:fill="auto"/>
          </w:tcPr>
          <w:p w14:paraId="27AB2586" w14:textId="0BF420D2" w:rsidR="00B42E19" w:rsidRDefault="00B42E19" w:rsidP="00975783">
            <w:pPr>
              <w:pStyle w:val="TAC"/>
              <w:rPr>
                <w:ins w:id="179" w:author="S2-2204802" w:date="2022-05-23T12:22:00Z"/>
                <w:rFonts w:eastAsiaTheme="minorEastAsia"/>
                <w:lang w:eastAsia="zh-CN"/>
              </w:rPr>
            </w:pPr>
            <w:ins w:id="180" w:author="S2-2204802" w:date="2022-05-23T12:22:00Z">
              <w:r>
                <w:rPr>
                  <w:rFonts w:eastAsiaTheme="minorEastAsia" w:hint="eastAsia"/>
                  <w:lang w:eastAsia="zh-CN"/>
                </w:rPr>
                <w:t>X</w:t>
              </w:r>
            </w:ins>
          </w:p>
        </w:tc>
        <w:tc>
          <w:tcPr>
            <w:tcW w:w="1389" w:type="dxa"/>
            <w:shd w:val="clear" w:color="auto" w:fill="auto"/>
          </w:tcPr>
          <w:p w14:paraId="6BCB52C7" w14:textId="77777777" w:rsidR="00B42E19" w:rsidRPr="00117864" w:rsidRDefault="00B42E19" w:rsidP="00975783">
            <w:pPr>
              <w:pStyle w:val="TAC"/>
              <w:rPr>
                <w:ins w:id="181" w:author="S2-2204802" w:date="2022-05-23T12:22:00Z"/>
              </w:rPr>
            </w:pPr>
          </w:p>
        </w:tc>
        <w:tc>
          <w:tcPr>
            <w:tcW w:w="1389" w:type="dxa"/>
            <w:shd w:val="clear" w:color="auto" w:fill="auto"/>
          </w:tcPr>
          <w:p w14:paraId="723398F9" w14:textId="77777777" w:rsidR="00B42E19" w:rsidRPr="00117864" w:rsidRDefault="00B42E19" w:rsidP="00975783">
            <w:pPr>
              <w:pStyle w:val="TAC"/>
              <w:rPr>
                <w:ins w:id="182" w:author="S2-2204802" w:date="2022-05-23T12:22:00Z"/>
              </w:rPr>
            </w:pPr>
          </w:p>
        </w:tc>
        <w:tc>
          <w:tcPr>
            <w:tcW w:w="1389" w:type="dxa"/>
            <w:shd w:val="clear" w:color="auto" w:fill="auto"/>
          </w:tcPr>
          <w:p w14:paraId="40806BE3" w14:textId="77777777" w:rsidR="00B42E19" w:rsidRPr="00117864" w:rsidRDefault="00B42E19" w:rsidP="00975783">
            <w:pPr>
              <w:pStyle w:val="TAC"/>
              <w:rPr>
                <w:ins w:id="183" w:author="S2-2204802" w:date="2022-05-23T12:22:00Z"/>
              </w:rPr>
            </w:pPr>
          </w:p>
        </w:tc>
        <w:tc>
          <w:tcPr>
            <w:tcW w:w="1389" w:type="dxa"/>
          </w:tcPr>
          <w:p w14:paraId="19B7BECE" w14:textId="77777777" w:rsidR="00B42E19" w:rsidRPr="00117864" w:rsidRDefault="00B42E19" w:rsidP="00975783">
            <w:pPr>
              <w:pStyle w:val="TAC"/>
              <w:rPr>
                <w:ins w:id="184" w:author="S2-2204802" w:date="2022-05-23T12:22:00Z"/>
              </w:rPr>
            </w:pPr>
          </w:p>
        </w:tc>
        <w:tc>
          <w:tcPr>
            <w:tcW w:w="1389" w:type="dxa"/>
          </w:tcPr>
          <w:p w14:paraId="391FA86C" w14:textId="77777777" w:rsidR="00B42E19" w:rsidRDefault="00B42E19" w:rsidP="00975783">
            <w:pPr>
              <w:pStyle w:val="TAC"/>
              <w:rPr>
                <w:ins w:id="185" w:author="S2-2204802" w:date="2022-05-23T12:22:00Z"/>
              </w:rPr>
            </w:pPr>
          </w:p>
        </w:tc>
      </w:tr>
      <w:tr w:rsidR="00AF4F43" w:rsidRPr="00117864" w14:paraId="045CDE31" w14:textId="77777777" w:rsidTr="001D379E">
        <w:trPr>
          <w:ins w:id="186" w:author="Rapporteur" w:date="2022-05-23T12:25:00Z"/>
        </w:trPr>
        <w:tc>
          <w:tcPr>
            <w:tcW w:w="1038" w:type="dxa"/>
            <w:shd w:val="clear" w:color="auto" w:fill="auto"/>
          </w:tcPr>
          <w:p w14:paraId="4EFDD0EA" w14:textId="6627A68B" w:rsidR="00AF4F43" w:rsidRDefault="00AF4F43" w:rsidP="00975783">
            <w:pPr>
              <w:pStyle w:val="TAH"/>
              <w:rPr>
                <w:ins w:id="187" w:author="Rapporteur" w:date="2022-05-23T12:25:00Z"/>
                <w:rFonts w:eastAsiaTheme="minorEastAsia"/>
                <w:lang w:eastAsia="zh-CN"/>
              </w:rPr>
            </w:pPr>
            <w:ins w:id="188" w:author="Rapporteur" w:date="2022-05-23T12:25:00Z">
              <w:r>
                <w:rPr>
                  <w:rFonts w:eastAsiaTheme="minorEastAsia" w:hint="eastAsia"/>
                  <w:lang w:eastAsia="zh-CN"/>
                </w:rPr>
                <w:t>2</w:t>
              </w:r>
              <w:r>
                <w:rPr>
                  <w:rFonts w:eastAsiaTheme="minorEastAsia"/>
                  <w:lang w:eastAsia="zh-CN"/>
                </w:rPr>
                <w:t>2</w:t>
              </w:r>
            </w:ins>
          </w:p>
        </w:tc>
        <w:tc>
          <w:tcPr>
            <w:tcW w:w="1388" w:type="dxa"/>
            <w:shd w:val="clear" w:color="auto" w:fill="auto"/>
          </w:tcPr>
          <w:p w14:paraId="7A449392" w14:textId="6041A66F" w:rsidR="00AF4F43" w:rsidRDefault="00AF4F43" w:rsidP="00975783">
            <w:pPr>
              <w:pStyle w:val="TAC"/>
              <w:rPr>
                <w:ins w:id="189" w:author="Rapporteur" w:date="2022-05-23T12:25:00Z"/>
                <w:rFonts w:eastAsiaTheme="minorEastAsia"/>
                <w:lang w:eastAsia="zh-CN"/>
              </w:rPr>
            </w:pPr>
            <w:ins w:id="190" w:author="S2-2204809" w:date="2022-05-23T12:25:00Z">
              <w:r>
                <w:rPr>
                  <w:rFonts w:eastAsiaTheme="minorEastAsia" w:hint="eastAsia"/>
                  <w:lang w:eastAsia="zh-CN"/>
                </w:rPr>
                <w:t>X</w:t>
              </w:r>
            </w:ins>
          </w:p>
        </w:tc>
        <w:tc>
          <w:tcPr>
            <w:tcW w:w="1389" w:type="dxa"/>
            <w:shd w:val="clear" w:color="auto" w:fill="auto"/>
          </w:tcPr>
          <w:p w14:paraId="33DE3DD4" w14:textId="77777777" w:rsidR="00AF4F43" w:rsidRPr="00117864" w:rsidRDefault="00AF4F43" w:rsidP="00975783">
            <w:pPr>
              <w:pStyle w:val="TAC"/>
              <w:rPr>
                <w:ins w:id="191" w:author="Rapporteur" w:date="2022-05-23T12:25:00Z"/>
              </w:rPr>
            </w:pPr>
          </w:p>
        </w:tc>
        <w:tc>
          <w:tcPr>
            <w:tcW w:w="1389" w:type="dxa"/>
            <w:shd w:val="clear" w:color="auto" w:fill="auto"/>
          </w:tcPr>
          <w:p w14:paraId="6FF6B62B" w14:textId="77777777" w:rsidR="00AF4F43" w:rsidRPr="00117864" w:rsidRDefault="00AF4F43" w:rsidP="00975783">
            <w:pPr>
              <w:pStyle w:val="TAC"/>
              <w:rPr>
                <w:ins w:id="192" w:author="Rapporteur" w:date="2022-05-23T12:25:00Z"/>
              </w:rPr>
            </w:pPr>
          </w:p>
        </w:tc>
        <w:tc>
          <w:tcPr>
            <w:tcW w:w="1389" w:type="dxa"/>
            <w:shd w:val="clear" w:color="auto" w:fill="auto"/>
          </w:tcPr>
          <w:p w14:paraId="66B78CC0" w14:textId="77777777" w:rsidR="00AF4F43" w:rsidRPr="00117864" w:rsidRDefault="00AF4F43" w:rsidP="00975783">
            <w:pPr>
              <w:pStyle w:val="TAC"/>
              <w:rPr>
                <w:ins w:id="193" w:author="Rapporteur" w:date="2022-05-23T12:25:00Z"/>
              </w:rPr>
            </w:pPr>
          </w:p>
        </w:tc>
        <w:tc>
          <w:tcPr>
            <w:tcW w:w="1389" w:type="dxa"/>
          </w:tcPr>
          <w:p w14:paraId="2A9F88C7" w14:textId="77777777" w:rsidR="00AF4F43" w:rsidRPr="00117864" w:rsidRDefault="00AF4F43" w:rsidP="00975783">
            <w:pPr>
              <w:pStyle w:val="TAC"/>
              <w:rPr>
                <w:ins w:id="194" w:author="Rapporteur" w:date="2022-05-23T12:25:00Z"/>
              </w:rPr>
            </w:pPr>
          </w:p>
        </w:tc>
        <w:tc>
          <w:tcPr>
            <w:tcW w:w="1389" w:type="dxa"/>
          </w:tcPr>
          <w:p w14:paraId="454F0AC4" w14:textId="77777777" w:rsidR="00AF4F43" w:rsidRDefault="00AF4F43" w:rsidP="00975783">
            <w:pPr>
              <w:pStyle w:val="TAC"/>
              <w:rPr>
                <w:ins w:id="195" w:author="Rapporteur" w:date="2022-05-23T12:25:00Z"/>
              </w:rPr>
            </w:pPr>
          </w:p>
        </w:tc>
      </w:tr>
      <w:tr w:rsidR="008B3E34" w:rsidRPr="00117864" w14:paraId="22049987" w14:textId="77777777" w:rsidTr="001D379E">
        <w:trPr>
          <w:ins w:id="196" w:author="S2-2204811" w:date="2022-05-23T14:18:00Z"/>
        </w:trPr>
        <w:tc>
          <w:tcPr>
            <w:tcW w:w="1038" w:type="dxa"/>
            <w:shd w:val="clear" w:color="auto" w:fill="auto"/>
          </w:tcPr>
          <w:p w14:paraId="60A4C946" w14:textId="01A59560" w:rsidR="008B3E34" w:rsidRDefault="008B3E34" w:rsidP="00975783">
            <w:pPr>
              <w:pStyle w:val="TAH"/>
              <w:rPr>
                <w:ins w:id="197" w:author="S2-2204811" w:date="2022-05-23T14:18:00Z"/>
                <w:rFonts w:eastAsiaTheme="minorEastAsia" w:hint="eastAsia"/>
                <w:lang w:eastAsia="zh-CN"/>
              </w:rPr>
            </w:pPr>
            <w:ins w:id="198" w:author="Rapporteur" w:date="2022-05-23T14:18:00Z">
              <w:r>
                <w:rPr>
                  <w:rFonts w:eastAsiaTheme="minorEastAsia" w:hint="eastAsia"/>
                  <w:lang w:eastAsia="zh-CN"/>
                </w:rPr>
                <w:t>2</w:t>
              </w:r>
              <w:r>
                <w:rPr>
                  <w:rFonts w:eastAsiaTheme="minorEastAsia"/>
                  <w:lang w:eastAsia="zh-CN"/>
                </w:rPr>
                <w:t>3</w:t>
              </w:r>
            </w:ins>
          </w:p>
        </w:tc>
        <w:tc>
          <w:tcPr>
            <w:tcW w:w="1388" w:type="dxa"/>
            <w:shd w:val="clear" w:color="auto" w:fill="auto"/>
          </w:tcPr>
          <w:p w14:paraId="2CCA72C0" w14:textId="0CD6619E" w:rsidR="008B3E34" w:rsidRDefault="008B3E34" w:rsidP="00975783">
            <w:pPr>
              <w:pStyle w:val="TAC"/>
              <w:rPr>
                <w:ins w:id="199" w:author="S2-2204811" w:date="2022-05-23T14:18:00Z"/>
                <w:rFonts w:eastAsiaTheme="minorEastAsia" w:hint="eastAsia"/>
                <w:lang w:eastAsia="zh-CN"/>
              </w:rPr>
            </w:pPr>
            <w:ins w:id="200" w:author="S2-2204811" w:date="2022-05-23T14:18:00Z">
              <w:r>
                <w:rPr>
                  <w:rFonts w:eastAsiaTheme="minorEastAsia" w:hint="eastAsia"/>
                  <w:lang w:eastAsia="zh-CN"/>
                </w:rPr>
                <w:t>X</w:t>
              </w:r>
            </w:ins>
          </w:p>
        </w:tc>
        <w:tc>
          <w:tcPr>
            <w:tcW w:w="1389" w:type="dxa"/>
            <w:shd w:val="clear" w:color="auto" w:fill="auto"/>
          </w:tcPr>
          <w:p w14:paraId="6DA0EDF0" w14:textId="77777777" w:rsidR="008B3E34" w:rsidRPr="00117864" w:rsidRDefault="008B3E34" w:rsidP="00975783">
            <w:pPr>
              <w:pStyle w:val="TAC"/>
              <w:rPr>
                <w:ins w:id="201" w:author="S2-2204811" w:date="2022-05-23T14:18:00Z"/>
              </w:rPr>
            </w:pPr>
          </w:p>
        </w:tc>
        <w:tc>
          <w:tcPr>
            <w:tcW w:w="1389" w:type="dxa"/>
            <w:shd w:val="clear" w:color="auto" w:fill="auto"/>
          </w:tcPr>
          <w:p w14:paraId="51D5073F" w14:textId="77777777" w:rsidR="008B3E34" w:rsidRPr="00117864" w:rsidRDefault="008B3E34" w:rsidP="00975783">
            <w:pPr>
              <w:pStyle w:val="TAC"/>
              <w:rPr>
                <w:ins w:id="202" w:author="S2-2204811" w:date="2022-05-23T14:18:00Z"/>
              </w:rPr>
            </w:pPr>
          </w:p>
        </w:tc>
        <w:tc>
          <w:tcPr>
            <w:tcW w:w="1389" w:type="dxa"/>
            <w:shd w:val="clear" w:color="auto" w:fill="auto"/>
          </w:tcPr>
          <w:p w14:paraId="7483EDDA" w14:textId="77777777" w:rsidR="008B3E34" w:rsidRPr="00117864" w:rsidRDefault="008B3E34" w:rsidP="00975783">
            <w:pPr>
              <w:pStyle w:val="TAC"/>
              <w:rPr>
                <w:ins w:id="203" w:author="S2-2204811" w:date="2022-05-23T14:18:00Z"/>
              </w:rPr>
            </w:pPr>
          </w:p>
        </w:tc>
        <w:tc>
          <w:tcPr>
            <w:tcW w:w="1389" w:type="dxa"/>
          </w:tcPr>
          <w:p w14:paraId="0448A89A" w14:textId="77777777" w:rsidR="008B3E34" w:rsidRPr="00117864" w:rsidRDefault="008B3E34" w:rsidP="00975783">
            <w:pPr>
              <w:pStyle w:val="TAC"/>
              <w:rPr>
                <w:ins w:id="204" w:author="S2-2204811" w:date="2022-05-23T14:18:00Z"/>
              </w:rPr>
            </w:pPr>
          </w:p>
        </w:tc>
        <w:tc>
          <w:tcPr>
            <w:tcW w:w="1389" w:type="dxa"/>
          </w:tcPr>
          <w:p w14:paraId="7278DEB4" w14:textId="77777777" w:rsidR="008B3E34" w:rsidRDefault="008B3E34" w:rsidP="00975783">
            <w:pPr>
              <w:pStyle w:val="TAC"/>
              <w:rPr>
                <w:ins w:id="205" w:author="S2-2204811" w:date="2022-05-23T14:18:00Z"/>
              </w:rPr>
            </w:pPr>
          </w:p>
        </w:tc>
      </w:tr>
      <w:tr w:rsidR="00C8621D" w:rsidRPr="00117864" w14:paraId="02958118" w14:textId="77777777" w:rsidTr="001D379E">
        <w:trPr>
          <w:ins w:id="206" w:author="Rapporteur" w:date="2022-05-23T14:59:00Z"/>
        </w:trPr>
        <w:tc>
          <w:tcPr>
            <w:tcW w:w="1038" w:type="dxa"/>
            <w:shd w:val="clear" w:color="auto" w:fill="auto"/>
          </w:tcPr>
          <w:p w14:paraId="07BFB1E3" w14:textId="48B1C463" w:rsidR="00C8621D" w:rsidRDefault="00C8621D" w:rsidP="00975783">
            <w:pPr>
              <w:pStyle w:val="TAH"/>
              <w:rPr>
                <w:ins w:id="207" w:author="Rapporteur" w:date="2022-05-23T14:59:00Z"/>
                <w:rFonts w:eastAsiaTheme="minorEastAsia" w:hint="eastAsia"/>
                <w:lang w:eastAsia="zh-CN"/>
              </w:rPr>
            </w:pPr>
            <w:ins w:id="208" w:author="Rapporteur" w:date="2022-05-23T14:59:00Z">
              <w:r>
                <w:rPr>
                  <w:rFonts w:eastAsiaTheme="minorEastAsia" w:hint="eastAsia"/>
                  <w:lang w:eastAsia="zh-CN"/>
                </w:rPr>
                <w:t>2</w:t>
              </w:r>
              <w:r>
                <w:rPr>
                  <w:rFonts w:eastAsiaTheme="minorEastAsia"/>
                  <w:lang w:eastAsia="zh-CN"/>
                </w:rPr>
                <w:t>4</w:t>
              </w:r>
            </w:ins>
          </w:p>
        </w:tc>
        <w:tc>
          <w:tcPr>
            <w:tcW w:w="1388" w:type="dxa"/>
            <w:shd w:val="clear" w:color="auto" w:fill="auto"/>
          </w:tcPr>
          <w:p w14:paraId="6017FBDF" w14:textId="77777777" w:rsidR="00C8621D" w:rsidRDefault="00C8621D" w:rsidP="00975783">
            <w:pPr>
              <w:pStyle w:val="TAC"/>
              <w:rPr>
                <w:ins w:id="209" w:author="Rapporteur" w:date="2022-05-23T14:59:00Z"/>
                <w:rFonts w:eastAsiaTheme="minorEastAsia" w:hint="eastAsia"/>
                <w:lang w:eastAsia="zh-CN"/>
              </w:rPr>
            </w:pPr>
          </w:p>
        </w:tc>
        <w:tc>
          <w:tcPr>
            <w:tcW w:w="1389" w:type="dxa"/>
            <w:shd w:val="clear" w:color="auto" w:fill="auto"/>
          </w:tcPr>
          <w:p w14:paraId="132692E0" w14:textId="7BDB03E3" w:rsidR="00C8621D" w:rsidRPr="00117864" w:rsidRDefault="00382F20" w:rsidP="00975783">
            <w:pPr>
              <w:pStyle w:val="TAC"/>
              <w:rPr>
                <w:ins w:id="210" w:author="Rapporteur" w:date="2022-05-23T14:59:00Z"/>
              </w:rPr>
            </w:pPr>
            <w:ins w:id="211" w:author="S2-2204814" w:date="2022-05-23T15:30:00Z">
              <w:r>
                <w:rPr>
                  <w:rFonts w:hint="eastAsia"/>
                </w:rPr>
                <w:t>X</w:t>
              </w:r>
            </w:ins>
          </w:p>
        </w:tc>
        <w:tc>
          <w:tcPr>
            <w:tcW w:w="1389" w:type="dxa"/>
            <w:shd w:val="clear" w:color="auto" w:fill="auto"/>
          </w:tcPr>
          <w:p w14:paraId="49DD4E53" w14:textId="77777777" w:rsidR="00C8621D" w:rsidRPr="00117864" w:rsidRDefault="00C8621D" w:rsidP="00975783">
            <w:pPr>
              <w:pStyle w:val="TAC"/>
              <w:rPr>
                <w:ins w:id="212" w:author="Rapporteur" w:date="2022-05-23T14:59:00Z"/>
              </w:rPr>
            </w:pPr>
          </w:p>
        </w:tc>
        <w:tc>
          <w:tcPr>
            <w:tcW w:w="1389" w:type="dxa"/>
            <w:shd w:val="clear" w:color="auto" w:fill="auto"/>
          </w:tcPr>
          <w:p w14:paraId="4A12B3C6" w14:textId="77777777" w:rsidR="00C8621D" w:rsidRPr="00117864" w:rsidRDefault="00C8621D" w:rsidP="00975783">
            <w:pPr>
              <w:pStyle w:val="TAC"/>
              <w:rPr>
                <w:ins w:id="213" w:author="Rapporteur" w:date="2022-05-23T14:59:00Z"/>
              </w:rPr>
            </w:pPr>
          </w:p>
        </w:tc>
        <w:tc>
          <w:tcPr>
            <w:tcW w:w="1389" w:type="dxa"/>
          </w:tcPr>
          <w:p w14:paraId="4A8782CE" w14:textId="77777777" w:rsidR="00C8621D" w:rsidRPr="00117864" w:rsidRDefault="00C8621D" w:rsidP="00975783">
            <w:pPr>
              <w:pStyle w:val="TAC"/>
              <w:rPr>
                <w:ins w:id="214" w:author="Rapporteur" w:date="2022-05-23T14:59:00Z"/>
              </w:rPr>
            </w:pPr>
          </w:p>
        </w:tc>
        <w:tc>
          <w:tcPr>
            <w:tcW w:w="1389" w:type="dxa"/>
          </w:tcPr>
          <w:p w14:paraId="4BB1E470" w14:textId="77777777" w:rsidR="00C8621D" w:rsidRDefault="00C8621D" w:rsidP="00975783">
            <w:pPr>
              <w:pStyle w:val="TAC"/>
              <w:rPr>
                <w:ins w:id="215" w:author="Rapporteur" w:date="2022-05-23T14:59:00Z"/>
              </w:rPr>
            </w:pPr>
          </w:p>
        </w:tc>
      </w:tr>
      <w:tr w:rsidR="00382F20" w:rsidRPr="00117864" w14:paraId="0ED885D2" w14:textId="77777777" w:rsidTr="001D379E">
        <w:trPr>
          <w:ins w:id="216" w:author="S2-2204817" w:date="2022-05-23T15:31:00Z"/>
        </w:trPr>
        <w:tc>
          <w:tcPr>
            <w:tcW w:w="1038" w:type="dxa"/>
            <w:shd w:val="clear" w:color="auto" w:fill="auto"/>
          </w:tcPr>
          <w:p w14:paraId="46F96737" w14:textId="3B9B2676" w:rsidR="00382F20" w:rsidRDefault="00382F20" w:rsidP="00975783">
            <w:pPr>
              <w:pStyle w:val="TAH"/>
              <w:rPr>
                <w:ins w:id="217" w:author="S2-2204817" w:date="2022-05-23T15:31:00Z"/>
                <w:rFonts w:eastAsiaTheme="minorEastAsia" w:hint="eastAsia"/>
                <w:lang w:eastAsia="zh-CN"/>
              </w:rPr>
            </w:pPr>
            <w:ins w:id="218" w:author="Rapporteur" w:date="2022-05-23T15:31:00Z">
              <w:r>
                <w:rPr>
                  <w:rFonts w:eastAsiaTheme="minorEastAsia"/>
                  <w:lang w:eastAsia="zh-CN"/>
                </w:rPr>
                <w:t>25</w:t>
              </w:r>
            </w:ins>
          </w:p>
        </w:tc>
        <w:tc>
          <w:tcPr>
            <w:tcW w:w="1388" w:type="dxa"/>
            <w:shd w:val="clear" w:color="auto" w:fill="auto"/>
          </w:tcPr>
          <w:p w14:paraId="68F98E22" w14:textId="77777777" w:rsidR="00382F20" w:rsidRDefault="00382F20" w:rsidP="00975783">
            <w:pPr>
              <w:pStyle w:val="TAC"/>
              <w:rPr>
                <w:ins w:id="219" w:author="S2-2204817" w:date="2022-05-23T15:31:00Z"/>
                <w:rFonts w:eastAsiaTheme="minorEastAsia" w:hint="eastAsia"/>
                <w:lang w:eastAsia="zh-CN"/>
              </w:rPr>
            </w:pPr>
          </w:p>
        </w:tc>
        <w:tc>
          <w:tcPr>
            <w:tcW w:w="1389" w:type="dxa"/>
            <w:shd w:val="clear" w:color="auto" w:fill="auto"/>
          </w:tcPr>
          <w:p w14:paraId="48CE906F" w14:textId="77777777" w:rsidR="00382F20" w:rsidRDefault="00382F20" w:rsidP="00975783">
            <w:pPr>
              <w:pStyle w:val="TAC"/>
              <w:rPr>
                <w:ins w:id="220" w:author="S2-2204817" w:date="2022-05-23T15:31:00Z"/>
                <w:rFonts w:hint="eastAsia"/>
              </w:rPr>
            </w:pPr>
          </w:p>
        </w:tc>
        <w:tc>
          <w:tcPr>
            <w:tcW w:w="1389" w:type="dxa"/>
            <w:shd w:val="clear" w:color="auto" w:fill="auto"/>
          </w:tcPr>
          <w:p w14:paraId="3787C33F" w14:textId="77777777" w:rsidR="00382F20" w:rsidRPr="00117864" w:rsidRDefault="00382F20" w:rsidP="00975783">
            <w:pPr>
              <w:pStyle w:val="TAC"/>
              <w:rPr>
                <w:ins w:id="221" w:author="S2-2204817" w:date="2022-05-23T15:31:00Z"/>
              </w:rPr>
            </w:pPr>
          </w:p>
        </w:tc>
        <w:tc>
          <w:tcPr>
            <w:tcW w:w="1389" w:type="dxa"/>
            <w:shd w:val="clear" w:color="auto" w:fill="auto"/>
          </w:tcPr>
          <w:p w14:paraId="6E5A2851" w14:textId="77777777" w:rsidR="00382F20" w:rsidRPr="00117864" w:rsidRDefault="00382F20" w:rsidP="00975783">
            <w:pPr>
              <w:pStyle w:val="TAC"/>
              <w:rPr>
                <w:ins w:id="222" w:author="S2-2204817" w:date="2022-05-23T15:31:00Z"/>
              </w:rPr>
            </w:pPr>
          </w:p>
        </w:tc>
        <w:tc>
          <w:tcPr>
            <w:tcW w:w="1389" w:type="dxa"/>
          </w:tcPr>
          <w:p w14:paraId="13C9A2DD" w14:textId="11B8CC84" w:rsidR="00382F20" w:rsidRPr="00117864" w:rsidRDefault="00382F20" w:rsidP="00975783">
            <w:pPr>
              <w:pStyle w:val="TAC"/>
              <w:rPr>
                <w:ins w:id="223" w:author="S2-2204817" w:date="2022-05-23T15:31:00Z"/>
              </w:rPr>
            </w:pPr>
            <w:ins w:id="224" w:author="S2-2204817" w:date="2022-05-23T15:31:00Z">
              <w:r>
                <w:rPr>
                  <w:rFonts w:hint="eastAsia"/>
                </w:rPr>
                <w:t>X</w:t>
              </w:r>
            </w:ins>
          </w:p>
        </w:tc>
        <w:tc>
          <w:tcPr>
            <w:tcW w:w="1389" w:type="dxa"/>
          </w:tcPr>
          <w:p w14:paraId="3979C071" w14:textId="77777777" w:rsidR="00382F20" w:rsidRDefault="00382F20" w:rsidP="00975783">
            <w:pPr>
              <w:pStyle w:val="TAC"/>
              <w:rPr>
                <w:ins w:id="225" w:author="S2-2204817" w:date="2022-05-23T15:31:00Z"/>
              </w:rPr>
            </w:pPr>
          </w:p>
        </w:tc>
      </w:tr>
      <w:tr w:rsidR="009E73A9" w:rsidRPr="00117864" w14:paraId="76A358B7" w14:textId="77777777" w:rsidTr="001D379E">
        <w:trPr>
          <w:ins w:id="226" w:author="S2-2204819" w:date="2022-05-23T15:43:00Z"/>
        </w:trPr>
        <w:tc>
          <w:tcPr>
            <w:tcW w:w="1038" w:type="dxa"/>
            <w:shd w:val="clear" w:color="auto" w:fill="auto"/>
          </w:tcPr>
          <w:p w14:paraId="333FBB06" w14:textId="6E1B9223" w:rsidR="009E73A9" w:rsidRDefault="009E73A9" w:rsidP="00975783">
            <w:pPr>
              <w:pStyle w:val="TAH"/>
              <w:rPr>
                <w:ins w:id="227" w:author="S2-2204819" w:date="2022-05-23T15:43:00Z"/>
                <w:rFonts w:eastAsiaTheme="minorEastAsia" w:hint="eastAsia"/>
                <w:lang w:eastAsia="zh-CN"/>
              </w:rPr>
            </w:pPr>
            <w:ins w:id="228" w:author="Rapporteur" w:date="2022-05-23T15:45:00Z">
              <w:r>
                <w:rPr>
                  <w:rFonts w:eastAsiaTheme="minorEastAsia"/>
                  <w:lang w:eastAsia="zh-CN"/>
                </w:rPr>
                <w:t>26</w:t>
              </w:r>
            </w:ins>
          </w:p>
        </w:tc>
        <w:tc>
          <w:tcPr>
            <w:tcW w:w="1388" w:type="dxa"/>
            <w:shd w:val="clear" w:color="auto" w:fill="auto"/>
          </w:tcPr>
          <w:p w14:paraId="2EF6A3DB" w14:textId="2FBAA205" w:rsidR="009E73A9" w:rsidRDefault="009E73A9" w:rsidP="00975783">
            <w:pPr>
              <w:pStyle w:val="TAC"/>
              <w:rPr>
                <w:ins w:id="229" w:author="S2-2204819" w:date="2022-05-23T15:43:00Z"/>
                <w:rFonts w:eastAsiaTheme="minorEastAsia" w:hint="eastAsia"/>
                <w:lang w:eastAsia="zh-CN"/>
              </w:rPr>
            </w:pPr>
            <w:ins w:id="230" w:author="S2-2204819" w:date="2022-05-23T15:43:00Z">
              <w:r>
                <w:rPr>
                  <w:rFonts w:eastAsiaTheme="minorEastAsia" w:hint="eastAsia"/>
                  <w:lang w:eastAsia="zh-CN"/>
                </w:rPr>
                <w:t>X</w:t>
              </w:r>
            </w:ins>
          </w:p>
        </w:tc>
        <w:tc>
          <w:tcPr>
            <w:tcW w:w="1389" w:type="dxa"/>
            <w:shd w:val="clear" w:color="auto" w:fill="auto"/>
          </w:tcPr>
          <w:p w14:paraId="46F8D7C2" w14:textId="77777777" w:rsidR="009E73A9" w:rsidRDefault="009E73A9" w:rsidP="00975783">
            <w:pPr>
              <w:pStyle w:val="TAC"/>
              <w:rPr>
                <w:ins w:id="231" w:author="S2-2204819" w:date="2022-05-23T15:43:00Z"/>
                <w:rFonts w:hint="eastAsia"/>
              </w:rPr>
            </w:pPr>
          </w:p>
        </w:tc>
        <w:tc>
          <w:tcPr>
            <w:tcW w:w="1389" w:type="dxa"/>
            <w:shd w:val="clear" w:color="auto" w:fill="auto"/>
          </w:tcPr>
          <w:p w14:paraId="537A0717" w14:textId="77777777" w:rsidR="009E73A9" w:rsidRPr="00117864" w:rsidRDefault="009E73A9" w:rsidP="00975783">
            <w:pPr>
              <w:pStyle w:val="TAC"/>
              <w:rPr>
                <w:ins w:id="232" w:author="S2-2204819" w:date="2022-05-23T15:43:00Z"/>
              </w:rPr>
            </w:pPr>
          </w:p>
        </w:tc>
        <w:tc>
          <w:tcPr>
            <w:tcW w:w="1389" w:type="dxa"/>
            <w:shd w:val="clear" w:color="auto" w:fill="auto"/>
          </w:tcPr>
          <w:p w14:paraId="0B6EE07D" w14:textId="77777777" w:rsidR="009E73A9" w:rsidRPr="00117864" w:rsidRDefault="009E73A9" w:rsidP="00975783">
            <w:pPr>
              <w:pStyle w:val="TAC"/>
              <w:rPr>
                <w:ins w:id="233" w:author="S2-2204819" w:date="2022-05-23T15:43:00Z"/>
              </w:rPr>
            </w:pPr>
          </w:p>
        </w:tc>
        <w:tc>
          <w:tcPr>
            <w:tcW w:w="1389" w:type="dxa"/>
          </w:tcPr>
          <w:p w14:paraId="37A6DACD" w14:textId="77777777" w:rsidR="009E73A9" w:rsidRDefault="009E73A9" w:rsidP="00975783">
            <w:pPr>
              <w:pStyle w:val="TAC"/>
              <w:rPr>
                <w:ins w:id="234" w:author="S2-2204819" w:date="2022-05-23T15:43:00Z"/>
                <w:rFonts w:hint="eastAsia"/>
              </w:rPr>
            </w:pPr>
          </w:p>
        </w:tc>
        <w:tc>
          <w:tcPr>
            <w:tcW w:w="1389" w:type="dxa"/>
          </w:tcPr>
          <w:p w14:paraId="1724B794" w14:textId="117B28FF" w:rsidR="009E73A9" w:rsidRDefault="009E73A9" w:rsidP="00975783">
            <w:pPr>
              <w:pStyle w:val="TAC"/>
              <w:rPr>
                <w:ins w:id="235" w:author="S2-2204819" w:date="2022-05-23T15:43:00Z"/>
              </w:rPr>
            </w:pPr>
            <w:ins w:id="236" w:author="S2-2204819" w:date="2022-05-23T15:44:00Z">
              <w:r>
                <w:rPr>
                  <w:rFonts w:hint="eastAsia"/>
                </w:rPr>
                <w:t>X</w:t>
              </w:r>
            </w:ins>
          </w:p>
        </w:tc>
      </w:tr>
    </w:tbl>
    <w:p w14:paraId="6E0D87B4" w14:textId="77777777" w:rsidR="000440E2" w:rsidRPr="00117864" w:rsidRDefault="000440E2" w:rsidP="000440E2">
      <w:pPr>
        <w:rPr>
          <w:rFonts w:eastAsia="宋体"/>
          <w:lang w:eastAsia="zh-CN"/>
        </w:rPr>
      </w:pPr>
    </w:p>
    <w:p w14:paraId="181BE520" w14:textId="77777777" w:rsidR="00864487" w:rsidRPr="00117864" w:rsidRDefault="00864487" w:rsidP="00864487">
      <w:pPr>
        <w:pStyle w:val="21"/>
      </w:pPr>
      <w:bookmarkStart w:id="237" w:name="_Toc101271466"/>
      <w:r w:rsidRPr="00117864">
        <w:rPr>
          <w:lang w:eastAsia="zh-CN"/>
        </w:rPr>
        <w:lastRenderedPageBreak/>
        <w:t>6.1</w:t>
      </w:r>
      <w:r w:rsidRPr="00117864">
        <w:rPr>
          <w:lang w:eastAsia="ko-KR"/>
        </w:rPr>
        <w:tab/>
      </w:r>
      <w:r w:rsidRPr="00117864">
        <w:t>Solution</w:t>
      </w:r>
      <w:r w:rsidRPr="00117864">
        <w:rPr>
          <w:lang w:eastAsia="zh-CN"/>
        </w:rPr>
        <w:t xml:space="preserve"> #1</w:t>
      </w:r>
      <w:r w:rsidRPr="00117864">
        <w:t>: Procedures for RRC Inactive MBS data reception</w:t>
      </w:r>
      <w:bookmarkEnd w:id="237"/>
    </w:p>
    <w:p w14:paraId="0131C349" w14:textId="77777777" w:rsidR="00864487" w:rsidRPr="00117864" w:rsidRDefault="00864487" w:rsidP="00864487">
      <w:pPr>
        <w:pStyle w:val="31"/>
        <w:rPr>
          <w:lang w:eastAsia="ko-KR"/>
        </w:rPr>
      </w:pPr>
      <w:bookmarkStart w:id="238" w:name="_Toc101271467"/>
      <w:r w:rsidRPr="00117864">
        <w:rPr>
          <w:lang w:eastAsia="ko-KR"/>
        </w:rPr>
        <w:t>6.1.1</w:t>
      </w:r>
      <w:r w:rsidRPr="00117864">
        <w:rPr>
          <w:lang w:eastAsia="ko-KR"/>
        </w:rPr>
        <w:tab/>
        <w:t>Introduction</w:t>
      </w:r>
      <w:bookmarkEnd w:id="238"/>
    </w:p>
    <w:p w14:paraId="20AAE74D" w14:textId="77777777" w:rsidR="00172A7D" w:rsidRPr="00117864" w:rsidRDefault="00864487" w:rsidP="00864487">
      <w:pPr>
        <w:rPr>
          <w:lang w:eastAsia="ko-KR"/>
        </w:rPr>
      </w:pPr>
      <w:r w:rsidRPr="00117864">
        <w:rPr>
          <w:lang w:eastAsia="ko-KR"/>
        </w:rPr>
        <w:t>This solution addresses Key Issue #1.</w:t>
      </w:r>
    </w:p>
    <w:p w14:paraId="57783BA1" w14:textId="77777777" w:rsidR="00864487" w:rsidRPr="00117864" w:rsidRDefault="00864487" w:rsidP="00864487">
      <w:pPr>
        <w:pStyle w:val="31"/>
      </w:pPr>
      <w:bookmarkStart w:id="239" w:name="_Toc101271468"/>
      <w:r w:rsidRPr="00117864">
        <w:t>6.1.2</w:t>
      </w:r>
      <w:r w:rsidRPr="00117864">
        <w:tab/>
        <w:t>Functional description</w:t>
      </w:r>
      <w:bookmarkEnd w:id="239"/>
    </w:p>
    <w:p w14:paraId="6C401A2D" w14:textId="1BA40539" w:rsidR="00864487" w:rsidRPr="00117864" w:rsidRDefault="00864487" w:rsidP="00864487">
      <w:pPr>
        <w:rPr>
          <w:lang w:eastAsia="ko-KR"/>
        </w:rPr>
      </w:pPr>
      <w:r w:rsidRPr="00117864">
        <w:rPr>
          <w:lang w:eastAsia="ko-KR"/>
        </w:rPr>
        <w:t xml:space="preserve">It is assumed to reuse the current architecture defined in Rel-17 MBS work (see </w:t>
      </w:r>
      <w:r w:rsidR="000E6058" w:rsidRPr="00117864">
        <w:rPr>
          <w:lang w:eastAsia="ko-KR"/>
        </w:rPr>
        <w:t>TS</w:t>
      </w:r>
      <w:r w:rsidR="000E6058">
        <w:rPr>
          <w:lang w:eastAsia="ko-KR"/>
        </w:rPr>
        <w:t> </w:t>
      </w:r>
      <w:r w:rsidR="000E6058" w:rsidRPr="00117864">
        <w:rPr>
          <w:lang w:eastAsia="ko-KR"/>
        </w:rPr>
        <w:t>23.247</w:t>
      </w:r>
      <w:r w:rsidR="000E6058">
        <w:rPr>
          <w:lang w:eastAsia="ko-KR"/>
        </w:rPr>
        <w:t> </w:t>
      </w:r>
      <w:r w:rsidR="000E6058" w:rsidRPr="00117864">
        <w:rPr>
          <w:lang w:eastAsia="ko-KR"/>
        </w:rPr>
        <w:t>[</w:t>
      </w:r>
      <w:r w:rsidRPr="00117864">
        <w:rPr>
          <w:lang w:eastAsia="ko-KR"/>
        </w:rPr>
        <w:t>4]). In other words, MB-SMF is used to handle MBS session-level management while SMF performs per-UE MBS session management, e.g</w:t>
      </w:r>
      <w:r w:rsidR="00172A7D" w:rsidRPr="00117864">
        <w:rPr>
          <w:lang w:eastAsia="ko-KR"/>
        </w:rPr>
        <w:t>.</w:t>
      </w:r>
      <w:r w:rsidRPr="00117864">
        <w:rPr>
          <w:lang w:eastAsia="ko-KR"/>
        </w:rPr>
        <w:t xml:space="preserve"> authorization, multicast session information provisioning, managing 5GC Individual MBS traffic delivery.</w:t>
      </w:r>
    </w:p>
    <w:p w14:paraId="723911C0" w14:textId="36CCC4FC" w:rsidR="002E53C4" w:rsidRPr="00117864" w:rsidRDefault="002E53C4" w:rsidP="002E53C4">
      <w:pPr>
        <w:rPr>
          <w:lang w:eastAsia="ko-KR"/>
        </w:rPr>
      </w:pPr>
      <w:r w:rsidRPr="00117864">
        <w:rPr>
          <w:lang w:eastAsia="ko-KR"/>
        </w:rPr>
        <w:t xml:space="preserve">An AF creating a multicast session should be able to influence the service quality (more UEs vs. higher reliability) talking into consideration the specific needs of the service it offers. Thus the AF can </w:t>
      </w:r>
      <w:ins w:id="240" w:author="S2-2204808" w:date="2022-05-23T12:19:00Z">
        <w:r w:rsidR="005C4E01">
          <w:rPr>
            <w:rFonts w:eastAsia="等线"/>
            <w:lang w:eastAsia="ko-KR"/>
          </w:rPr>
          <w:t xml:space="preserve">provide assistance information to help the PLMN to </w:t>
        </w:r>
      </w:ins>
      <w:r w:rsidRPr="00117864">
        <w:rPr>
          <w:lang w:eastAsia="ko-KR"/>
        </w:rPr>
        <w:t>enable or disable the transmission</w:t>
      </w:r>
      <w:ins w:id="241" w:author="S2-2204808" w:date="2022-05-23T12:19:00Z">
        <w:r w:rsidR="005C4E01" w:rsidRPr="005C4E01">
          <w:rPr>
            <w:rFonts w:eastAsia="等线" w:hint="eastAsia"/>
            <w:lang w:eastAsia="zh-CN"/>
          </w:rPr>
          <w:t xml:space="preserve"> </w:t>
        </w:r>
        <w:r w:rsidR="005C4E01">
          <w:rPr>
            <w:rFonts w:eastAsia="等线" w:hint="eastAsia"/>
            <w:lang w:eastAsia="zh-CN"/>
          </w:rPr>
          <w:t xml:space="preserve">to UEs </w:t>
        </w:r>
        <w:r w:rsidR="005C4E01">
          <w:rPr>
            <w:rFonts w:eastAsia="等线"/>
            <w:lang w:eastAsia="ko-KR"/>
          </w:rPr>
          <w:t>in RRC-INACTIVE state</w:t>
        </w:r>
      </w:ins>
      <w:del w:id="242" w:author="S2-2204808" w:date="2022-05-23T12:19:00Z">
        <w:r w:rsidRPr="00117864" w:rsidDel="005C4E01">
          <w:rPr>
            <w:lang w:eastAsia="ko-KR"/>
          </w:rPr>
          <w:delText xml:space="preserve"> mode for inactive reception</w:delText>
        </w:r>
      </w:del>
      <w:r w:rsidRPr="00117864">
        <w:rPr>
          <w:lang w:eastAsia="ko-KR"/>
        </w:rPr>
        <w:t xml:space="preserve">. </w:t>
      </w:r>
      <w:ins w:id="243" w:author="S2-2204808" w:date="2022-05-23T12:19:00Z">
        <w:r w:rsidR="005C4E01" w:rsidRPr="005B227A">
          <w:rPr>
            <w:lang w:eastAsia="ko-KR"/>
          </w:rPr>
          <w:t>The AF may</w:t>
        </w:r>
        <w:r w:rsidR="005C4E01">
          <w:rPr>
            <w:rFonts w:hint="eastAsia"/>
            <w:lang w:eastAsia="zh-CN"/>
          </w:rPr>
          <w:t xml:space="preserve"> also</w:t>
        </w:r>
        <w:r w:rsidR="005C4E01" w:rsidRPr="005B227A">
          <w:rPr>
            <w:lang w:eastAsia="ko-KR"/>
          </w:rPr>
          <w:t>, based on local configuration or triggered by e.g. event report from the NEF</w:t>
        </w:r>
        <w:r w:rsidR="005C4E01">
          <w:rPr>
            <w:rFonts w:hint="eastAsia"/>
            <w:lang w:eastAsia="zh-CN"/>
          </w:rPr>
          <w:t xml:space="preserve"> (e.g. "</w:t>
        </w:r>
        <w:r w:rsidR="005C4E01" w:rsidRPr="00140E21">
          <w:rPr>
            <w:lang w:eastAsia="ko-KR"/>
          </w:rPr>
          <w:t>Number of UEs present in a geographical area</w:t>
        </w:r>
        <w:r w:rsidR="005C4E01">
          <w:rPr>
            <w:rFonts w:hint="eastAsia"/>
            <w:lang w:eastAsia="zh-CN"/>
          </w:rPr>
          <w:t>" as specified in clause</w:t>
        </w:r>
        <w:r w:rsidR="005C4E01" w:rsidRPr="00BE46D1">
          <w:t> </w:t>
        </w:r>
        <w:r w:rsidR="005C4E01">
          <w:rPr>
            <w:rFonts w:hint="eastAsia"/>
            <w:lang w:eastAsia="zh-CN"/>
          </w:rPr>
          <w:t xml:space="preserve">4.15.3.1 of </w:t>
        </w:r>
        <w:r w:rsidR="005C4E01" w:rsidRPr="00BE46D1">
          <w:t>TS 23.502 [3]</w:t>
        </w:r>
        <w:r w:rsidR="005C4E01">
          <w:rPr>
            <w:rFonts w:hint="eastAsia"/>
            <w:lang w:eastAsia="zh-CN"/>
          </w:rPr>
          <w:t>)</w:t>
        </w:r>
        <w:r w:rsidR="005C4E01" w:rsidRPr="005B227A">
          <w:rPr>
            <w:lang w:eastAsia="ko-KR"/>
          </w:rPr>
          <w:t>, subscribe to or requests network analytics information (e.g. Observed Service Experience analytics</w:t>
        </w:r>
        <w:r w:rsidR="005C4E01">
          <w:rPr>
            <w:rFonts w:hint="eastAsia"/>
            <w:lang w:eastAsia="zh-CN"/>
          </w:rPr>
          <w:t xml:space="preserve">, </w:t>
        </w:r>
        <w:r w:rsidR="005C4E01" w:rsidRPr="00345BC4">
          <w:rPr>
            <w:lang w:eastAsia="zh-CN"/>
          </w:rPr>
          <w:t>NF load analytics</w:t>
        </w:r>
        <w:r w:rsidR="005C4E01">
          <w:rPr>
            <w:rFonts w:hint="eastAsia"/>
            <w:lang w:eastAsia="zh-CN"/>
          </w:rPr>
          <w:t xml:space="preserve">, </w:t>
        </w:r>
        <w:r w:rsidR="005C4E01" w:rsidRPr="00345BC4">
          <w:rPr>
            <w:lang w:eastAsia="zh-CN"/>
          </w:rPr>
          <w:t xml:space="preserve">Network Performance </w:t>
        </w:r>
        <w:r w:rsidR="005C4E01">
          <w:rPr>
            <w:rFonts w:hint="eastAsia"/>
            <w:lang w:eastAsia="zh-CN"/>
          </w:rPr>
          <w:t>a</w:t>
        </w:r>
        <w:r w:rsidR="005C4E01" w:rsidRPr="00345BC4">
          <w:rPr>
            <w:lang w:eastAsia="zh-CN"/>
          </w:rPr>
          <w:t>nalytics</w:t>
        </w:r>
        <w:r w:rsidR="005C4E01">
          <w:rPr>
            <w:rFonts w:hint="eastAsia"/>
            <w:lang w:eastAsia="zh-CN"/>
          </w:rPr>
          <w:t xml:space="preserve">, </w:t>
        </w:r>
        <w:r w:rsidR="005C4E01" w:rsidRPr="006E01CE">
          <w:rPr>
            <w:lang w:eastAsia="zh-CN"/>
          </w:rPr>
          <w:t xml:space="preserve">User Data Congestion </w:t>
        </w:r>
        <w:r w:rsidR="005C4E01">
          <w:rPr>
            <w:rFonts w:hint="eastAsia"/>
            <w:lang w:eastAsia="zh-CN"/>
          </w:rPr>
          <w:t>a</w:t>
        </w:r>
        <w:r w:rsidR="005C4E01" w:rsidRPr="006E01CE">
          <w:rPr>
            <w:lang w:eastAsia="zh-CN"/>
          </w:rPr>
          <w:t>nalytics</w:t>
        </w:r>
        <w:r w:rsidR="005C4E01" w:rsidRPr="005B227A">
          <w:rPr>
            <w:lang w:eastAsia="ko-KR"/>
          </w:rPr>
          <w:t xml:space="preserve">) from the NWDAF as specified in TS 23.288 [10], and decide to </w:t>
        </w:r>
        <w:r w:rsidR="005C4E01" w:rsidRPr="00117864">
          <w:rPr>
            <w:lang w:eastAsia="ko-KR"/>
          </w:rPr>
          <w:t xml:space="preserve">enable or disable the transmission </w:t>
        </w:r>
        <w:r w:rsidR="005C4E01">
          <w:rPr>
            <w:rFonts w:hint="eastAsia"/>
            <w:lang w:eastAsia="zh-CN"/>
          </w:rPr>
          <w:t>to</w:t>
        </w:r>
        <w:r w:rsidR="005C4E01" w:rsidRPr="00117864">
          <w:rPr>
            <w:lang w:eastAsia="ko-KR"/>
          </w:rPr>
          <w:t xml:space="preserve"> </w:t>
        </w:r>
        <w:r w:rsidR="005C4E01">
          <w:rPr>
            <w:rFonts w:hint="eastAsia"/>
            <w:lang w:eastAsia="zh-CN"/>
          </w:rPr>
          <w:t>UEs in RRC-INACTIVE state</w:t>
        </w:r>
        <w:r w:rsidR="005C4E01" w:rsidRPr="005B227A">
          <w:rPr>
            <w:lang w:eastAsia="ko-KR"/>
          </w:rPr>
          <w:t xml:space="preserve"> based on the analytics information.</w:t>
        </w:r>
        <w:r w:rsidR="005C4E01">
          <w:rPr>
            <w:rFonts w:hint="eastAsia"/>
            <w:lang w:eastAsia="zh-CN"/>
          </w:rPr>
          <w:t xml:space="preserve"> For example, if the User Data Congestion analytics information indicates that the congestion level of the network is (predicted to be) high, then the AF can enable the transmission to </w:t>
        </w:r>
        <w:r w:rsidR="005C4E01">
          <w:rPr>
            <w:rFonts w:eastAsia="等线" w:hint="eastAsia"/>
            <w:lang w:eastAsia="zh-CN"/>
          </w:rPr>
          <w:t xml:space="preserve">UEs </w:t>
        </w:r>
        <w:r w:rsidR="005C4E01">
          <w:rPr>
            <w:rFonts w:eastAsia="等线"/>
            <w:lang w:eastAsia="ko-KR"/>
          </w:rPr>
          <w:t>in RRC-INACTIVE state</w:t>
        </w:r>
        <w:r w:rsidR="005C4E01">
          <w:rPr>
            <w:rFonts w:eastAsia="等线" w:hint="eastAsia"/>
            <w:lang w:eastAsia="zh-CN"/>
          </w:rPr>
          <w:t xml:space="preserve"> (i.e. instructing the NG-RAN to switch the UE in RRC-CONNECTED state to RRC-INACTIVE state)</w:t>
        </w:r>
        <w:r w:rsidR="005C4E01">
          <w:rPr>
            <w:rFonts w:hint="eastAsia"/>
            <w:lang w:eastAsia="zh-CN"/>
          </w:rPr>
          <w:t>; and later on when the analytics information indicates that the congestion is relieved, the AF can disable the transmission to</w:t>
        </w:r>
        <w:r w:rsidR="005C4E01" w:rsidRPr="00117864">
          <w:rPr>
            <w:lang w:eastAsia="ko-KR"/>
          </w:rPr>
          <w:t xml:space="preserve"> </w:t>
        </w:r>
        <w:r w:rsidR="005C4E01">
          <w:rPr>
            <w:rFonts w:hint="eastAsia"/>
            <w:lang w:eastAsia="zh-CN"/>
          </w:rPr>
          <w:t xml:space="preserve">UEs in RRC-INACTIVE state </w:t>
        </w:r>
        <w:r w:rsidR="005C4E01">
          <w:rPr>
            <w:rFonts w:eastAsia="等线" w:hint="eastAsia"/>
            <w:lang w:eastAsia="zh-CN"/>
          </w:rPr>
          <w:t>(i.e. instructing the NG-RAN to switch the UE in RRC-INACTIVE state back to RRC-CONNECTED state)</w:t>
        </w:r>
        <w:r w:rsidR="005C4E01">
          <w:rPr>
            <w:rFonts w:hint="eastAsia"/>
            <w:lang w:eastAsia="zh-CN"/>
          </w:rPr>
          <w:t xml:space="preserve">. The AF provides the indication of </w:t>
        </w:r>
        <w:r w:rsidR="005C4E01">
          <w:rPr>
            <w:lang w:eastAsia="ko-KR"/>
          </w:rPr>
          <w:t>enab</w:t>
        </w:r>
        <w:r w:rsidR="005C4E01">
          <w:rPr>
            <w:rFonts w:hint="eastAsia"/>
            <w:lang w:eastAsia="zh-CN"/>
          </w:rPr>
          <w:t>ling</w:t>
        </w:r>
        <w:r w:rsidR="005C4E01" w:rsidRPr="00117864">
          <w:rPr>
            <w:lang w:eastAsia="ko-KR"/>
          </w:rPr>
          <w:t xml:space="preserve"> or disabl</w:t>
        </w:r>
        <w:r w:rsidR="005C4E01">
          <w:rPr>
            <w:rFonts w:hint="eastAsia"/>
            <w:lang w:eastAsia="zh-CN"/>
          </w:rPr>
          <w:t>ing</w:t>
        </w:r>
        <w:r w:rsidR="005C4E01" w:rsidRPr="00117864">
          <w:rPr>
            <w:lang w:eastAsia="ko-KR"/>
          </w:rPr>
          <w:t xml:space="preserve"> the transmission </w:t>
        </w:r>
        <w:r w:rsidR="005C4E01">
          <w:rPr>
            <w:rFonts w:hint="eastAsia"/>
            <w:lang w:eastAsia="zh-CN"/>
          </w:rPr>
          <w:t xml:space="preserve">to </w:t>
        </w:r>
        <w:r w:rsidR="005C4E01">
          <w:rPr>
            <w:rFonts w:eastAsia="等线" w:hint="eastAsia"/>
            <w:lang w:eastAsia="zh-CN"/>
          </w:rPr>
          <w:t xml:space="preserve">UEs </w:t>
        </w:r>
        <w:r w:rsidR="005C4E01">
          <w:rPr>
            <w:rFonts w:eastAsia="等线"/>
            <w:lang w:eastAsia="ko-KR"/>
          </w:rPr>
          <w:t>in RRC-INACTIVE state</w:t>
        </w:r>
        <w:r w:rsidR="005C4E01">
          <w:rPr>
            <w:rFonts w:hint="eastAsia"/>
            <w:lang w:eastAsia="zh-CN"/>
          </w:rPr>
          <w:t xml:space="preserve"> (</w:t>
        </w:r>
        <w:r w:rsidR="005C4E01">
          <w:rPr>
            <w:rFonts w:eastAsia="等线"/>
            <w:lang w:eastAsia="ko-KR"/>
          </w:rPr>
          <w:t>i.e.</w:t>
        </w:r>
        <w:r w:rsidR="005C4E01">
          <w:rPr>
            <w:lang w:eastAsia="ko-KR"/>
          </w:rPr>
          <w:t xml:space="preserve"> an indication whether NG-RAN nodes may deliver the MBS session to UEs in the inactive state</w:t>
        </w:r>
        <w:r w:rsidR="005C4E01">
          <w:rPr>
            <w:rFonts w:hint="eastAsia"/>
            <w:lang w:eastAsia="zh-CN"/>
          </w:rPr>
          <w:t xml:space="preserve">) as part of the assistance information to the NG-RAN. </w:t>
        </w:r>
      </w:ins>
      <w:r w:rsidRPr="00117864">
        <w:rPr>
          <w:lang w:eastAsia="ko-KR"/>
        </w:rPr>
        <w:t xml:space="preserve">However, the decision whether to apply </w:t>
      </w:r>
      <w:del w:id="244" w:author="S2-2204808" w:date="2022-05-23T12:20:00Z">
        <w:r w:rsidRPr="00117864" w:rsidDel="005C4E01">
          <w:rPr>
            <w:lang w:eastAsia="ko-KR"/>
          </w:rPr>
          <w:delText xml:space="preserve">that </w:delText>
        </w:r>
      </w:del>
      <w:r w:rsidRPr="00117864">
        <w:rPr>
          <w:lang w:eastAsia="ko-KR"/>
        </w:rPr>
        <w:t xml:space="preserve">transmission </w:t>
      </w:r>
      <w:ins w:id="245" w:author="S2-2204808" w:date="2022-05-23T12:20:00Z">
        <w:r w:rsidR="005C4E01">
          <w:rPr>
            <w:rFonts w:hint="eastAsia"/>
            <w:lang w:eastAsia="zh-CN"/>
          </w:rPr>
          <w:t xml:space="preserve">to </w:t>
        </w:r>
        <w:r w:rsidR="005C4E01">
          <w:rPr>
            <w:rFonts w:eastAsia="等线" w:hint="eastAsia"/>
            <w:lang w:eastAsia="zh-CN"/>
          </w:rPr>
          <w:t xml:space="preserve">UEs </w:t>
        </w:r>
        <w:r w:rsidR="005C4E01">
          <w:rPr>
            <w:rFonts w:eastAsia="等线"/>
            <w:lang w:eastAsia="ko-KR"/>
          </w:rPr>
          <w:t>in RRC-INACTIVE state</w:t>
        </w:r>
        <w:r w:rsidR="005C4E01">
          <w:rPr>
            <w:rFonts w:hint="eastAsia"/>
            <w:lang w:eastAsia="zh-CN"/>
          </w:rPr>
          <w:t xml:space="preserve"> </w:t>
        </w:r>
      </w:ins>
      <w:del w:id="246" w:author="S2-2204808" w:date="2022-05-23T12:20:00Z">
        <w:r w:rsidRPr="00117864" w:rsidDel="005C4E01">
          <w:rPr>
            <w:lang w:eastAsia="ko-KR"/>
          </w:rPr>
          <w:delText xml:space="preserve">mode </w:delText>
        </w:r>
      </w:del>
      <w:ins w:id="247" w:author="S2-2204808" w:date="2022-05-23T12:20:00Z">
        <w:r w:rsidR="005C4E01" w:rsidRPr="00117864">
          <w:rPr>
            <w:lang w:eastAsia="ko-KR"/>
          </w:rPr>
          <w:t xml:space="preserve">remains </w:t>
        </w:r>
        <w:r w:rsidR="005C4E01">
          <w:rPr>
            <w:rFonts w:hint="eastAsia"/>
            <w:lang w:eastAsia="zh-CN"/>
          </w:rPr>
          <w:t>in</w:t>
        </w:r>
        <w:r w:rsidR="005C4E01" w:rsidRPr="00117864">
          <w:rPr>
            <w:lang w:eastAsia="ko-KR"/>
          </w:rPr>
          <w:t xml:space="preserve"> the RAN nodes </w:t>
        </w:r>
      </w:ins>
      <w:r w:rsidRPr="00117864">
        <w:rPr>
          <w:lang w:eastAsia="ko-KR"/>
        </w:rPr>
        <w:t xml:space="preserve">if </w:t>
      </w:r>
      <w:ins w:id="248" w:author="S2-2204808" w:date="2022-05-23T12:20:00Z">
        <w:r w:rsidR="005C4E01" w:rsidRPr="00117864">
          <w:rPr>
            <w:lang w:eastAsia="ko-KR"/>
          </w:rPr>
          <w:t>transmission</w:t>
        </w:r>
        <w:r w:rsidR="005C4E01">
          <w:rPr>
            <w:rFonts w:eastAsia="等线"/>
            <w:lang w:eastAsia="ko-KR"/>
          </w:rPr>
          <w:t xml:space="preserve"> </w:t>
        </w:r>
        <w:r w:rsidR="005C4E01">
          <w:rPr>
            <w:rFonts w:eastAsia="等线" w:hint="eastAsia"/>
            <w:lang w:eastAsia="zh-CN"/>
          </w:rPr>
          <w:t xml:space="preserve">to UE </w:t>
        </w:r>
        <w:r w:rsidR="005C4E01">
          <w:rPr>
            <w:rFonts w:eastAsia="等线"/>
            <w:lang w:eastAsia="ko-KR"/>
          </w:rPr>
          <w:t>in RRC-INACTIVE state</w:t>
        </w:r>
        <w:r w:rsidR="005C4E01" w:rsidRPr="00117864" w:rsidDel="005C4E01">
          <w:rPr>
            <w:lang w:eastAsia="ko-KR"/>
          </w:rPr>
          <w:t xml:space="preserve"> </w:t>
        </w:r>
      </w:ins>
      <w:del w:id="249" w:author="S2-2204808" w:date="2022-05-23T12:20:00Z">
        <w:r w:rsidRPr="00117864" w:rsidDel="005C4E01">
          <w:rPr>
            <w:lang w:eastAsia="ko-KR"/>
          </w:rPr>
          <w:delText xml:space="preserve">it </w:delText>
        </w:r>
      </w:del>
      <w:r w:rsidRPr="00117864">
        <w:rPr>
          <w:lang w:eastAsia="ko-KR"/>
        </w:rPr>
        <w:t>is enabled</w:t>
      </w:r>
      <w:del w:id="250" w:author="S2-2204808" w:date="2022-05-23T12:20:00Z">
        <w:r w:rsidRPr="00117864" w:rsidDel="005C4E01">
          <w:rPr>
            <w:lang w:eastAsia="ko-KR"/>
          </w:rPr>
          <w:delText xml:space="preserve"> remains with the RAN nodes</w:delText>
        </w:r>
      </w:del>
      <w:r w:rsidRPr="00117864">
        <w:rPr>
          <w:lang w:eastAsia="ko-KR"/>
        </w:rPr>
        <w:t>.</w:t>
      </w:r>
    </w:p>
    <w:p w14:paraId="126AF80D" w14:textId="0BFA131F" w:rsidR="002E53C4" w:rsidRPr="00117864" w:rsidDel="00001329" w:rsidRDefault="005E119F" w:rsidP="002E53C4">
      <w:pPr>
        <w:pStyle w:val="EditorsNote"/>
        <w:rPr>
          <w:del w:id="251" w:author="S2-2204804" w:date="2022-05-23T11:41:00Z"/>
          <w:color w:val="auto"/>
        </w:rPr>
      </w:pPr>
      <w:del w:id="252" w:author="S2-2204804" w:date="2022-05-23T11:41:00Z">
        <w:r w:rsidDel="00001329">
          <w:delText>Editor's note:</w:delText>
        </w:r>
        <w:r w:rsidR="005239A1" w:rsidDel="00001329">
          <w:tab/>
        </w:r>
        <w:r w:rsidR="002E53C4" w:rsidRPr="00117864" w:rsidDel="00001329">
          <w:rPr>
            <w:lang w:eastAsia="ko-KR"/>
          </w:rPr>
          <w:delText xml:space="preserve">Whether and how the AF can enable or disable the transmission mode for inactive reception is FFS. </w:delText>
        </w:r>
        <w:r w:rsidR="002E53C4" w:rsidRPr="00117864" w:rsidDel="00001329">
          <w:delText xml:space="preserve">Whether the new term </w:delText>
        </w:r>
        <w:r w:rsidDel="00001329">
          <w:delText>"</w:delText>
        </w:r>
        <w:r w:rsidR="002E53C4" w:rsidRPr="00117864" w:rsidDel="00001329">
          <w:delText>transmission mode</w:delText>
        </w:r>
        <w:r w:rsidDel="00001329">
          <w:delText>"</w:delText>
        </w:r>
        <w:r w:rsidR="002E53C4" w:rsidRPr="00117864" w:rsidDel="00001329">
          <w:delText xml:space="preserve"> can be avoided is FFS.</w:delText>
        </w:r>
      </w:del>
    </w:p>
    <w:p w14:paraId="19A2143C" w14:textId="77777777" w:rsidR="00001329" w:rsidRPr="00C63C9F" w:rsidRDefault="00001329" w:rsidP="00A26C1A">
      <w:pPr>
        <w:pStyle w:val="NO"/>
        <w:rPr>
          <w:ins w:id="253" w:author="S2-2204804" w:date="2022-05-23T11:41:00Z"/>
          <w:lang w:eastAsia="en-US"/>
        </w:rPr>
      </w:pPr>
      <w:ins w:id="254" w:author="S2-2204804" w:date="2022-05-23T11:41:00Z">
        <w:r w:rsidRPr="00C63C9F">
          <w:rPr>
            <w:lang w:eastAsia="en-US"/>
          </w:rPr>
          <w:t>NOTE:</w:t>
        </w:r>
        <w:r w:rsidRPr="00C63C9F">
          <w:rPr>
            <w:lang w:eastAsia="en-US"/>
          </w:rPr>
          <w:tab/>
          <w:t xml:space="preserve">If the AF provides assistance information to disable </w:t>
        </w:r>
        <w:r w:rsidRPr="00C63C9F">
          <w:rPr>
            <w:lang w:eastAsia="ko-KR"/>
          </w:rPr>
          <w:t>reception in RRC-INACTIVE state, the number UEs in a cell that can receive the MBS session will be more limited but the transmission will be more reliable.</w:t>
        </w:r>
      </w:ins>
    </w:p>
    <w:p w14:paraId="2CBAC398" w14:textId="17B9E6E5" w:rsidR="002E53C4" w:rsidRPr="00117864" w:rsidRDefault="00001329" w:rsidP="00001329">
      <w:pPr>
        <w:pStyle w:val="EditorsNote"/>
      </w:pPr>
      <w:ins w:id="255" w:author="S2-2204804" w:date="2022-05-23T11:41:00Z">
        <w:r w:rsidRPr="00C63C9F">
          <w:rPr>
            <w:lang w:eastAsia="en-US"/>
          </w:rPr>
          <w:t>Editor’s Note:</w:t>
        </w:r>
        <w:r w:rsidRPr="00C63C9F">
          <w:t xml:space="preserve"> Whether such behaviour is intended is FFS.</w:t>
        </w:r>
      </w:ins>
    </w:p>
    <w:p w14:paraId="13EE72E4" w14:textId="77777777" w:rsidR="002E53C4" w:rsidRPr="00117864" w:rsidRDefault="002E53C4" w:rsidP="002E53C4">
      <w:pPr>
        <w:rPr>
          <w:lang w:eastAsia="zh-CN"/>
        </w:rPr>
      </w:pPr>
      <w:r w:rsidRPr="00117864">
        <w:rPr>
          <w:lang w:eastAsia="zh-CN"/>
        </w:rPr>
        <w:t>Procedures in the following clauses focus on the following functionalities:</w:t>
      </w:r>
    </w:p>
    <w:p w14:paraId="3DBA520C" w14:textId="0D173F2E" w:rsidR="002E53C4" w:rsidRPr="00117864" w:rsidRDefault="002E53C4" w:rsidP="002E53C4">
      <w:pPr>
        <w:pStyle w:val="B1"/>
        <w:rPr>
          <w:lang w:eastAsia="zh-CN"/>
        </w:rPr>
      </w:pPr>
      <w:r w:rsidRPr="00117864">
        <w:rPr>
          <w:lang w:eastAsia="zh-CN"/>
        </w:rPr>
        <w:t>-</w:t>
      </w:r>
      <w:r w:rsidRPr="00117864">
        <w:rPr>
          <w:lang w:eastAsia="zh-CN"/>
        </w:rPr>
        <w:tab/>
        <w:t>5GC provisioning necessary parameters to NG-RAN node(s).</w:t>
      </w:r>
    </w:p>
    <w:p w14:paraId="2FEA5932" w14:textId="77777777" w:rsidR="002E53C4" w:rsidRPr="00117864" w:rsidRDefault="002E53C4" w:rsidP="002E53C4">
      <w:pPr>
        <w:pStyle w:val="B1"/>
        <w:rPr>
          <w:lang w:eastAsia="zh-CN"/>
        </w:rPr>
      </w:pPr>
      <w:r w:rsidRPr="00117864">
        <w:rPr>
          <w:lang w:eastAsia="zh-CN"/>
        </w:rPr>
        <w:t>-</w:t>
      </w:r>
      <w:r w:rsidRPr="00117864">
        <w:rPr>
          <w:lang w:eastAsia="zh-CN"/>
        </w:rPr>
        <w:tab/>
        <w:t>Switching between RRC Connected and RRC Inactive modes.</w:t>
      </w:r>
    </w:p>
    <w:p w14:paraId="4C6CADE7" w14:textId="77777777" w:rsidR="002E53C4" w:rsidRPr="00117864" w:rsidRDefault="002E53C4" w:rsidP="002E53C4">
      <w:pPr>
        <w:rPr>
          <w:lang w:eastAsia="ko-KR"/>
        </w:rPr>
      </w:pPr>
      <w:r w:rsidRPr="00117864">
        <w:rPr>
          <w:lang w:eastAsia="ko-KR"/>
        </w:rPr>
        <w:t>There are two levels of priority as a part of 5GC-provided parameters, namely:</w:t>
      </w:r>
    </w:p>
    <w:p w14:paraId="00584F7D" w14:textId="01D6F6F5" w:rsidR="002E53C4" w:rsidRPr="00117864" w:rsidRDefault="002E53C4" w:rsidP="002E53C4">
      <w:pPr>
        <w:pStyle w:val="B1"/>
        <w:rPr>
          <w:lang w:eastAsia="zh-CN"/>
        </w:rPr>
      </w:pPr>
      <w:r w:rsidRPr="00117864">
        <w:rPr>
          <w:lang w:eastAsia="zh-CN"/>
        </w:rPr>
        <w:t>-</w:t>
      </w:r>
      <w:r w:rsidRPr="00117864">
        <w:rPr>
          <w:lang w:eastAsia="zh-CN"/>
        </w:rPr>
        <w:tab/>
        <w:t xml:space="preserve">MBS session priority: the MBS session priority denotes the priority level of an MBS session, and the priority level defines </w:t>
      </w:r>
      <w:r w:rsidRPr="00117864">
        <w:t>the relative importance of an MBS session</w:t>
      </w:r>
      <w:r w:rsidRPr="00117864">
        <w:rPr>
          <w:lang w:eastAsia="zh-CN"/>
        </w:rPr>
        <w:t>. This allows the NG-RAN nodes deciding (the members of) which MBS session can be switched to RRC Inactive state, to free up resources of NG-RAN node upon e.g</w:t>
      </w:r>
      <w:r w:rsidR="005E119F">
        <w:rPr>
          <w:lang w:eastAsia="zh-CN"/>
        </w:rPr>
        <w:t>.</w:t>
      </w:r>
      <w:r w:rsidRPr="00117864">
        <w:rPr>
          <w:lang w:eastAsia="zh-CN"/>
        </w:rPr>
        <w:t xml:space="preserve"> congestion. NG-RAN node may also use it to decide (the members of) which MBS session can be switched to RRC Connected state, once the resources are regarded as sufficient.</w:t>
      </w:r>
    </w:p>
    <w:p w14:paraId="56EE1659" w14:textId="77777777" w:rsidR="002E53C4" w:rsidRPr="00117864" w:rsidRDefault="002E53C4" w:rsidP="002E53C4">
      <w:pPr>
        <w:pStyle w:val="B1"/>
      </w:pPr>
      <w:r w:rsidRPr="00117864">
        <w:rPr>
          <w:lang w:eastAsia="zh-CN"/>
        </w:rPr>
        <w:tab/>
      </w:r>
      <w:r w:rsidRPr="00117864">
        <w:t xml:space="preserve">The details of how the 5GC provides </w:t>
      </w:r>
      <w:r w:rsidRPr="00117864">
        <w:rPr>
          <w:lang w:eastAsia="zh-CN"/>
        </w:rPr>
        <w:t>MBS session priority to NG-RAN node</w:t>
      </w:r>
      <w:r w:rsidRPr="00117864">
        <w:t xml:space="preserve"> are further described in clause 6.1.3.2.</w:t>
      </w:r>
    </w:p>
    <w:p w14:paraId="06DC270F" w14:textId="622ADC88" w:rsidR="002E53C4" w:rsidRPr="00117864" w:rsidRDefault="005E119F" w:rsidP="002E53C4">
      <w:pPr>
        <w:pStyle w:val="EditorsNote"/>
        <w:rPr>
          <w:color w:val="auto"/>
        </w:rPr>
      </w:pPr>
      <w:r>
        <w:t>Editor's note:</w:t>
      </w:r>
      <w:r w:rsidR="005239A1">
        <w:tab/>
      </w:r>
      <w:r w:rsidR="002E53C4" w:rsidRPr="00117864">
        <w:t>Whether the existing QoS parameters (e.g. ARP, 5QI) of the MBS QoS Flow(s) can be used for the MBS Session priority is FFS.</w:t>
      </w:r>
    </w:p>
    <w:p w14:paraId="46D31A54" w14:textId="7F8D5B5D" w:rsidR="002E53C4" w:rsidRPr="00117864" w:rsidRDefault="002E53C4" w:rsidP="002E53C4">
      <w:pPr>
        <w:pStyle w:val="B1"/>
        <w:rPr>
          <w:lang w:eastAsia="zh-CN"/>
        </w:rPr>
      </w:pPr>
      <w:r w:rsidRPr="00117864">
        <w:rPr>
          <w:lang w:eastAsia="zh-CN"/>
        </w:rPr>
        <w:t>-</w:t>
      </w:r>
      <w:r w:rsidRPr="00117864">
        <w:rPr>
          <w:lang w:eastAsia="zh-CN"/>
        </w:rPr>
        <w:tab/>
        <w:t xml:space="preserve">UE session priority: the UE session priority denotes the priority level of a certain UE within a certain MBS session, and the priority level defines </w:t>
      </w:r>
      <w:r w:rsidRPr="00117864">
        <w:t>the relative importance of a UE for an MBS session</w:t>
      </w:r>
      <w:r w:rsidRPr="00117864">
        <w:rPr>
          <w:lang w:eastAsia="zh-CN"/>
        </w:rPr>
        <w:t xml:space="preserve">. This allows the NG-RAN nodes deciding if the UE of an MBS session can be switched to RRC Inactive state, to free up resources of </w:t>
      </w:r>
      <w:r w:rsidRPr="00117864">
        <w:rPr>
          <w:lang w:eastAsia="zh-CN"/>
        </w:rPr>
        <w:lastRenderedPageBreak/>
        <w:t>NG-RAN node upon e.g</w:t>
      </w:r>
      <w:r w:rsidR="005E119F">
        <w:rPr>
          <w:lang w:eastAsia="zh-CN"/>
        </w:rPr>
        <w:t>.</w:t>
      </w:r>
      <w:r w:rsidRPr="00117864">
        <w:rPr>
          <w:lang w:eastAsia="zh-CN"/>
        </w:rPr>
        <w:t xml:space="preserve"> congestion. NG-RAN node may also use it to decide if the UE of an MBS session can be switched to RRC Connected state, once the resources are regarded as sufficient.</w:t>
      </w:r>
    </w:p>
    <w:p w14:paraId="2BA5E4FB" w14:textId="77777777" w:rsidR="002E53C4" w:rsidRPr="00117864" w:rsidRDefault="002E53C4" w:rsidP="002E53C4">
      <w:pPr>
        <w:pStyle w:val="B1"/>
        <w:rPr>
          <w:lang w:eastAsia="zh-CN"/>
        </w:rPr>
      </w:pPr>
    </w:p>
    <w:p w14:paraId="164E2A35" w14:textId="77777777" w:rsidR="002E53C4" w:rsidRPr="00117864" w:rsidRDefault="002E53C4" w:rsidP="002E53C4">
      <w:pPr>
        <w:pStyle w:val="B1"/>
        <w:rPr>
          <w:lang w:eastAsia="zh-CN"/>
        </w:rPr>
      </w:pPr>
      <w:r w:rsidRPr="00117864">
        <w:rPr>
          <w:lang w:eastAsia="zh-CN"/>
        </w:rPr>
        <w:tab/>
      </w:r>
      <w:r w:rsidRPr="00117864">
        <w:t xml:space="preserve">The details of how the 5GC provides </w:t>
      </w:r>
      <w:r w:rsidRPr="00117864">
        <w:rPr>
          <w:lang w:eastAsia="zh-CN"/>
        </w:rPr>
        <w:t>UE session priority to NG-RAN node</w:t>
      </w:r>
      <w:r w:rsidRPr="00117864">
        <w:t xml:space="preserve"> are further described in clause 6.1.3.2.</w:t>
      </w:r>
    </w:p>
    <w:p w14:paraId="4FB5EF7F" w14:textId="07CA3C28" w:rsidR="002E53C4" w:rsidRPr="00117864" w:rsidRDefault="005E119F" w:rsidP="00CA4D06">
      <w:pPr>
        <w:pStyle w:val="EditorsNote"/>
      </w:pPr>
      <w:r>
        <w:rPr>
          <w:lang w:eastAsia="en-US"/>
        </w:rPr>
        <w:t>Editor's note</w:t>
      </w:r>
      <w:r w:rsidR="005239A1">
        <w:tab/>
      </w:r>
      <w:r w:rsidR="002E53C4" w:rsidRPr="00117864">
        <w:t>Whether and how the NG-RAN use the assistant information will be determined by RAN WGs.</w:t>
      </w:r>
    </w:p>
    <w:p w14:paraId="11B1B67A" w14:textId="3A4FFA79" w:rsidR="002E53C4" w:rsidRPr="00117864" w:rsidDel="00001329" w:rsidRDefault="005E119F" w:rsidP="00CA4D06">
      <w:pPr>
        <w:pStyle w:val="EditorsNote"/>
        <w:rPr>
          <w:del w:id="256" w:author="S2-2204804" w:date="2022-05-23T11:42:00Z"/>
        </w:rPr>
      </w:pPr>
      <w:del w:id="257" w:author="S2-2204804" w:date="2022-05-23T11:42:00Z">
        <w:r w:rsidDel="00001329">
          <w:delText>Editor's note:</w:delText>
        </w:r>
        <w:r w:rsidR="005239A1" w:rsidDel="00001329">
          <w:tab/>
        </w:r>
        <w:r w:rsidR="002E53C4" w:rsidRPr="00117864" w:rsidDel="00001329">
          <w:delText>Whether the MBS session priority or UE session priority is stored in MBS data or UE subscription data in the UDR/UDM is FFS.</w:delText>
        </w:r>
      </w:del>
    </w:p>
    <w:p w14:paraId="69B229E7" w14:textId="2784897D" w:rsidR="002E53C4" w:rsidRPr="00117864" w:rsidRDefault="002E53C4" w:rsidP="002E53C4">
      <w:pPr>
        <w:rPr>
          <w:lang w:eastAsia="ko-KR"/>
        </w:rPr>
      </w:pPr>
      <w:r w:rsidRPr="00117864">
        <w:rPr>
          <w:lang w:eastAsia="ko-KR"/>
        </w:rPr>
        <w:t>Whether the transmission mode for inactive reception is applied depends on multiple factors</w:t>
      </w:r>
      <w:ins w:id="258" w:author="S2-2204804" w:date="2022-05-23T11:42:00Z">
        <w:r w:rsidR="00001329" w:rsidRPr="00C63C9F">
          <w:rPr>
            <w:rFonts w:eastAsia="等线"/>
            <w:lang w:eastAsia="ko-KR"/>
          </w:rPr>
          <w:t xml:space="preserve"> and determined by the NG-RAN node</w:t>
        </w:r>
      </w:ins>
      <w:r w:rsidRPr="00117864">
        <w:rPr>
          <w:lang w:eastAsia="ko-KR"/>
        </w:rPr>
        <w:t>:</w:t>
      </w:r>
    </w:p>
    <w:p w14:paraId="72FE7CF9" w14:textId="24C4003F" w:rsidR="002E53C4" w:rsidRPr="00117864" w:rsidRDefault="002E53C4" w:rsidP="002E53C4">
      <w:pPr>
        <w:pStyle w:val="B1"/>
        <w:rPr>
          <w:lang w:eastAsia="ko-KR"/>
        </w:rPr>
      </w:pPr>
      <w:r w:rsidRPr="00117864">
        <w:rPr>
          <w:lang w:eastAsia="ko-KR"/>
        </w:rPr>
        <w:t>-</w:t>
      </w:r>
      <w:r w:rsidRPr="00117864">
        <w:rPr>
          <w:lang w:eastAsia="ko-KR"/>
        </w:rPr>
        <w:tab/>
        <w:t xml:space="preserve">Backward compatibility with </w:t>
      </w:r>
      <w:del w:id="259" w:author="S2-2204804" w:date="2022-05-23T11:42:00Z">
        <w:r w:rsidRPr="00117864" w:rsidDel="00001329">
          <w:rPr>
            <w:lang w:eastAsia="ko-KR"/>
          </w:rPr>
          <w:delText xml:space="preserve">Rel-17 5MBS </w:delText>
        </w:r>
      </w:del>
      <w:r w:rsidRPr="00117864">
        <w:rPr>
          <w:lang w:eastAsia="ko-KR"/>
        </w:rPr>
        <w:t xml:space="preserve">UEs </w:t>
      </w:r>
      <w:ins w:id="260" w:author="S2-2204804" w:date="2022-05-23T11:42:00Z">
        <w:r w:rsidR="00001329" w:rsidRPr="00C63C9F">
          <w:rPr>
            <w:rFonts w:eastAsia="等线"/>
            <w:lang w:eastAsia="ko-KR"/>
          </w:rPr>
          <w:t xml:space="preserve">supporting Rel-17 MBS but </w:t>
        </w:r>
      </w:ins>
      <w:r w:rsidRPr="00117864">
        <w:rPr>
          <w:lang w:eastAsia="ko-KR"/>
        </w:rPr>
        <w:t xml:space="preserve">not capable of </w:t>
      </w:r>
      <w:del w:id="261" w:author="S2-2204804" w:date="2022-05-23T11:42:00Z">
        <w:r w:rsidRPr="00117864" w:rsidDel="00001329">
          <w:rPr>
            <w:lang w:eastAsia="ko-KR"/>
          </w:rPr>
          <w:delText xml:space="preserve">receive </w:delText>
        </w:r>
      </w:del>
      <w:ins w:id="262" w:author="S2-2204804" w:date="2022-05-23T11:42:00Z">
        <w:r w:rsidR="00001329" w:rsidRPr="00117864">
          <w:rPr>
            <w:lang w:eastAsia="ko-KR"/>
          </w:rPr>
          <w:t>receiv</w:t>
        </w:r>
        <w:r w:rsidR="00001329">
          <w:rPr>
            <w:lang w:eastAsia="ko-KR"/>
          </w:rPr>
          <w:t>ing</w:t>
        </w:r>
        <w:r w:rsidR="00001329" w:rsidRPr="00117864">
          <w:rPr>
            <w:lang w:eastAsia="ko-KR"/>
          </w:rPr>
          <w:t xml:space="preserve"> </w:t>
        </w:r>
      </w:ins>
      <w:r w:rsidRPr="00117864">
        <w:rPr>
          <w:lang w:eastAsia="ko-KR"/>
        </w:rPr>
        <w:t>5MBS data while in RRC-inactive state. If such UEs that joined a</w:t>
      </w:r>
      <w:del w:id="263" w:author="S2-2204804" w:date="2022-05-23T11:42:00Z">
        <w:r w:rsidRPr="00117864" w:rsidDel="00001329">
          <w:rPr>
            <w:lang w:eastAsia="ko-KR"/>
          </w:rPr>
          <w:delText>n 5</w:delText>
        </w:r>
      </w:del>
      <w:ins w:id="264" w:author="S2-2204804" w:date="2022-05-23T11:42:00Z">
        <w:r w:rsidR="00001329">
          <w:rPr>
            <w:lang w:eastAsia="ko-KR"/>
          </w:rPr>
          <w:t xml:space="preserve"> </w:t>
        </w:r>
      </w:ins>
      <w:r w:rsidRPr="00117864">
        <w:rPr>
          <w:lang w:eastAsia="ko-KR"/>
        </w:rPr>
        <w:t xml:space="preserve">MBS </w:t>
      </w:r>
      <w:ins w:id="265" w:author="S2-2204804" w:date="2022-05-23T11:42:00Z">
        <w:r w:rsidR="00001329" w:rsidRPr="00C63C9F">
          <w:rPr>
            <w:rFonts w:eastAsia="等线"/>
            <w:lang w:eastAsia="ko-KR"/>
          </w:rPr>
          <w:t xml:space="preserve">multicast </w:t>
        </w:r>
      </w:ins>
      <w:r w:rsidRPr="00117864">
        <w:rPr>
          <w:lang w:eastAsia="ko-KR"/>
        </w:rPr>
        <w:t>session are in a cell, MBS data need to be transmitted using the Rel-17 transmission mode for RRC-connected reception.</w:t>
      </w:r>
    </w:p>
    <w:p w14:paraId="280D588A" w14:textId="77777777" w:rsidR="002E53C4" w:rsidRPr="00117864" w:rsidRDefault="002E53C4" w:rsidP="002E53C4">
      <w:pPr>
        <w:pStyle w:val="B1"/>
        <w:rPr>
          <w:lang w:eastAsia="ko-KR"/>
        </w:rPr>
      </w:pPr>
      <w:r w:rsidRPr="00117864">
        <w:rPr>
          <w:lang w:eastAsia="ko-KR"/>
        </w:rPr>
        <w:t>-</w:t>
      </w:r>
      <w:r w:rsidRPr="00117864">
        <w:rPr>
          <w:lang w:eastAsia="ko-KR"/>
        </w:rPr>
        <w:tab/>
        <w:t>UE preferences: UEs could prefer to receive MBS data in RRC inactive state to reduce their battery consumption, or in RRC connected state to increase the service quality.</w:t>
      </w:r>
    </w:p>
    <w:p w14:paraId="7CB3E52C" w14:textId="07747548" w:rsidR="00001329" w:rsidRDefault="005E119F" w:rsidP="00A26C1A">
      <w:pPr>
        <w:pStyle w:val="NO"/>
        <w:rPr>
          <w:ins w:id="266" w:author="S2-2204804" w:date="2022-05-23T11:43:00Z"/>
        </w:rPr>
      </w:pPr>
      <w:del w:id="267" w:author="S2-2204804" w:date="2022-05-23T11:43:00Z">
        <w:r w:rsidDel="00001329">
          <w:delText>Editor's note:</w:delText>
        </w:r>
        <w:r w:rsidR="005239A1" w:rsidDel="00001329">
          <w:tab/>
        </w:r>
        <w:r w:rsidR="002E53C4" w:rsidRPr="00117864" w:rsidDel="00001329">
          <w:delText>Whether the decision to receive MBS data in RRC_INACTIVE should be a RAN decision or can be UE preference is FFS.</w:delText>
        </w:r>
      </w:del>
      <w:ins w:id="268" w:author="S2-2204804" w:date="2022-05-23T11:43:00Z">
        <w:r w:rsidR="00001329" w:rsidRPr="00001329">
          <w:t xml:space="preserve"> </w:t>
        </w:r>
        <w:r w:rsidR="00001329">
          <w:t>NOTE:</w:t>
        </w:r>
        <w:r w:rsidR="00001329">
          <w:tab/>
          <w:t>If the UE indicates reception in RRC-INACTIVE state is not preferred and if NG-RAN follows the UE preference, the number UEs in a cell that can receive the MBS session will be more limited but the transmission will be more reliable.</w:t>
        </w:r>
      </w:ins>
    </w:p>
    <w:p w14:paraId="230A782E" w14:textId="08BF6367" w:rsidR="002E53C4" w:rsidDel="00A26C1A" w:rsidRDefault="00001329" w:rsidP="00A26C1A">
      <w:pPr>
        <w:pStyle w:val="EditorsNote"/>
        <w:rPr>
          <w:del w:id="269" w:author="S2-2204804" w:date="2022-05-23T11:43:00Z"/>
        </w:rPr>
      </w:pPr>
      <w:ins w:id="270" w:author="S2-2204804" w:date="2022-05-23T11:43:00Z">
        <w:r>
          <w:t>Editor’s Note: Whether such behaviour is intended is FFS.</w:t>
        </w:r>
      </w:ins>
    </w:p>
    <w:p w14:paraId="71C7C0B1" w14:textId="77777777" w:rsidR="00A26C1A" w:rsidRPr="00A26C1A" w:rsidRDefault="00A26C1A" w:rsidP="00A26C1A">
      <w:pPr>
        <w:pStyle w:val="EditorsNote"/>
        <w:rPr>
          <w:ins w:id="271" w:author="Rapporteur" w:date="2022-05-23T16:03:00Z"/>
          <w:rFonts w:eastAsia="Malgun Gothic" w:hint="eastAsia"/>
          <w:lang w:eastAsia="ko-KR"/>
        </w:rPr>
      </w:pPr>
    </w:p>
    <w:p w14:paraId="0E5847CB" w14:textId="47AD0E8B" w:rsidR="00001329" w:rsidRPr="00A26C1A" w:rsidRDefault="002E53C4" w:rsidP="00A26C1A">
      <w:pPr>
        <w:overflowPunct/>
        <w:autoSpaceDE/>
        <w:autoSpaceDN/>
        <w:adjustRightInd/>
        <w:ind w:left="568" w:hanging="284"/>
        <w:textAlignment w:val="auto"/>
        <w:rPr>
          <w:ins w:id="272" w:author="S2-2204804" w:date="2022-05-23T11:44:00Z"/>
          <w:lang w:eastAsia="ko-KR"/>
        </w:rPr>
      </w:pPr>
      <w:r w:rsidRPr="00117864">
        <w:rPr>
          <w:lang w:eastAsia="ko-KR"/>
        </w:rPr>
        <w:t>-</w:t>
      </w:r>
      <w:r w:rsidRPr="00117864">
        <w:rPr>
          <w:lang w:eastAsia="ko-KR"/>
        </w:rPr>
        <w:tab/>
        <w:t>MBS session priority.</w:t>
      </w:r>
      <w:ins w:id="273" w:author="S2-2204804" w:date="2022-05-23T11:44:00Z">
        <w:r w:rsidR="00001329" w:rsidRPr="00A26C1A">
          <w:rPr>
            <w:lang w:eastAsia="ko-KR"/>
          </w:rPr>
          <w:t xml:space="preserve"> </w:t>
        </w:r>
      </w:ins>
    </w:p>
    <w:p w14:paraId="63B15294" w14:textId="6BC6E0DA" w:rsidR="002E53C4" w:rsidRPr="00A26C1A" w:rsidRDefault="00001329" w:rsidP="00A26C1A">
      <w:pPr>
        <w:pStyle w:val="EditorsNote"/>
      </w:pPr>
      <w:ins w:id="274" w:author="S2-2204804" w:date="2022-05-23T11:44:00Z">
        <w:r w:rsidRPr="00A26C1A">
          <w:t>Editor's note: How MBS Session priority could assist the NG-RAN in determining whether to apply transmission for inactive reception is FFS.</w:t>
        </w:r>
      </w:ins>
    </w:p>
    <w:p w14:paraId="0870EDCA" w14:textId="2DB2D14B" w:rsidR="00001329" w:rsidRPr="00C63C9F" w:rsidRDefault="002E53C4" w:rsidP="00001329">
      <w:pPr>
        <w:overflowPunct/>
        <w:autoSpaceDE/>
        <w:autoSpaceDN/>
        <w:adjustRightInd/>
        <w:ind w:left="568" w:hanging="284"/>
        <w:textAlignment w:val="auto"/>
        <w:rPr>
          <w:ins w:id="275" w:author="S2-2204804" w:date="2022-05-23T11:44:00Z"/>
          <w:rFonts w:eastAsia="等线"/>
          <w:lang w:eastAsia="zh-CN"/>
        </w:rPr>
      </w:pPr>
      <w:r w:rsidRPr="00117864">
        <w:rPr>
          <w:lang w:eastAsia="ko-KR"/>
        </w:rPr>
        <w:t>-</w:t>
      </w:r>
      <w:r w:rsidRPr="00117864">
        <w:rPr>
          <w:lang w:eastAsia="ko-KR"/>
        </w:rPr>
        <w:tab/>
        <w:t>UE session priority.</w:t>
      </w:r>
      <w:ins w:id="276" w:author="S2-2204804" w:date="2022-05-23T11:44:00Z">
        <w:r w:rsidR="00001329" w:rsidRPr="00001329">
          <w:rPr>
            <w:rFonts w:eastAsia="等线"/>
            <w:lang w:eastAsia="zh-CN"/>
          </w:rPr>
          <w:t xml:space="preserve"> </w:t>
        </w:r>
      </w:ins>
    </w:p>
    <w:p w14:paraId="24B9D7C0" w14:textId="6F5F14EE" w:rsidR="002E53C4" w:rsidRPr="00117864" w:rsidRDefault="00001329" w:rsidP="00001329">
      <w:pPr>
        <w:pStyle w:val="EditorsNote"/>
        <w:rPr>
          <w:rFonts w:eastAsiaTheme="minorEastAsia"/>
        </w:rPr>
      </w:pPr>
      <w:ins w:id="277" w:author="S2-2204804" w:date="2022-05-23T11:44:00Z">
        <w:r w:rsidRPr="00C63C9F">
          <w:t xml:space="preserve">Editor's note: </w:t>
        </w:r>
        <w:r w:rsidRPr="00C63C9F">
          <w:rPr>
            <w:lang w:val="en-US"/>
          </w:rPr>
          <w:t xml:space="preserve">Detailed usage of </w:t>
        </w:r>
        <w:r w:rsidRPr="00C63C9F">
          <w:t>combining UE priority and MBS session priority requires more study.</w:t>
        </w:r>
      </w:ins>
    </w:p>
    <w:p w14:paraId="0896AE61" w14:textId="745BF564" w:rsidR="002E53C4" w:rsidRDefault="002E53C4" w:rsidP="002E53C4">
      <w:pPr>
        <w:pStyle w:val="B1"/>
        <w:rPr>
          <w:ins w:id="278" w:author="S2-2204804" w:date="2022-05-23T11:44:00Z"/>
          <w:rFonts w:eastAsiaTheme="minorEastAsia"/>
          <w:lang w:eastAsia="zh-CN"/>
        </w:rPr>
      </w:pPr>
      <w:r w:rsidRPr="00117864">
        <w:rPr>
          <w:rFonts w:eastAsiaTheme="minorEastAsia"/>
          <w:lang w:eastAsia="zh-CN"/>
        </w:rPr>
        <w:t>-</w:t>
      </w:r>
      <w:r w:rsidRPr="00117864">
        <w:rPr>
          <w:rFonts w:eastAsiaTheme="minorEastAsia"/>
          <w:lang w:eastAsia="zh-CN"/>
        </w:rPr>
        <w:tab/>
        <w:t xml:space="preserve">Whether </w:t>
      </w:r>
      <w:r w:rsidRPr="00117864">
        <w:rPr>
          <w:lang w:eastAsia="ko-KR"/>
        </w:rPr>
        <w:t xml:space="preserve">the transmission </w:t>
      </w:r>
      <w:del w:id="279" w:author="S2-2204804" w:date="2022-05-23T11:44:00Z">
        <w:r w:rsidRPr="00117864" w:rsidDel="00001329">
          <w:rPr>
            <w:lang w:eastAsia="ko-KR"/>
          </w:rPr>
          <w:delText xml:space="preserve">mode </w:delText>
        </w:r>
      </w:del>
      <w:r w:rsidRPr="00117864">
        <w:rPr>
          <w:lang w:eastAsia="ko-KR"/>
        </w:rPr>
        <w:t>for inactive reception is</w:t>
      </w:r>
      <w:r w:rsidRPr="00117864">
        <w:rPr>
          <w:lang w:eastAsia="zh-CN"/>
        </w:rPr>
        <w:t xml:space="preserve"> </w:t>
      </w:r>
      <w:r w:rsidRPr="00117864">
        <w:rPr>
          <w:rFonts w:eastAsiaTheme="minorEastAsia"/>
          <w:lang w:eastAsia="zh-CN"/>
        </w:rPr>
        <w:t xml:space="preserve">allowed </w:t>
      </w:r>
      <w:r w:rsidRPr="00117864">
        <w:rPr>
          <w:lang w:eastAsia="zh-CN"/>
        </w:rPr>
        <w:t>for specific multicast MBS service(s)</w:t>
      </w:r>
      <w:r w:rsidRPr="00117864">
        <w:rPr>
          <w:rFonts w:eastAsiaTheme="minorEastAsia"/>
          <w:lang w:eastAsia="zh-CN"/>
        </w:rPr>
        <w:t>.</w:t>
      </w:r>
    </w:p>
    <w:p w14:paraId="06E1F392" w14:textId="02C9A42C" w:rsidR="00001329" w:rsidRPr="00117864" w:rsidRDefault="00001329" w:rsidP="002E53C4">
      <w:pPr>
        <w:pStyle w:val="B1"/>
        <w:rPr>
          <w:rFonts w:eastAsiaTheme="minorEastAsia"/>
          <w:lang w:eastAsia="zh-CN"/>
        </w:rPr>
      </w:pPr>
      <w:ins w:id="280" w:author="S2-2204804" w:date="2022-05-23T11:44:00Z">
        <w:r w:rsidRPr="00C63C9F">
          <w:rPr>
            <w:rFonts w:eastAsia="等线"/>
            <w:lang w:eastAsia="zh-CN"/>
          </w:rPr>
          <w:t>-</w:t>
        </w:r>
        <w:r w:rsidRPr="00C63C9F">
          <w:rPr>
            <w:rFonts w:eastAsia="等线"/>
            <w:lang w:eastAsia="zh-CN"/>
          </w:rPr>
          <w:tab/>
          <w:t>Ongoing session of the UEs (e.g., UE has other PDU session activated).</w:t>
        </w:r>
      </w:ins>
    </w:p>
    <w:p w14:paraId="41EEAB67" w14:textId="5D6DF914" w:rsidR="00001329" w:rsidRPr="006E032A" w:rsidRDefault="002E53C4" w:rsidP="00A26C1A">
      <w:pPr>
        <w:pStyle w:val="EditorsNote"/>
        <w:rPr>
          <w:ins w:id="281" w:author="S2-2204804" w:date="2022-05-23T11:45:00Z"/>
          <w:rFonts w:eastAsia="等线"/>
          <w:lang w:eastAsia="en-US"/>
        </w:rPr>
      </w:pPr>
      <w:r w:rsidRPr="00117864">
        <w:t>Editor</w:t>
      </w:r>
      <w:r w:rsidR="005E119F">
        <w:t>'</w:t>
      </w:r>
      <w:r w:rsidRPr="00117864">
        <w:t>s note:</w:t>
      </w:r>
      <w:r w:rsidRPr="00117864">
        <w:tab/>
        <w:t>Those assumptions need to be confirmed by RAN WGs.</w:t>
      </w:r>
      <w:ins w:id="282" w:author="S2-2204804" w:date="2022-05-23T11:45:00Z">
        <w:r w:rsidR="00001329" w:rsidRPr="00001329">
          <w:rPr>
            <w:rFonts w:eastAsia="等线"/>
            <w:lang w:eastAsia="en-US"/>
          </w:rPr>
          <w:t xml:space="preserve"> </w:t>
        </w:r>
      </w:ins>
    </w:p>
    <w:p w14:paraId="7C327883" w14:textId="77777777" w:rsidR="00001329" w:rsidRDefault="00001329" w:rsidP="00001329">
      <w:pPr>
        <w:overflowPunct/>
        <w:autoSpaceDE/>
        <w:autoSpaceDN/>
        <w:adjustRightInd/>
        <w:textAlignment w:val="auto"/>
        <w:rPr>
          <w:ins w:id="283" w:author="S2-2204804" w:date="2022-05-23T11:45:00Z"/>
        </w:rPr>
      </w:pPr>
      <w:ins w:id="284" w:author="S2-2204804" w:date="2022-05-23T11:45:00Z">
        <w:r>
          <w:rPr>
            <w:rFonts w:eastAsia="等线"/>
            <w:lang w:eastAsia="ko-KR"/>
          </w:rPr>
          <w:t>AF provides t</w:t>
        </w:r>
        <w:r w:rsidRPr="0030649F">
          <w:rPr>
            <w:rFonts w:eastAsia="等线"/>
            <w:lang w:eastAsia="ko-KR"/>
          </w:rPr>
          <w:t xml:space="preserve">he </w:t>
        </w:r>
        <w:r>
          <w:rPr>
            <w:rFonts w:eastAsia="等线"/>
            <w:lang w:eastAsia="ko-KR"/>
          </w:rPr>
          <w:t xml:space="preserve">following information, and MB-SMF stores this information as a part of </w:t>
        </w:r>
        <w:r>
          <w:t>Multicast MBS Session context, during MBS Session Creation procedures defined in 7.1.1.2 or 7.1.1.3 in TS 23.247 [4] and clause 6.1.3.2:</w:t>
        </w:r>
      </w:ins>
    </w:p>
    <w:p w14:paraId="37464196" w14:textId="77777777" w:rsidR="00001329" w:rsidRPr="0030649F" w:rsidRDefault="00001329" w:rsidP="00001329">
      <w:pPr>
        <w:overflowPunct/>
        <w:autoSpaceDE/>
        <w:autoSpaceDN/>
        <w:adjustRightInd/>
        <w:ind w:left="568" w:hanging="284"/>
        <w:textAlignment w:val="auto"/>
        <w:rPr>
          <w:ins w:id="285" w:author="S2-2204804" w:date="2022-05-23T11:45:00Z"/>
          <w:rFonts w:eastAsia="等线"/>
          <w:lang w:eastAsia="ko-KR"/>
        </w:rPr>
      </w:pPr>
      <w:ins w:id="286" w:author="S2-2204804" w:date="2022-05-23T11:45:00Z">
        <w:r w:rsidRPr="0030649F">
          <w:rPr>
            <w:rFonts w:eastAsia="等线"/>
            <w:lang w:eastAsia="ko-KR"/>
          </w:rPr>
          <w:t>-</w:t>
        </w:r>
        <w:r w:rsidRPr="0030649F">
          <w:rPr>
            <w:rFonts w:eastAsia="等线"/>
            <w:lang w:eastAsia="ko-KR"/>
          </w:rPr>
          <w:tab/>
          <w:t>MBS session priority.</w:t>
        </w:r>
      </w:ins>
    </w:p>
    <w:p w14:paraId="1D4EE50C" w14:textId="77777777" w:rsidR="00001329" w:rsidRPr="006E032A" w:rsidRDefault="00001329" w:rsidP="00001329">
      <w:pPr>
        <w:overflowPunct/>
        <w:autoSpaceDE/>
        <w:autoSpaceDN/>
        <w:adjustRightInd/>
        <w:ind w:left="568" w:hanging="284"/>
        <w:textAlignment w:val="auto"/>
        <w:rPr>
          <w:ins w:id="287" w:author="S2-2204804" w:date="2022-05-23T11:45:00Z"/>
          <w:rFonts w:eastAsia="等线"/>
          <w:lang w:eastAsia="zh-CN"/>
        </w:rPr>
      </w:pPr>
      <w:ins w:id="288" w:author="S2-2204804" w:date="2022-05-23T11:45:00Z">
        <w:r w:rsidRPr="0030649F">
          <w:rPr>
            <w:rFonts w:eastAsia="等线"/>
            <w:lang w:eastAsia="zh-CN"/>
          </w:rPr>
          <w:t>-</w:t>
        </w:r>
        <w:r w:rsidRPr="0030649F">
          <w:rPr>
            <w:rFonts w:eastAsia="等线"/>
            <w:lang w:eastAsia="zh-CN"/>
          </w:rPr>
          <w:tab/>
          <w:t xml:space="preserve">Whether </w:t>
        </w:r>
        <w:r w:rsidRPr="0030649F">
          <w:rPr>
            <w:rFonts w:eastAsia="等线"/>
            <w:lang w:eastAsia="ko-KR"/>
          </w:rPr>
          <w:t xml:space="preserve">the </w:t>
        </w:r>
        <w:r>
          <w:rPr>
            <w:rFonts w:eastAsia="等线"/>
            <w:lang w:eastAsia="ko-KR"/>
          </w:rPr>
          <w:t xml:space="preserve">transmission for </w:t>
        </w:r>
        <w:r w:rsidRPr="0030649F">
          <w:rPr>
            <w:rFonts w:eastAsia="等线"/>
            <w:lang w:eastAsia="ko-KR"/>
          </w:rPr>
          <w:t>inactive reception is</w:t>
        </w:r>
        <w:r w:rsidRPr="0030649F">
          <w:rPr>
            <w:rFonts w:eastAsia="等线"/>
            <w:lang w:eastAsia="zh-CN"/>
          </w:rPr>
          <w:t xml:space="preserve"> allowed for specific multicast MBS service(s).</w:t>
        </w:r>
      </w:ins>
    </w:p>
    <w:p w14:paraId="76B5B0C2" w14:textId="77777777" w:rsidR="00001329" w:rsidRDefault="00001329" w:rsidP="00001329">
      <w:pPr>
        <w:overflowPunct/>
        <w:autoSpaceDE/>
        <w:autoSpaceDN/>
        <w:adjustRightInd/>
        <w:textAlignment w:val="auto"/>
        <w:rPr>
          <w:ins w:id="289" w:author="S2-2204804" w:date="2022-05-23T11:45:00Z"/>
        </w:rPr>
      </w:pPr>
      <w:ins w:id="290" w:author="S2-2204804" w:date="2022-05-23T11:45:00Z">
        <w:r>
          <w:rPr>
            <w:rFonts w:eastAsia="等线"/>
            <w:lang w:eastAsia="ko-KR"/>
          </w:rPr>
          <w:t>AF provides t</w:t>
        </w:r>
        <w:r w:rsidRPr="0030649F">
          <w:rPr>
            <w:rFonts w:eastAsia="等线"/>
            <w:lang w:eastAsia="ko-KR"/>
          </w:rPr>
          <w:t xml:space="preserve">he </w:t>
        </w:r>
        <w:r>
          <w:rPr>
            <w:rFonts w:eastAsia="等线"/>
            <w:lang w:eastAsia="ko-KR"/>
          </w:rPr>
          <w:t xml:space="preserve">following information, and UDM stores this information as a part of </w:t>
        </w:r>
        <w:r>
          <w:rPr>
            <w:lang w:eastAsia="zh-CN"/>
          </w:rPr>
          <w:t>MBS subscription data</w:t>
        </w:r>
        <w:r>
          <w:t>, during External Parameter Provisioning procedures</w:t>
        </w:r>
        <w:r w:rsidRPr="008552E7">
          <w:rPr>
            <w:lang w:eastAsia="zh-CN"/>
          </w:rPr>
          <w:t xml:space="preserve"> </w:t>
        </w:r>
        <w:r>
          <w:rPr>
            <w:lang w:eastAsia="zh-CN"/>
          </w:rPr>
          <w:t xml:space="preserve">as defined in </w:t>
        </w:r>
        <w:r>
          <w:rPr>
            <w:lang w:val="en-US"/>
          </w:rPr>
          <w:t>clause</w:t>
        </w:r>
        <w:r>
          <w:t> </w:t>
        </w:r>
        <w:r>
          <w:rPr>
            <w:lang w:eastAsia="zh-CN"/>
          </w:rPr>
          <w:t>6.4.2</w:t>
        </w:r>
        <w:r>
          <w:rPr>
            <w:lang w:val="en-US"/>
          </w:rPr>
          <w:t xml:space="preserve"> of TS 23.247 [4]</w:t>
        </w:r>
        <w:r>
          <w:t>:</w:t>
        </w:r>
      </w:ins>
    </w:p>
    <w:p w14:paraId="17AC799C" w14:textId="334AF38B" w:rsidR="002E53C4" w:rsidRPr="00001329" w:rsidRDefault="00001329" w:rsidP="00001329">
      <w:pPr>
        <w:overflowPunct/>
        <w:autoSpaceDE/>
        <w:autoSpaceDN/>
        <w:adjustRightInd/>
        <w:ind w:left="568" w:hanging="284"/>
        <w:textAlignment w:val="auto"/>
        <w:rPr>
          <w:rFonts w:eastAsia="等线"/>
          <w:lang w:eastAsia="ko-KR"/>
        </w:rPr>
      </w:pPr>
      <w:ins w:id="291" w:author="S2-2204804" w:date="2022-05-23T11:45:00Z">
        <w:r w:rsidRPr="0030649F">
          <w:rPr>
            <w:rFonts w:eastAsia="等线"/>
            <w:lang w:eastAsia="ko-KR"/>
          </w:rPr>
          <w:t>-</w:t>
        </w:r>
        <w:r w:rsidRPr="0030649F">
          <w:rPr>
            <w:rFonts w:eastAsia="等线"/>
            <w:lang w:eastAsia="ko-KR"/>
          </w:rPr>
          <w:tab/>
          <w:t>UE session priority.</w:t>
        </w:r>
      </w:ins>
    </w:p>
    <w:p w14:paraId="07C2C781" w14:textId="77777777" w:rsidR="00864487" w:rsidRPr="00117864" w:rsidRDefault="00864487" w:rsidP="00864487">
      <w:pPr>
        <w:pStyle w:val="31"/>
      </w:pPr>
      <w:bookmarkStart w:id="292" w:name="_Toc101271469"/>
      <w:r w:rsidRPr="00117864">
        <w:t>6.1.3</w:t>
      </w:r>
      <w:r w:rsidRPr="00117864">
        <w:tab/>
        <w:t>Procedures</w:t>
      </w:r>
      <w:bookmarkEnd w:id="292"/>
    </w:p>
    <w:p w14:paraId="566C43D4" w14:textId="4245541F" w:rsidR="00864487" w:rsidRPr="00117864" w:rsidDel="00001329" w:rsidRDefault="00864487" w:rsidP="00864487">
      <w:pPr>
        <w:pStyle w:val="EditorsNote"/>
        <w:rPr>
          <w:del w:id="293" w:author="S2-2204804" w:date="2022-05-23T11:45:00Z"/>
          <w:lang w:eastAsia="ko-KR"/>
        </w:rPr>
      </w:pPr>
      <w:del w:id="294" w:author="S2-2204804" w:date="2022-05-23T11:45:00Z">
        <w:r w:rsidRPr="00117864" w:rsidDel="00001329">
          <w:delText>Editor</w:delText>
        </w:r>
        <w:r w:rsidR="005E119F" w:rsidDel="00001329">
          <w:delText>'</w:delText>
        </w:r>
        <w:r w:rsidRPr="00117864" w:rsidDel="00001329">
          <w:delText>s note:</w:delText>
        </w:r>
        <w:r w:rsidRPr="00117864" w:rsidDel="00001329">
          <w:tab/>
          <w:delText xml:space="preserve">This clause describes </w:delText>
        </w:r>
        <w:r w:rsidRPr="00117864" w:rsidDel="00001329">
          <w:rPr>
            <w:lang w:eastAsia="ko-KR"/>
          </w:rPr>
          <w:delText xml:space="preserve">high-level </w:delText>
        </w:r>
        <w:r w:rsidRPr="00117864" w:rsidDel="00001329">
          <w:delText>procedures and information flows for the solution.</w:delText>
        </w:r>
      </w:del>
    </w:p>
    <w:p w14:paraId="1272FD0D" w14:textId="77777777" w:rsidR="00864487" w:rsidRPr="00117864" w:rsidRDefault="00864487" w:rsidP="00864487">
      <w:pPr>
        <w:pStyle w:val="41"/>
      </w:pPr>
      <w:bookmarkStart w:id="295" w:name="_Toc68074940"/>
      <w:bookmarkStart w:id="296" w:name="_Toc57449893"/>
      <w:bookmarkStart w:id="297" w:name="_Toc55202917"/>
      <w:bookmarkStart w:id="298" w:name="_Toc54729767"/>
      <w:bookmarkStart w:id="299" w:name="_Toc50467018"/>
      <w:bookmarkStart w:id="300" w:name="_Toc50192873"/>
      <w:bookmarkStart w:id="301" w:name="_Toc43733122"/>
      <w:bookmarkStart w:id="302" w:name="_Toc43297424"/>
      <w:bookmarkStart w:id="303" w:name="_Toc101271470"/>
      <w:r w:rsidRPr="00117864">
        <w:t>6.1.3.1</w:t>
      </w:r>
      <w:r w:rsidRPr="00117864">
        <w:tab/>
        <w:t>General</w:t>
      </w:r>
      <w:bookmarkEnd w:id="295"/>
      <w:bookmarkEnd w:id="296"/>
      <w:bookmarkEnd w:id="297"/>
      <w:bookmarkEnd w:id="298"/>
      <w:bookmarkEnd w:id="299"/>
      <w:bookmarkEnd w:id="300"/>
      <w:bookmarkEnd w:id="301"/>
      <w:bookmarkEnd w:id="302"/>
      <w:bookmarkEnd w:id="303"/>
    </w:p>
    <w:p w14:paraId="606297D0" w14:textId="77777777" w:rsidR="00864487" w:rsidRPr="00117864" w:rsidRDefault="00864487" w:rsidP="00864487">
      <w:pPr>
        <w:pStyle w:val="NO"/>
        <w:rPr>
          <w:rFonts w:eastAsiaTheme="minorEastAsia"/>
          <w:lang w:eastAsia="zh-CN"/>
        </w:rPr>
      </w:pPr>
      <w:r w:rsidRPr="00117864">
        <w:t>NOTE:</w:t>
      </w:r>
      <w:r w:rsidRPr="00117864">
        <w:tab/>
        <w:t>The message names in the procedures below are descriptive. It is assumed that the names are updated with corresponding SBI based names where applicable during the normative phase.</w:t>
      </w:r>
    </w:p>
    <w:p w14:paraId="4166FA54" w14:textId="77777777" w:rsidR="00864487" w:rsidRPr="00117864" w:rsidRDefault="00864487" w:rsidP="00864487">
      <w:pPr>
        <w:pStyle w:val="41"/>
      </w:pPr>
      <w:bookmarkStart w:id="304" w:name="_Toc101271471"/>
      <w:r w:rsidRPr="00117864">
        <w:lastRenderedPageBreak/>
        <w:t>6.1.3.2</w:t>
      </w:r>
      <w:r w:rsidRPr="00117864">
        <w:tab/>
        <w:t>MBS session creation, multicast session join and session establishment procedure</w:t>
      </w:r>
      <w:bookmarkEnd w:id="304"/>
    </w:p>
    <w:bookmarkStart w:id="305" w:name="_PERM_MCCTEMPBM_CRPT24110003___5"/>
    <w:p w14:paraId="4DE1B4A3" w14:textId="24075DED" w:rsidR="0010772A" w:rsidRDefault="0010772A" w:rsidP="0010772A">
      <w:pPr>
        <w:pStyle w:val="TH"/>
      </w:pPr>
      <w:r w:rsidRPr="00117864">
        <w:object w:dxaOrig="12015" w:dyaOrig="11985" w14:anchorId="062CF06E">
          <v:shape id="_x0000_i1027" type="#_x0000_t75" style="width:480pt;height:494.3pt" o:ole="">
            <v:imagedata r:id="rId13" o:title=""/>
          </v:shape>
          <o:OLEObject Type="Embed" ProgID="Visio.Drawing.15" ShapeID="_x0000_i1027" DrawAspect="Content" ObjectID="_1714828333" r:id="rId14"/>
        </w:object>
      </w:r>
    </w:p>
    <w:p w14:paraId="269E3458" w14:textId="0E2B94D6" w:rsidR="002E53C4" w:rsidRPr="00117864" w:rsidRDefault="002E53C4" w:rsidP="002E53C4">
      <w:pPr>
        <w:pStyle w:val="TF"/>
      </w:pPr>
      <w:r w:rsidRPr="00117864">
        <w:t>Figure 6.</w:t>
      </w:r>
      <w:r w:rsidR="00262580" w:rsidRPr="00117864">
        <w:t>1</w:t>
      </w:r>
      <w:r w:rsidRPr="00117864">
        <w:t xml:space="preserve">.3.2-1: Enhancement to </w:t>
      </w:r>
      <w:r w:rsidRPr="00117864">
        <w:rPr>
          <w:lang w:eastAsia="ko-KR"/>
        </w:rPr>
        <w:t>current MBS procedures for session creation and join</w:t>
      </w:r>
    </w:p>
    <w:bookmarkEnd w:id="305"/>
    <w:p w14:paraId="1E4AE6EB" w14:textId="2D8F6477" w:rsidR="002E53C4" w:rsidRPr="00117864" w:rsidRDefault="002E53C4" w:rsidP="002E53C4">
      <w:pPr>
        <w:pStyle w:val="B1"/>
        <w:rPr>
          <w:lang w:eastAsia="zh-CN"/>
        </w:rPr>
      </w:pPr>
      <w:r w:rsidRPr="00117864">
        <w:rPr>
          <w:lang w:eastAsia="zh-CN"/>
        </w:rPr>
        <w:t>0.</w:t>
      </w:r>
      <w:r w:rsidRPr="00117864">
        <w:rPr>
          <w:lang w:eastAsia="zh-CN"/>
        </w:rPr>
        <w:tab/>
        <w:t>When UE registers, it indicates its capability to receive MBS multicast using the transmission mode for RRC inactive. It may also indicate a preference</w:t>
      </w:r>
      <w:ins w:id="306" w:author="S2-2204804" w:date="2022-05-23T11:47:00Z">
        <w:r w:rsidR="00001329" w:rsidRPr="00443CF4">
          <w:rPr>
            <w:lang w:val="en-US" w:eastAsia="zh-CN"/>
          </w:rPr>
          <w:t xml:space="preserve"> </w:t>
        </w:r>
        <w:r w:rsidR="00001329">
          <w:rPr>
            <w:lang w:val="en-US" w:eastAsia="zh-CN"/>
          </w:rPr>
          <w:t>regarding the connectivity state in which it wishes to receive MBS session(s)</w:t>
        </w:r>
        <w:r w:rsidR="00001329" w:rsidRPr="00117864">
          <w:rPr>
            <w:lang w:eastAsia="zh-CN"/>
          </w:rPr>
          <w:t>.</w:t>
        </w:r>
        <w:r w:rsidR="00001329">
          <w:rPr>
            <w:lang w:val="en-US" w:eastAsia="zh-CN"/>
          </w:rPr>
          <w:t xml:space="preserve"> If UE’s preference changes (e.g. due to UE state change such as power level etc.), then the UE performs registration update</w:t>
        </w:r>
      </w:ins>
      <w:r w:rsidRPr="00117864">
        <w:rPr>
          <w:lang w:eastAsia="zh-CN"/>
        </w:rPr>
        <w:t>. This information is propagated to NG-RAN via AMF.</w:t>
      </w:r>
    </w:p>
    <w:p w14:paraId="3A897BC5" w14:textId="2286D920" w:rsidR="002E53C4" w:rsidRPr="00117864" w:rsidDel="00001329" w:rsidRDefault="005E119F" w:rsidP="002E53C4">
      <w:pPr>
        <w:pStyle w:val="EditorsNote"/>
        <w:rPr>
          <w:del w:id="307" w:author="S2-2204804" w:date="2022-05-23T11:47:00Z"/>
        </w:rPr>
      </w:pPr>
      <w:del w:id="308" w:author="S2-2204804" w:date="2022-05-23T11:47:00Z">
        <w:r w:rsidDel="00001329">
          <w:delText>Editor's note:</w:delText>
        </w:r>
        <w:r w:rsidR="005239A1" w:rsidDel="00001329">
          <w:tab/>
        </w:r>
        <w:r w:rsidR="002E53C4" w:rsidRPr="00117864" w:rsidDel="00001329">
          <w:delText>Whether UE preference is needed in FFS.</w:delText>
        </w:r>
      </w:del>
    </w:p>
    <w:p w14:paraId="475E0976" w14:textId="701FDB51" w:rsidR="002E53C4" w:rsidRPr="00117864" w:rsidRDefault="002E53C4" w:rsidP="002E53C4">
      <w:pPr>
        <w:pStyle w:val="B1"/>
        <w:rPr>
          <w:lang w:eastAsia="zh-CN"/>
        </w:rPr>
      </w:pPr>
      <w:r w:rsidRPr="00117864">
        <w:rPr>
          <w:lang w:eastAsia="zh-CN"/>
        </w:rPr>
        <w:t>1</w:t>
      </w:r>
      <w:del w:id="309" w:author="S2-2204804" w:date="2022-05-23T11:47:00Z">
        <w:r w:rsidRPr="00117864" w:rsidDel="00001329">
          <w:rPr>
            <w:lang w:eastAsia="zh-CN"/>
          </w:rPr>
          <w:delText>.</w:delText>
        </w:r>
      </w:del>
      <w:r w:rsidRPr="00117864">
        <w:rPr>
          <w:lang w:eastAsia="zh-CN"/>
        </w:rPr>
        <w:t>-2. When an AF requests the creation of a multicast MBS session, it indicates whether inactive</w:t>
      </w:r>
      <w:del w:id="310" w:author="S2-2204804" w:date="2022-05-23T11:47:00Z">
        <w:r w:rsidRPr="00117864" w:rsidDel="00001329">
          <w:rPr>
            <w:lang w:eastAsia="zh-CN"/>
          </w:rPr>
          <w:delText>/idle</w:delText>
        </w:r>
      </w:del>
      <w:r w:rsidRPr="00117864">
        <w:rPr>
          <w:lang w:eastAsia="zh-CN"/>
        </w:rPr>
        <w:t xml:space="preserve"> reception of multicast shall be enabled for that session. AF also provides the MBS session priority to MB-SMF, optionally via NEF or MBSF</w:t>
      </w:r>
      <w:ins w:id="311" w:author="S2-2204804" w:date="2022-05-23T11:47:00Z">
        <w:r w:rsidR="00001329">
          <w:rPr>
            <w:lang w:eastAsia="zh-CN"/>
          </w:rPr>
          <w:t>.</w:t>
        </w:r>
      </w:ins>
    </w:p>
    <w:p w14:paraId="7D9DC5FC" w14:textId="01361474" w:rsidR="002E53C4" w:rsidRPr="00117864" w:rsidRDefault="005E119F" w:rsidP="002E53C4">
      <w:pPr>
        <w:pStyle w:val="EditorsNote"/>
      </w:pPr>
      <w:r>
        <w:t>Editor's note:</w:t>
      </w:r>
      <w:r w:rsidR="005239A1">
        <w:tab/>
      </w:r>
      <w:r w:rsidR="002E53C4" w:rsidRPr="00117864">
        <w:t>Whether the existing QoS parameters (e.g. ARP, 5QI) of the MBS QoS Flow(s) can be used for the MBS Session priority is FFS.</w:t>
      </w:r>
    </w:p>
    <w:p w14:paraId="28C157C0" w14:textId="60D8B01A" w:rsidR="002E53C4" w:rsidRPr="00117864" w:rsidRDefault="002E53C4" w:rsidP="002E53C4">
      <w:pPr>
        <w:pStyle w:val="B1"/>
        <w:rPr>
          <w:lang w:eastAsia="zh-CN"/>
        </w:rPr>
      </w:pPr>
      <w:r w:rsidRPr="00117864">
        <w:rPr>
          <w:lang w:eastAsia="zh-CN"/>
        </w:rPr>
        <w:lastRenderedPageBreak/>
        <w:t>3. The AF may also indicate in the service announcement towards the UE whether inactive/idle reception of multicast is enabled</w:t>
      </w:r>
      <w:ins w:id="312" w:author="S2-2204804" w:date="2022-05-23T11:47:00Z">
        <w:r w:rsidR="00001329">
          <w:rPr>
            <w:lang w:eastAsia="zh-CN"/>
          </w:rPr>
          <w:t>.</w:t>
        </w:r>
      </w:ins>
    </w:p>
    <w:p w14:paraId="06D683DA" w14:textId="77777777" w:rsidR="00001329" w:rsidRDefault="002E53C4" w:rsidP="002E53C4">
      <w:pPr>
        <w:pStyle w:val="B1"/>
        <w:rPr>
          <w:ins w:id="313" w:author="S2-2204804" w:date="2022-05-23T11:48:00Z"/>
          <w:lang w:eastAsia="zh-CN"/>
        </w:rPr>
      </w:pPr>
      <w:r w:rsidRPr="00117864">
        <w:rPr>
          <w:lang w:eastAsia="zh-CN"/>
        </w:rPr>
        <w:t xml:space="preserve">4.-14 The information whether the inactive transmission mode is enabled for an MBS session is propagated from MB-SMF towards NG-RAN, via PDU session and/or via shared delivery of a multicast session. </w:t>
      </w:r>
    </w:p>
    <w:p w14:paraId="03D05846" w14:textId="0F1C4D44" w:rsidR="00001329" w:rsidRDefault="002E53C4" w:rsidP="00001329">
      <w:pPr>
        <w:pStyle w:val="B1"/>
        <w:ind w:firstLine="0"/>
        <w:rPr>
          <w:ins w:id="314" w:author="S2-2204804" w:date="2022-05-23T11:48:00Z"/>
          <w:lang w:eastAsia="zh-CN"/>
        </w:rPr>
      </w:pPr>
      <w:r w:rsidRPr="00117864">
        <w:rPr>
          <w:lang w:eastAsia="zh-CN"/>
        </w:rPr>
        <w:t>SMF provides the UE session priority to NG-RAN</w:t>
      </w:r>
      <w:ins w:id="315" w:author="S2-2204804" w:date="2022-05-23T11:48:00Z">
        <w:r w:rsidR="00001329">
          <w:rPr>
            <w:rFonts w:eastAsia="等线"/>
            <w:lang w:val="en-US" w:eastAsia="zh-CN"/>
          </w:rPr>
          <w:t xml:space="preserve"> node:</w:t>
        </w:r>
      </w:ins>
      <w:del w:id="316" w:author="S2-2204804" w:date="2022-05-23T11:48:00Z">
        <w:r w:rsidRPr="00117864" w:rsidDel="00001329">
          <w:rPr>
            <w:lang w:eastAsia="zh-CN"/>
          </w:rPr>
          <w:delText>.</w:delText>
        </w:r>
      </w:del>
      <w:r w:rsidRPr="00117864">
        <w:rPr>
          <w:lang w:eastAsia="zh-CN"/>
        </w:rPr>
        <w:t xml:space="preserve"> In step 7, SMF includes UE session priority as a part of </w:t>
      </w:r>
      <w:r w:rsidRPr="00117864">
        <w:t xml:space="preserve">N2 SM information in Nsmf_PDUSession_UpdateSMContext response to AMF. In step 8, AMF sends the N2 SM information received from SMF to NG-RAN node </w:t>
      </w:r>
      <w:r w:rsidRPr="00117864">
        <w:rPr>
          <w:lang w:eastAsia="zh-CN"/>
        </w:rPr>
        <w:t>during the shared tunnel establishment procedure</w:t>
      </w:r>
      <w:ins w:id="317" w:author="S2-2204804" w:date="2022-05-23T11:48:00Z">
        <w:r w:rsidR="00001329">
          <w:rPr>
            <w:rFonts w:eastAsia="等线"/>
            <w:lang w:eastAsia="zh-CN"/>
          </w:rPr>
          <w:t xml:space="preserve">. </w:t>
        </w:r>
        <w:r w:rsidR="00001329">
          <w:rPr>
            <w:rFonts w:eastAsia="等线"/>
            <w:lang w:eastAsia="ko-KR"/>
          </w:rPr>
          <w:t>AF provides t</w:t>
        </w:r>
        <w:r w:rsidR="00001329" w:rsidRPr="0030649F">
          <w:rPr>
            <w:rFonts w:eastAsia="等线"/>
            <w:lang w:eastAsia="ko-KR"/>
          </w:rPr>
          <w:t xml:space="preserve">he </w:t>
        </w:r>
        <w:r w:rsidR="00001329" w:rsidRPr="0030649F">
          <w:rPr>
            <w:rFonts w:eastAsia="等线"/>
            <w:lang w:val="en-US" w:eastAsia="zh-CN"/>
          </w:rPr>
          <w:t>UE session priority</w:t>
        </w:r>
        <w:r w:rsidR="00001329">
          <w:rPr>
            <w:rFonts w:eastAsia="等线"/>
            <w:lang w:eastAsia="ko-KR"/>
          </w:rPr>
          <w:t xml:space="preserve">, and UDM stores this information as a part of </w:t>
        </w:r>
        <w:r w:rsidR="00001329">
          <w:rPr>
            <w:lang w:eastAsia="zh-CN"/>
          </w:rPr>
          <w:t>MBS subscription data</w:t>
        </w:r>
        <w:r w:rsidR="00001329">
          <w:t>, during External Parameter Provisioning procedures</w:t>
        </w:r>
        <w:r w:rsidR="00001329" w:rsidRPr="008552E7">
          <w:rPr>
            <w:lang w:eastAsia="zh-CN"/>
          </w:rPr>
          <w:t xml:space="preserve"> </w:t>
        </w:r>
        <w:r w:rsidR="00001329">
          <w:rPr>
            <w:lang w:eastAsia="zh-CN"/>
          </w:rPr>
          <w:t xml:space="preserve">as defined in </w:t>
        </w:r>
        <w:r w:rsidR="00001329">
          <w:rPr>
            <w:lang w:val="en-US"/>
          </w:rPr>
          <w:t>clause</w:t>
        </w:r>
        <w:r w:rsidR="00001329">
          <w:t> </w:t>
        </w:r>
        <w:r w:rsidR="00001329">
          <w:rPr>
            <w:lang w:eastAsia="zh-CN"/>
          </w:rPr>
          <w:t>6.4.2</w:t>
        </w:r>
        <w:r w:rsidR="00001329">
          <w:rPr>
            <w:lang w:val="en-US"/>
          </w:rPr>
          <w:t xml:space="preserve"> of TS 23.247 [4]. During PDU session establishment procedure, SMF fetches </w:t>
        </w:r>
        <w:r w:rsidR="00001329" w:rsidRPr="0030649F">
          <w:rPr>
            <w:rFonts w:eastAsia="等线"/>
            <w:lang w:val="en-US" w:eastAsia="zh-CN"/>
          </w:rPr>
          <w:t>UE session priority</w:t>
        </w:r>
        <w:r w:rsidR="00001329">
          <w:rPr>
            <w:rFonts w:eastAsia="等线"/>
            <w:lang w:val="en-US" w:eastAsia="zh-CN"/>
          </w:rPr>
          <w:t xml:space="preserve"> from UDM. </w:t>
        </w:r>
      </w:ins>
      <w:del w:id="318" w:author="S2-2204804" w:date="2022-05-23T11:48:00Z">
        <w:r w:rsidRPr="00117864" w:rsidDel="00001329">
          <w:rPr>
            <w:lang w:eastAsia="zh-CN"/>
          </w:rPr>
          <w:delText>,</w:delText>
        </w:r>
      </w:del>
      <w:r w:rsidRPr="00117864">
        <w:rPr>
          <w:lang w:eastAsia="zh-CN"/>
        </w:rPr>
        <w:t xml:space="preserve"> </w:t>
      </w:r>
    </w:p>
    <w:p w14:paraId="1C501654" w14:textId="2261ABBE" w:rsidR="002E53C4" w:rsidRPr="00117864" w:rsidRDefault="002E53C4" w:rsidP="00001329">
      <w:pPr>
        <w:pStyle w:val="B1"/>
        <w:ind w:firstLine="0"/>
        <w:rPr>
          <w:lang w:eastAsia="zh-CN"/>
        </w:rPr>
      </w:pPr>
      <w:r w:rsidRPr="00117864">
        <w:rPr>
          <w:lang w:eastAsia="zh-CN"/>
        </w:rPr>
        <w:t>MB-SMF provides the MBS session priority to NG-RAN node</w:t>
      </w:r>
      <w:ins w:id="319" w:author="S2-2204804" w:date="2022-05-23T11:48:00Z">
        <w:r w:rsidR="00001329">
          <w:rPr>
            <w:lang w:eastAsia="zh-CN"/>
          </w:rPr>
          <w:t>:</w:t>
        </w:r>
      </w:ins>
      <w:del w:id="320" w:author="S2-2204804" w:date="2022-05-23T11:48:00Z">
        <w:r w:rsidRPr="00117864" w:rsidDel="00001329">
          <w:rPr>
            <w:lang w:eastAsia="zh-CN"/>
          </w:rPr>
          <w:delText>.</w:delText>
        </w:r>
      </w:del>
      <w:r w:rsidRPr="00117864">
        <w:rPr>
          <w:lang w:eastAsia="zh-CN"/>
        </w:rPr>
        <w:t xml:space="preserve"> In step 13, since MB-SMF receives the MBS session priority in step 2, MB-SMF includes MBS session priority in the N2 SM information of </w:t>
      </w:r>
      <w:r w:rsidRPr="00117864">
        <w:t>Nmbsmf_MBSSession_ContextUpdate</w:t>
      </w:r>
      <w:r w:rsidRPr="00117864">
        <w:rPr>
          <w:lang w:eastAsia="zh-CN"/>
        </w:rPr>
        <w:t xml:space="preserve"> </w:t>
      </w:r>
      <w:r w:rsidRPr="00117864">
        <w:t xml:space="preserve">response message. And AMF sends </w:t>
      </w:r>
      <w:r w:rsidRPr="00117864">
        <w:rPr>
          <w:lang w:eastAsia="zh-CN"/>
        </w:rPr>
        <w:t>N2</w:t>
      </w:r>
      <w:r w:rsidRPr="00117864">
        <w:t xml:space="preserve"> </w:t>
      </w:r>
      <w:r w:rsidRPr="00117864">
        <w:rPr>
          <w:lang w:eastAsia="zh-CN"/>
        </w:rPr>
        <w:t>MBS Session</w:t>
      </w:r>
      <w:r w:rsidRPr="00117864">
        <w:t xml:space="preserve"> response message to NG-RAN node in step 14.</w:t>
      </w:r>
    </w:p>
    <w:p w14:paraId="4775431F" w14:textId="0F4B7978" w:rsidR="002E53C4" w:rsidRPr="00117864" w:rsidDel="00001329" w:rsidRDefault="002E53C4" w:rsidP="002E53C4">
      <w:pPr>
        <w:pStyle w:val="B1"/>
        <w:rPr>
          <w:del w:id="321" w:author="S2-2204804" w:date="2022-05-23T11:50:00Z"/>
          <w:lang w:eastAsia="zh-CN"/>
        </w:rPr>
      </w:pPr>
      <w:r w:rsidRPr="00117864">
        <w:rPr>
          <w:lang w:eastAsia="zh-CN"/>
        </w:rPr>
        <w:t>15. The NG-RAN decides the transmission mode to apply for the MBS multicast session in a cell.</w:t>
      </w:r>
    </w:p>
    <w:p w14:paraId="05CB8F3E" w14:textId="07F5F149" w:rsidR="00172A7D" w:rsidRPr="00117864" w:rsidDel="00001329" w:rsidRDefault="00864487" w:rsidP="00001329">
      <w:pPr>
        <w:pStyle w:val="B1"/>
        <w:rPr>
          <w:del w:id="322" w:author="S2-2204804" w:date="2022-05-23T11:49:00Z"/>
        </w:rPr>
      </w:pPr>
      <w:del w:id="323" w:author="S2-2204804" w:date="2022-05-23T11:49:00Z">
        <w:r w:rsidRPr="00117864" w:rsidDel="00001329">
          <w:delText>Editor</w:delText>
        </w:r>
        <w:r w:rsidR="005E119F" w:rsidDel="00001329">
          <w:delText>'</w:delText>
        </w:r>
        <w:r w:rsidRPr="00117864" w:rsidDel="00001329">
          <w:delText>s note:</w:delText>
        </w:r>
        <w:r w:rsidR="00172A7D" w:rsidRPr="00117864" w:rsidDel="00001329">
          <w:tab/>
        </w:r>
        <w:r w:rsidR="002E53C4" w:rsidRPr="00117864" w:rsidDel="00001329">
          <w:delText xml:space="preserve">How SMF gets the UE session priority within the MBS session is </w:delText>
        </w:r>
        <w:r w:rsidRPr="00117864" w:rsidDel="00001329">
          <w:delText>FFS</w:delText>
        </w:r>
        <w:r w:rsidR="002E53C4" w:rsidRPr="00117864" w:rsidDel="00001329">
          <w:delText>.</w:delText>
        </w:r>
      </w:del>
    </w:p>
    <w:p w14:paraId="4A20BCA8" w14:textId="7CFDCDDC" w:rsidR="00172A7D" w:rsidRPr="00117864" w:rsidRDefault="00172A7D" w:rsidP="00001329">
      <w:pPr>
        <w:pStyle w:val="B1"/>
        <w:rPr>
          <w:rFonts w:eastAsia="宋体"/>
        </w:rPr>
      </w:pPr>
      <w:del w:id="324" w:author="S2-2204804" w:date="2022-05-23T11:50:00Z">
        <w:r w:rsidRPr="00117864" w:rsidDel="00001329">
          <w:tab/>
        </w:r>
      </w:del>
    </w:p>
    <w:p w14:paraId="64F25F62" w14:textId="77777777" w:rsidR="00864487" w:rsidRPr="003E2984" w:rsidRDefault="00864487" w:rsidP="00864487">
      <w:pPr>
        <w:pStyle w:val="41"/>
        <w:rPr>
          <w:lang w:val="en-US"/>
        </w:rPr>
      </w:pPr>
      <w:bookmarkStart w:id="325" w:name="_Toc101271472"/>
      <w:r w:rsidRPr="00117864">
        <w:t>6.1.3.3</w:t>
      </w:r>
      <w:r w:rsidRPr="00117864">
        <w:tab/>
        <w:t>Moving a UE to RRC Inactive state</w:t>
      </w:r>
      <w:bookmarkEnd w:id="325"/>
    </w:p>
    <w:p w14:paraId="41421116" w14:textId="77777777" w:rsidR="00172A7D" w:rsidRPr="00117864" w:rsidRDefault="00172A7D" w:rsidP="001D379E">
      <w:pPr>
        <w:pStyle w:val="TH"/>
      </w:pPr>
      <w:r w:rsidRPr="00117864">
        <w:object w:dxaOrig="7371" w:dyaOrig="4108" w14:anchorId="5FA30370">
          <v:shape id="_x0000_i1028" type="#_x0000_t75" style="width:368.75pt;height:204pt" o:ole="">
            <v:imagedata r:id="rId15" o:title=""/>
          </v:shape>
          <o:OLEObject Type="Embed" ProgID="Word.Picture.8" ShapeID="_x0000_i1028" DrawAspect="Content" ObjectID="_1714828334" r:id="rId16"/>
        </w:object>
      </w:r>
    </w:p>
    <w:p w14:paraId="1E9654B5" w14:textId="77777777" w:rsidR="00172A7D" w:rsidRPr="00117864" w:rsidRDefault="00864487" w:rsidP="00172A7D">
      <w:pPr>
        <w:pStyle w:val="TF"/>
      </w:pPr>
      <w:r w:rsidRPr="00117864">
        <w:t xml:space="preserve">Figure 6.1.3.3-1: </w:t>
      </w:r>
      <w:r w:rsidRPr="00117864">
        <w:rPr>
          <w:rFonts w:eastAsia="宋体"/>
          <w:lang w:eastAsia="zh-CN"/>
        </w:rPr>
        <w:t xml:space="preserve">NG-RAN node </w:t>
      </w:r>
      <w:r w:rsidRPr="00117864">
        <w:t>moves a UE to CM-CONNECTED with RRC Inactive state</w:t>
      </w:r>
    </w:p>
    <w:p w14:paraId="083C63D2" w14:textId="40DB10E9" w:rsidR="00864487" w:rsidRPr="00117864" w:rsidRDefault="00864487" w:rsidP="00BA35B9">
      <w:pPr>
        <w:pStyle w:val="B1"/>
        <w:rPr>
          <w:lang w:eastAsia="zh-CN"/>
        </w:rPr>
      </w:pPr>
      <w:r w:rsidRPr="00117864">
        <w:rPr>
          <w:lang w:eastAsia="zh-CN"/>
        </w:rPr>
        <w:t>0.</w:t>
      </w:r>
      <w:r w:rsidRPr="00117864">
        <w:rPr>
          <w:lang w:eastAsia="zh-CN"/>
        </w:rPr>
        <w:tab/>
        <w:t xml:space="preserve">5GC provides assistance information of RRC Inactive multicast MBS data reception to NG-RAN node, details see </w:t>
      </w:r>
      <w:r w:rsidR="00172A7D" w:rsidRPr="00117864">
        <w:rPr>
          <w:lang w:eastAsia="zh-CN"/>
        </w:rPr>
        <w:t>clause </w:t>
      </w:r>
      <w:r w:rsidR="002E53C4" w:rsidRPr="00117864">
        <w:rPr>
          <w:lang w:eastAsia="zh-CN"/>
        </w:rPr>
        <w:t>6.1.3.2</w:t>
      </w:r>
      <w:r w:rsidRPr="00117864">
        <w:rPr>
          <w:lang w:eastAsia="zh-CN"/>
        </w:rPr>
        <w:t>. UE receives multicast MBS data in CM-CONNECTED mode.</w:t>
      </w:r>
    </w:p>
    <w:p w14:paraId="0FCE2E62" w14:textId="54C8EE73" w:rsidR="00864487" w:rsidRPr="00117864" w:rsidRDefault="005E119F" w:rsidP="00172A7D">
      <w:pPr>
        <w:pStyle w:val="EditorsNote"/>
      </w:pPr>
      <w:r>
        <w:t>Editor's note</w:t>
      </w:r>
      <w:r w:rsidR="00864487" w:rsidRPr="00117864">
        <w:t>:</w:t>
      </w:r>
      <w:r w:rsidR="00172A7D" w:rsidRPr="00117864">
        <w:tab/>
        <w:t>W</w:t>
      </w:r>
      <w:r w:rsidR="00864487" w:rsidRPr="00117864">
        <w:t>hether/what assistance information is needed is to be coordinated with RAN WGs.  It is ffs if some UEs in the same cell can receive MBS data in RRC Inactive reception mode and other UEs can receive MBS data in Rel-17 reception mode</w:t>
      </w:r>
      <w:r w:rsidR="00172A7D" w:rsidRPr="00117864">
        <w:t>.</w:t>
      </w:r>
    </w:p>
    <w:p w14:paraId="73D616D4" w14:textId="2F249B74" w:rsidR="00172A7D" w:rsidRPr="00117864" w:rsidRDefault="00172A7D" w:rsidP="00172A7D">
      <w:pPr>
        <w:pStyle w:val="B1"/>
      </w:pPr>
      <w:r w:rsidRPr="00117864">
        <w:t>1.</w:t>
      </w:r>
      <w:r w:rsidRPr="00117864">
        <w:tab/>
        <w:t xml:space="preserve">RAN determines to move UE in multicast MBS session to RRC Inactive state </w:t>
      </w:r>
      <w:r w:rsidR="002E53C4" w:rsidRPr="00117864">
        <w:t xml:space="preserve">and the </w:t>
      </w:r>
      <w:r w:rsidR="002E53C4" w:rsidRPr="00117864">
        <w:rPr>
          <w:lang w:eastAsia="zh-CN"/>
        </w:rPr>
        <w:t xml:space="preserve">transmission mode to apply for the MBS multicast session in a cell </w:t>
      </w:r>
      <w:r w:rsidR="002E53C4" w:rsidRPr="00117864">
        <w:t>taking</w:t>
      </w:r>
      <w:r w:rsidRPr="00117864">
        <w:t xml:space="preserve"> the assistance information</w:t>
      </w:r>
      <w:r w:rsidR="002E53C4" w:rsidRPr="00117864">
        <w:t xml:space="preserve"> into consideration</w:t>
      </w:r>
      <w:r w:rsidRPr="00117864">
        <w:t>.</w:t>
      </w:r>
    </w:p>
    <w:p w14:paraId="7736A9D0" w14:textId="39330713" w:rsidR="00172A7D" w:rsidRPr="00117864" w:rsidRDefault="00172A7D" w:rsidP="00172A7D">
      <w:pPr>
        <w:pStyle w:val="EditorsNote"/>
      </w:pPr>
      <w:r w:rsidRPr="00117864">
        <w:t>Editor</w:t>
      </w:r>
      <w:r w:rsidR="005E119F">
        <w:t>'</w:t>
      </w:r>
      <w:r w:rsidRPr="00117864">
        <w:t>s note:</w:t>
      </w:r>
      <w:r w:rsidRPr="00117864">
        <w:tab/>
        <w:t>Determination of switching to RRC Inactive will be confirmed by the RAN WGs.</w:t>
      </w:r>
    </w:p>
    <w:p w14:paraId="071D98DC" w14:textId="77777777" w:rsidR="00172A7D" w:rsidRPr="00117864" w:rsidRDefault="00172A7D" w:rsidP="00172A7D">
      <w:pPr>
        <w:pStyle w:val="B1"/>
      </w:pPr>
      <w:r w:rsidRPr="00117864">
        <w:t>2.</w:t>
      </w:r>
      <w:r w:rsidRPr="00117864">
        <w:tab/>
        <w:t>NG-RAN node releases the RRC connection and moves the UE to CM-CONNECTED with RRC Inactive state.</w:t>
      </w:r>
    </w:p>
    <w:p w14:paraId="157DF2FC" w14:textId="0EF81C91" w:rsidR="00172A7D" w:rsidRPr="00117864" w:rsidRDefault="00172A7D" w:rsidP="00172A7D">
      <w:pPr>
        <w:pStyle w:val="EditorsNote"/>
      </w:pPr>
      <w:r w:rsidRPr="00117864">
        <w:t>Editor</w:t>
      </w:r>
      <w:r w:rsidR="005E119F">
        <w:t>'</w:t>
      </w:r>
      <w:r w:rsidRPr="00117864">
        <w:t>s note:</w:t>
      </w:r>
      <w:r w:rsidRPr="00117864">
        <w:tab/>
        <w:t>How to release the UEs belongs to multicast MBS session will be determined by RAN WGs.</w:t>
      </w:r>
    </w:p>
    <w:p w14:paraId="1BDF76D4" w14:textId="77777777" w:rsidR="00172A7D" w:rsidRPr="00117864" w:rsidRDefault="00172A7D" w:rsidP="00172A7D">
      <w:pPr>
        <w:pStyle w:val="B1"/>
      </w:pPr>
      <w:r w:rsidRPr="00117864">
        <w:t>3.</w:t>
      </w:r>
      <w:r w:rsidRPr="00117864">
        <w:tab/>
        <w:t>UE receives multicast MBS data in CM-CONNECTED with RRC Inactive mode.</w:t>
      </w:r>
    </w:p>
    <w:p w14:paraId="66DE6F37" w14:textId="64069FFA" w:rsidR="00172A7D" w:rsidRPr="00117864" w:rsidRDefault="00172A7D" w:rsidP="00172A7D">
      <w:pPr>
        <w:pStyle w:val="EditorsNote"/>
      </w:pPr>
      <w:r w:rsidRPr="00117864">
        <w:lastRenderedPageBreak/>
        <w:t>Editor</w:t>
      </w:r>
      <w:r w:rsidR="005E119F">
        <w:t>'</w:t>
      </w:r>
      <w:r w:rsidRPr="00117864">
        <w:t>s note:</w:t>
      </w:r>
      <w:r w:rsidRPr="00117864">
        <w:tab/>
        <w:t>RAN WGs will determine the configuration of UE receiving multicast MBS data in RRC Inactive.</w:t>
      </w:r>
    </w:p>
    <w:p w14:paraId="7E5D86C4" w14:textId="77777777" w:rsidR="00864487" w:rsidRPr="00117864" w:rsidRDefault="00864487" w:rsidP="00864487">
      <w:pPr>
        <w:pStyle w:val="41"/>
      </w:pPr>
      <w:bookmarkStart w:id="326" w:name="_Toc101271473"/>
      <w:r w:rsidRPr="00117864">
        <w:t>6.1.3.4</w:t>
      </w:r>
      <w:r w:rsidRPr="00117864">
        <w:tab/>
        <w:t>Moving a UE to RRC-CONNECTED from RRC Inactive state</w:t>
      </w:r>
      <w:bookmarkEnd w:id="326"/>
    </w:p>
    <w:bookmarkStart w:id="327" w:name="_MON_1707901514"/>
    <w:bookmarkEnd w:id="327"/>
    <w:p w14:paraId="6507FBB8" w14:textId="77777777" w:rsidR="00BA35B9" w:rsidRPr="00117864" w:rsidRDefault="00BA35B9" w:rsidP="00BA35B9">
      <w:pPr>
        <w:pStyle w:val="TH"/>
      </w:pPr>
      <w:r w:rsidRPr="00117864">
        <w:object w:dxaOrig="7371" w:dyaOrig="4533" w14:anchorId="0BC7BAF4">
          <v:shape id="_x0000_i1029" type="#_x0000_t75" style="width:368.75pt;height:224.75pt" o:ole="">
            <v:imagedata r:id="rId17" o:title=""/>
          </v:shape>
          <o:OLEObject Type="Embed" ProgID="Word.Picture.8" ShapeID="_x0000_i1029" DrawAspect="Content" ObjectID="_1714828335" r:id="rId18"/>
        </w:object>
      </w:r>
    </w:p>
    <w:p w14:paraId="7E50BF0C" w14:textId="77777777" w:rsidR="00864487" w:rsidRPr="00117864" w:rsidRDefault="00864487" w:rsidP="00BA35B9">
      <w:pPr>
        <w:pStyle w:val="TF"/>
      </w:pPr>
      <w:r w:rsidRPr="00117864">
        <w:t xml:space="preserve">Figure 6.1.3.4-1: </w:t>
      </w:r>
      <w:r w:rsidRPr="00117864">
        <w:rPr>
          <w:rFonts w:eastAsia="宋体"/>
          <w:lang w:eastAsia="zh-CN"/>
        </w:rPr>
        <w:t xml:space="preserve">NG-RAN node </w:t>
      </w:r>
      <w:r w:rsidRPr="00117864">
        <w:t>moves a UE to RRC-CONNECTED state</w:t>
      </w:r>
    </w:p>
    <w:p w14:paraId="7ABE1D33" w14:textId="2A6C7EB1" w:rsidR="00BA35B9" w:rsidRPr="00117864" w:rsidRDefault="00BA35B9" w:rsidP="00BA35B9">
      <w:pPr>
        <w:pStyle w:val="B1"/>
        <w:rPr>
          <w:lang w:eastAsia="zh-CN"/>
        </w:rPr>
      </w:pPr>
      <w:r w:rsidRPr="00117864">
        <w:rPr>
          <w:lang w:eastAsia="zh-CN"/>
        </w:rPr>
        <w:t>0.</w:t>
      </w:r>
      <w:r w:rsidRPr="00117864">
        <w:rPr>
          <w:lang w:eastAsia="zh-CN"/>
        </w:rPr>
        <w:tab/>
        <w:t>5GC provides assistance information of RRC Inactive multicast MBS data reception to NG-RAN node, details see clause </w:t>
      </w:r>
      <w:r w:rsidR="002E53C4" w:rsidRPr="00117864">
        <w:rPr>
          <w:lang w:eastAsia="zh-CN"/>
        </w:rPr>
        <w:t>6.1.3.2</w:t>
      </w:r>
      <w:r w:rsidRPr="00117864">
        <w:rPr>
          <w:lang w:eastAsia="zh-CN"/>
        </w:rPr>
        <w:t>. UE receives multicast MBS data in CM-CONNECTED with RRC Inactive mode.</w:t>
      </w:r>
    </w:p>
    <w:p w14:paraId="6A7338D1" w14:textId="0455AFE1" w:rsidR="00BA35B9" w:rsidRPr="00117864" w:rsidRDefault="00BA35B9" w:rsidP="00BA35B9">
      <w:pPr>
        <w:pStyle w:val="EditorsNote"/>
      </w:pPr>
      <w:r w:rsidRPr="00117864">
        <w:t>Editor</w:t>
      </w:r>
      <w:r w:rsidR="005E119F">
        <w:t>'</w:t>
      </w:r>
      <w:r w:rsidRPr="00117864">
        <w:t>s note:</w:t>
      </w:r>
      <w:r w:rsidRPr="00117864">
        <w:tab/>
        <w:t>Whether/what assistance information is needed is to be coordinated with RAN WGs.</w:t>
      </w:r>
    </w:p>
    <w:p w14:paraId="61579D8A" w14:textId="77777777" w:rsidR="00BA35B9" w:rsidRPr="00117864" w:rsidRDefault="00BA35B9" w:rsidP="00BA35B9">
      <w:pPr>
        <w:pStyle w:val="B1"/>
        <w:rPr>
          <w:lang w:eastAsia="zh-CN"/>
        </w:rPr>
      </w:pPr>
      <w:r w:rsidRPr="00117864">
        <w:rPr>
          <w:lang w:eastAsia="zh-CN"/>
        </w:rPr>
        <w:t>1.</w:t>
      </w:r>
      <w:r w:rsidRPr="00117864">
        <w:rPr>
          <w:lang w:eastAsia="zh-CN"/>
        </w:rPr>
        <w:tab/>
        <w:t>RAN determines to move UE in multicast MBS session to RRC-CONNECTED state based on the assistance information</w:t>
      </w:r>
      <w:r w:rsidR="002E53C4" w:rsidRPr="00117864">
        <w:rPr>
          <w:lang w:eastAsia="zh-CN"/>
        </w:rPr>
        <w:t xml:space="preserve"> as described in clause 6.1.2</w:t>
      </w:r>
      <w:r w:rsidRPr="00117864">
        <w:rPr>
          <w:lang w:eastAsia="zh-CN"/>
        </w:rPr>
        <w:t>.</w:t>
      </w:r>
    </w:p>
    <w:p w14:paraId="79439B62" w14:textId="16D4F21B" w:rsidR="00BA35B9" w:rsidRPr="00117864" w:rsidRDefault="00BA35B9" w:rsidP="00BA35B9">
      <w:pPr>
        <w:pStyle w:val="EditorsNote"/>
      </w:pPr>
      <w:r w:rsidRPr="00117864">
        <w:t>Editor</w:t>
      </w:r>
      <w:r w:rsidR="005E119F">
        <w:t>'</w:t>
      </w:r>
      <w:r w:rsidRPr="00117864">
        <w:t>s note:</w:t>
      </w:r>
      <w:r w:rsidRPr="00117864">
        <w:tab/>
        <w:t>Determination of switching to RRC Inactive will be confirmed by the RAN WGs.</w:t>
      </w:r>
    </w:p>
    <w:p w14:paraId="31AD0027" w14:textId="77777777" w:rsidR="00BA35B9" w:rsidRPr="00117864" w:rsidRDefault="00BA35B9" w:rsidP="00BA35B9">
      <w:pPr>
        <w:pStyle w:val="B1"/>
        <w:rPr>
          <w:lang w:eastAsia="zh-CN"/>
        </w:rPr>
      </w:pPr>
      <w:r w:rsidRPr="00117864">
        <w:rPr>
          <w:lang w:eastAsia="zh-CN"/>
        </w:rPr>
        <w:t>2.</w:t>
      </w:r>
      <w:r w:rsidRPr="00117864">
        <w:rPr>
          <w:lang w:eastAsia="zh-CN"/>
        </w:rPr>
        <w:tab/>
        <w:t>NG-RAN node informs related UEs to RRC-CONNECTED state.</w:t>
      </w:r>
    </w:p>
    <w:p w14:paraId="54EBB441" w14:textId="21F53E11" w:rsidR="00BA35B9" w:rsidRPr="00117864" w:rsidRDefault="00BA35B9" w:rsidP="00BA35B9">
      <w:pPr>
        <w:pStyle w:val="EditorsNote"/>
      </w:pPr>
      <w:r w:rsidRPr="00117864">
        <w:t>Editor</w:t>
      </w:r>
      <w:r w:rsidR="005E119F">
        <w:t>'</w:t>
      </w:r>
      <w:r w:rsidRPr="00117864">
        <w:t>s note:</w:t>
      </w:r>
      <w:r w:rsidRPr="00117864">
        <w:tab/>
        <w:t>How to inform the related UEs belonging to multicast MBS session will be determined by RAN WGs.</w:t>
      </w:r>
    </w:p>
    <w:p w14:paraId="716F0484" w14:textId="77777777" w:rsidR="00BA35B9" w:rsidRPr="00117864" w:rsidRDefault="00BA35B9" w:rsidP="00BA35B9">
      <w:pPr>
        <w:pStyle w:val="B1"/>
        <w:rPr>
          <w:lang w:eastAsia="zh-CN"/>
        </w:rPr>
      </w:pPr>
      <w:r w:rsidRPr="00117864">
        <w:rPr>
          <w:lang w:eastAsia="zh-CN"/>
        </w:rPr>
        <w:t>3.</w:t>
      </w:r>
      <w:r w:rsidRPr="00117864">
        <w:rPr>
          <w:lang w:eastAsia="zh-CN"/>
        </w:rPr>
        <w:tab/>
        <w:t>UE receives multicast MBS data in RRC-CONNECTED mode.</w:t>
      </w:r>
    </w:p>
    <w:p w14:paraId="4B0D332A" w14:textId="32204983" w:rsidR="00BA35B9" w:rsidRPr="00117864" w:rsidRDefault="00BA35B9" w:rsidP="00BA35B9">
      <w:pPr>
        <w:pStyle w:val="EditorsNote"/>
      </w:pPr>
      <w:r w:rsidRPr="00117864">
        <w:t>Editor</w:t>
      </w:r>
      <w:r w:rsidR="005E119F">
        <w:t>'</w:t>
      </w:r>
      <w:r w:rsidRPr="00117864">
        <w:t>s note:</w:t>
      </w:r>
      <w:r w:rsidRPr="00117864">
        <w:tab/>
        <w:t>RAN WGs will determine the configuration of UE receiving multicast MBS data in RRC-CONNECTED mode.</w:t>
      </w:r>
    </w:p>
    <w:p w14:paraId="5470ABCC" w14:textId="77777777" w:rsidR="00864487" w:rsidRPr="00117864" w:rsidRDefault="00864487" w:rsidP="00864487">
      <w:pPr>
        <w:pStyle w:val="31"/>
        <w:rPr>
          <w:lang w:eastAsia="zh-CN"/>
        </w:rPr>
      </w:pPr>
      <w:bookmarkStart w:id="328" w:name="_Toc101271474"/>
      <w:r w:rsidRPr="00117864">
        <w:rPr>
          <w:lang w:eastAsia="zh-CN"/>
        </w:rPr>
        <w:t>6.1.4</w:t>
      </w:r>
      <w:r w:rsidRPr="00117864">
        <w:rPr>
          <w:lang w:eastAsia="zh-CN"/>
        </w:rPr>
        <w:tab/>
      </w:r>
      <w:r w:rsidRPr="00117864">
        <w:t>Impacts on services, entities and interfaces</w:t>
      </w:r>
      <w:r w:rsidRPr="00117864">
        <w:rPr>
          <w:lang w:eastAsia="zh-CN"/>
        </w:rPr>
        <w:t>.</w:t>
      </w:r>
      <w:bookmarkEnd w:id="328"/>
    </w:p>
    <w:p w14:paraId="017B8D46" w14:textId="6BD86244" w:rsidR="00864487" w:rsidRPr="00117864" w:rsidRDefault="00864487" w:rsidP="00864487">
      <w:pPr>
        <w:pStyle w:val="EditorsNote"/>
      </w:pPr>
      <w:r w:rsidRPr="00117864">
        <w:t>Editor</w:t>
      </w:r>
      <w:r w:rsidR="005E119F">
        <w:t>'</w:t>
      </w:r>
      <w:r w:rsidRPr="00117864">
        <w:t>s note:</w:t>
      </w:r>
      <w:r w:rsidRPr="00117864">
        <w:tab/>
        <w:t>This clause describes impacts to existing services, entities and interfaces.</w:t>
      </w:r>
    </w:p>
    <w:p w14:paraId="7BE779F0" w14:textId="59A18215" w:rsidR="00172A7D" w:rsidRPr="00117864" w:rsidRDefault="00864487" w:rsidP="00864487">
      <w:bookmarkStart w:id="329" w:name="_Toc500949103"/>
      <w:bookmarkStart w:id="330" w:name="_Toc20473562"/>
      <w:r w:rsidRPr="00117864">
        <w:t xml:space="preserve">Functional entities defined in </w:t>
      </w:r>
      <w:r w:rsidR="00172A7D" w:rsidRPr="00117864">
        <w:t>clause 5</w:t>
      </w:r>
      <w:r w:rsidRPr="00117864">
        <w:t xml:space="preserve">.3.2 of </w:t>
      </w:r>
      <w:r w:rsidR="000E6058" w:rsidRPr="00117864">
        <w:t>TS</w:t>
      </w:r>
      <w:r w:rsidR="000E6058">
        <w:t> </w:t>
      </w:r>
      <w:r w:rsidR="000E6058" w:rsidRPr="00117864">
        <w:t>23.247</w:t>
      </w:r>
      <w:r w:rsidR="000E6058">
        <w:t> </w:t>
      </w:r>
      <w:r w:rsidR="000E6058" w:rsidRPr="00117864">
        <w:t>[</w:t>
      </w:r>
      <w:r w:rsidRPr="00117864">
        <w:t>4] is reused.</w:t>
      </w:r>
      <w:bookmarkEnd w:id="329"/>
      <w:bookmarkEnd w:id="330"/>
    </w:p>
    <w:p w14:paraId="7A3DDF46" w14:textId="77777777" w:rsidR="002E53C4" w:rsidRPr="00117864" w:rsidRDefault="002E53C4" w:rsidP="002E53C4">
      <w:r w:rsidRPr="00117864">
        <w:t>AF:</w:t>
      </w:r>
    </w:p>
    <w:p w14:paraId="059AAA8E" w14:textId="6FABC8B0" w:rsidR="003E2984" w:rsidRDefault="002E53C4" w:rsidP="003E2984">
      <w:pPr>
        <w:overflowPunct/>
        <w:autoSpaceDE/>
        <w:autoSpaceDN/>
        <w:adjustRightInd/>
        <w:ind w:left="568" w:hanging="284"/>
        <w:textAlignment w:val="auto"/>
        <w:rPr>
          <w:ins w:id="331" w:author="S2-2204804" w:date="2022-05-23T11:59:00Z"/>
          <w:rFonts w:eastAsia="等线"/>
          <w:lang w:eastAsia="en-US"/>
        </w:rPr>
      </w:pPr>
      <w:r w:rsidRPr="00117864">
        <w:t>-</w:t>
      </w:r>
      <w:r w:rsidRPr="00117864">
        <w:tab/>
        <w:t xml:space="preserve">The AF includes the </w:t>
      </w:r>
      <w:r w:rsidRPr="00117864">
        <w:rPr>
          <w:lang w:eastAsia="zh-CN"/>
        </w:rPr>
        <w:t xml:space="preserve">MBS session priority and </w:t>
      </w:r>
      <w:r w:rsidRPr="00117864">
        <w:rPr>
          <w:lang w:eastAsia="ko-KR"/>
        </w:rPr>
        <w:t>information whether the transmission</w:t>
      </w:r>
      <w:r w:rsidRPr="00117864">
        <w:t xml:space="preserve"> </w:t>
      </w:r>
      <w:del w:id="332" w:author="S2-2204804" w:date="2022-05-23T11:59:00Z">
        <w:r w:rsidRPr="00117864" w:rsidDel="003E2984">
          <w:rPr>
            <w:lang w:eastAsia="ko-KR"/>
          </w:rPr>
          <w:delText xml:space="preserve">mode </w:delText>
        </w:r>
      </w:del>
      <w:r w:rsidRPr="00117864">
        <w:rPr>
          <w:lang w:eastAsia="ko-KR"/>
        </w:rPr>
        <w:t>for inactive reception is enabled</w:t>
      </w:r>
      <w:r w:rsidRPr="00117864">
        <w:rPr>
          <w:lang w:eastAsia="zh-CN"/>
        </w:rPr>
        <w:t xml:space="preserve"> in the message sent to MB-SMF</w:t>
      </w:r>
      <w:r w:rsidRPr="00117864">
        <w:t>.</w:t>
      </w:r>
      <w:ins w:id="333" w:author="S2-2204804" w:date="2022-05-23T11:59:00Z">
        <w:r w:rsidR="003E2984" w:rsidRPr="003E2984">
          <w:rPr>
            <w:rFonts w:eastAsia="等线"/>
            <w:lang w:eastAsia="en-US"/>
          </w:rPr>
          <w:t xml:space="preserve"> </w:t>
        </w:r>
      </w:ins>
    </w:p>
    <w:p w14:paraId="32AB8C2C" w14:textId="198DCADA" w:rsidR="002E53C4" w:rsidRPr="00117864" w:rsidRDefault="003E2984" w:rsidP="003E2984">
      <w:pPr>
        <w:pStyle w:val="B1"/>
      </w:pPr>
      <w:ins w:id="334" w:author="S2-2204804" w:date="2022-05-23T11:59:00Z">
        <w:r w:rsidRPr="0030649F">
          <w:rPr>
            <w:rFonts w:eastAsia="等线"/>
            <w:lang w:eastAsia="en-US"/>
          </w:rPr>
          <w:t>-</w:t>
        </w:r>
        <w:r w:rsidRPr="0030649F">
          <w:rPr>
            <w:rFonts w:eastAsia="等线"/>
            <w:lang w:eastAsia="en-US"/>
          </w:rPr>
          <w:tab/>
          <w:t xml:space="preserve">The AF includes the </w:t>
        </w:r>
        <w:r>
          <w:rPr>
            <w:rFonts w:eastAsia="等线"/>
            <w:lang w:eastAsia="zh-CN"/>
          </w:rPr>
          <w:t>UE</w:t>
        </w:r>
        <w:r w:rsidRPr="0030649F">
          <w:rPr>
            <w:rFonts w:eastAsia="等线"/>
            <w:lang w:eastAsia="zh-CN"/>
          </w:rPr>
          <w:t xml:space="preserve"> session priority </w:t>
        </w:r>
        <w:r>
          <w:rPr>
            <w:rFonts w:eastAsia="等线"/>
            <w:lang w:eastAsia="zh-CN"/>
          </w:rPr>
          <w:t xml:space="preserve">during </w:t>
        </w:r>
        <w:r>
          <w:t>External Parameter Provisioning procedure</w:t>
        </w:r>
        <w:r w:rsidRPr="0030649F">
          <w:rPr>
            <w:rFonts w:eastAsia="等线"/>
            <w:lang w:eastAsia="en-US"/>
          </w:rPr>
          <w:t>.</w:t>
        </w:r>
      </w:ins>
    </w:p>
    <w:p w14:paraId="7A2D44AE" w14:textId="77777777" w:rsidR="002E53C4" w:rsidRPr="00117864" w:rsidRDefault="002E53C4" w:rsidP="002E53C4">
      <w:r w:rsidRPr="00117864">
        <w:t>MB-SMF:</w:t>
      </w:r>
    </w:p>
    <w:p w14:paraId="35B0B91A" w14:textId="4FDF8108" w:rsidR="002E53C4" w:rsidRPr="00117864" w:rsidRDefault="002E53C4" w:rsidP="002E53C4">
      <w:pPr>
        <w:pStyle w:val="B1"/>
      </w:pPr>
      <w:r w:rsidRPr="00117864">
        <w:t>-</w:t>
      </w:r>
      <w:r w:rsidRPr="00117864">
        <w:tab/>
        <w:t xml:space="preserve">The MB-SMF stores MBS session priority and </w:t>
      </w:r>
      <w:r w:rsidRPr="00117864">
        <w:rPr>
          <w:lang w:eastAsia="ko-KR"/>
        </w:rPr>
        <w:t>information whether the transmission</w:t>
      </w:r>
      <w:r w:rsidRPr="00117864">
        <w:t xml:space="preserve"> </w:t>
      </w:r>
      <w:r w:rsidRPr="00117864">
        <w:rPr>
          <w:lang w:eastAsia="ko-KR"/>
        </w:rPr>
        <w:t>mode for inactive reception is enabled</w:t>
      </w:r>
      <w:r w:rsidRPr="00117864">
        <w:t xml:space="preserve"> as a part of multicast context, and provides MBS session priority and </w:t>
      </w:r>
      <w:r w:rsidRPr="00117864">
        <w:rPr>
          <w:lang w:eastAsia="ko-KR"/>
        </w:rPr>
        <w:t>information whether the transmission</w:t>
      </w:r>
      <w:r w:rsidRPr="00117864">
        <w:t xml:space="preserve"> </w:t>
      </w:r>
      <w:r w:rsidRPr="00117864">
        <w:rPr>
          <w:lang w:eastAsia="ko-KR"/>
        </w:rPr>
        <w:t>mode for inactive reception is enabled</w:t>
      </w:r>
      <w:r w:rsidRPr="00117864">
        <w:t xml:space="preserve"> to the NG-RAN node.</w:t>
      </w:r>
    </w:p>
    <w:p w14:paraId="57B9F7E1" w14:textId="77777777" w:rsidR="002E53C4" w:rsidRPr="00117864" w:rsidRDefault="002E53C4" w:rsidP="002E53C4">
      <w:r w:rsidRPr="00117864">
        <w:lastRenderedPageBreak/>
        <w:t>SMF:</w:t>
      </w:r>
    </w:p>
    <w:p w14:paraId="14675FFD" w14:textId="4C65E806" w:rsidR="002E53C4" w:rsidRPr="00117864" w:rsidRDefault="002E53C4" w:rsidP="002E53C4">
      <w:pPr>
        <w:pStyle w:val="B1"/>
      </w:pPr>
      <w:r w:rsidRPr="00117864">
        <w:t>-</w:t>
      </w:r>
      <w:r w:rsidRPr="00117864">
        <w:tab/>
        <w:t>SMF fetches the UE MBS priority and provide to the NG-RAN node during PDU Session modification/establishment procedure.</w:t>
      </w:r>
    </w:p>
    <w:p w14:paraId="5CDA19F1" w14:textId="77777777" w:rsidR="002E53C4" w:rsidRPr="00117864" w:rsidRDefault="002E53C4" w:rsidP="002E53C4">
      <w:r w:rsidRPr="00117864">
        <w:t>NG-RAN:</w:t>
      </w:r>
    </w:p>
    <w:p w14:paraId="362212C2" w14:textId="7C82F908" w:rsidR="002E53C4" w:rsidRPr="00117864" w:rsidRDefault="002E53C4" w:rsidP="002E53C4">
      <w:pPr>
        <w:pStyle w:val="B1"/>
      </w:pPr>
      <w:r w:rsidRPr="00117864">
        <w:t>-</w:t>
      </w:r>
      <w:r w:rsidRPr="00117864">
        <w:tab/>
        <w:t xml:space="preserve">Determine the </w:t>
      </w:r>
      <w:r w:rsidRPr="00117864">
        <w:rPr>
          <w:lang w:eastAsia="ko-KR"/>
        </w:rPr>
        <w:t>transmission</w:t>
      </w:r>
      <w:r w:rsidRPr="00117864">
        <w:t xml:space="preserve"> </w:t>
      </w:r>
      <w:r w:rsidRPr="00117864">
        <w:rPr>
          <w:lang w:eastAsia="ko-KR"/>
        </w:rPr>
        <w:t>mode</w:t>
      </w:r>
      <w:r w:rsidRPr="00117864">
        <w:t xml:space="preserve"> for an MBS session in a cell and which UE can be switched RRC Inactive/Connected mode based on the UE MBS priority and MBS session priority from SMF/MB-SMF, respectively.</w:t>
      </w:r>
    </w:p>
    <w:p w14:paraId="47ECBB8A" w14:textId="77777777" w:rsidR="003E2984" w:rsidRDefault="003E2984" w:rsidP="003E2984">
      <w:pPr>
        <w:overflowPunct/>
        <w:autoSpaceDE/>
        <w:autoSpaceDN/>
        <w:adjustRightInd/>
        <w:textAlignment w:val="auto"/>
        <w:rPr>
          <w:ins w:id="335" w:author="S2-2204804" w:date="2022-05-23T11:59:00Z"/>
          <w:rFonts w:eastAsia="等线"/>
          <w:lang w:eastAsia="en-US"/>
        </w:rPr>
      </w:pPr>
      <w:ins w:id="336" w:author="S2-2204804" w:date="2022-05-23T11:59:00Z">
        <w:r>
          <w:rPr>
            <w:rFonts w:eastAsia="等线" w:hint="eastAsia"/>
            <w:lang w:eastAsia="en-US"/>
          </w:rPr>
          <w:t>UDM:</w:t>
        </w:r>
      </w:ins>
    </w:p>
    <w:p w14:paraId="5FE381D6" w14:textId="77777777" w:rsidR="003E2984" w:rsidRPr="0030649F" w:rsidRDefault="003E2984" w:rsidP="003E2984">
      <w:pPr>
        <w:overflowPunct/>
        <w:autoSpaceDE/>
        <w:autoSpaceDN/>
        <w:adjustRightInd/>
        <w:ind w:left="568" w:hanging="284"/>
        <w:textAlignment w:val="auto"/>
        <w:rPr>
          <w:ins w:id="337" w:author="S2-2204804" w:date="2022-05-23T11:59:00Z"/>
          <w:rFonts w:eastAsia="等线"/>
          <w:lang w:eastAsia="en-US"/>
        </w:rPr>
      </w:pPr>
      <w:ins w:id="338" w:author="S2-2204804" w:date="2022-05-23T11:59:00Z">
        <w:r w:rsidRPr="0030649F">
          <w:rPr>
            <w:rFonts w:eastAsia="等线"/>
            <w:lang w:eastAsia="en-US"/>
          </w:rPr>
          <w:t>-</w:t>
        </w:r>
        <w:r w:rsidRPr="0030649F">
          <w:rPr>
            <w:rFonts w:eastAsia="等线"/>
            <w:lang w:eastAsia="en-US"/>
          </w:rPr>
          <w:tab/>
        </w:r>
        <w:r>
          <w:rPr>
            <w:rFonts w:eastAsia="等线"/>
            <w:lang w:eastAsia="en-US"/>
          </w:rPr>
          <w:t>Storing the UE session priority of a certain MBS session</w:t>
        </w:r>
        <w:r w:rsidRPr="0030649F">
          <w:rPr>
            <w:rFonts w:eastAsia="等线"/>
            <w:lang w:eastAsia="en-US"/>
          </w:rPr>
          <w:t xml:space="preserve">. </w:t>
        </w:r>
      </w:ins>
    </w:p>
    <w:p w14:paraId="54367F02" w14:textId="77777777" w:rsidR="002E53C4" w:rsidRPr="00117864" w:rsidRDefault="002E53C4" w:rsidP="002E53C4">
      <w:pPr>
        <w:pStyle w:val="B1"/>
      </w:pPr>
    </w:p>
    <w:p w14:paraId="49B34418" w14:textId="77777777" w:rsidR="002E53C4" w:rsidRPr="00117864" w:rsidRDefault="002E53C4" w:rsidP="002E53C4">
      <w:r w:rsidRPr="00117864">
        <w:t>UE:</w:t>
      </w:r>
    </w:p>
    <w:p w14:paraId="7D483AC9" w14:textId="4798935A" w:rsidR="002E53C4" w:rsidRPr="00117864" w:rsidRDefault="002E53C4" w:rsidP="002E53C4">
      <w:pPr>
        <w:pStyle w:val="B1"/>
      </w:pPr>
      <w:r w:rsidRPr="00117864">
        <w:t>-</w:t>
      </w:r>
      <w:r w:rsidRPr="00117864">
        <w:tab/>
        <w:t>Indicate capability and preference for multicast reception in RRC inactive state.</w:t>
      </w:r>
    </w:p>
    <w:p w14:paraId="57042AB4" w14:textId="77777777" w:rsidR="002E53C4" w:rsidRPr="00117864" w:rsidRDefault="002E53C4" w:rsidP="00864487"/>
    <w:p w14:paraId="55E714A1" w14:textId="3F6834B1" w:rsidR="00864487" w:rsidRPr="00117864" w:rsidDel="003E2984" w:rsidRDefault="00864487" w:rsidP="00BA35B9">
      <w:pPr>
        <w:pStyle w:val="EditorsNote"/>
        <w:rPr>
          <w:del w:id="339" w:author="S2-2204804" w:date="2022-05-23T11:59:00Z"/>
        </w:rPr>
      </w:pPr>
      <w:del w:id="340" w:author="S2-2204804" w:date="2022-05-23T11:59:00Z">
        <w:r w:rsidRPr="00117864" w:rsidDel="003E2984">
          <w:delText>Editor</w:delText>
        </w:r>
        <w:r w:rsidR="005E119F" w:rsidDel="003E2984">
          <w:delText>'</w:delText>
        </w:r>
        <w:r w:rsidRPr="00117864" w:rsidDel="003E2984">
          <w:delText>s note:</w:delText>
        </w:r>
        <w:r w:rsidRPr="00117864" w:rsidDel="003E2984">
          <w:tab/>
          <w:delText>Additional impacts are FFS.</w:delText>
        </w:r>
      </w:del>
    </w:p>
    <w:p w14:paraId="1D0F4B24" w14:textId="77777777" w:rsidR="00727BFA" w:rsidRPr="00117864" w:rsidRDefault="00727BFA" w:rsidP="00727BFA">
      <w:pPr>
        <w:pStyle w:val="21"/>
      </w:pPr>
      <w:bookmarkStart w:id="341" w:name="_Toc101271475"/>
      <w:r w:rsidRPr="00117864">
        <w:rPr>
          <w:lang w:eastAsia="zh-CN"/>
        </w:rPr>
        <w:t>6.2</w:t>
      </w:r>
      <w:r w:rsidRPr="00117864">
        <w:rPr>
          <w:lang w:eastAsia="ko-KR"/>
        </w:rPr>
        <w:tab/>
      </w:r>
      <w:r w:rsidRPr="00117864">
        <w:t>Solution</w:t>
      </w:r>
      <w:r w:rsidRPr="00117864">
        <w:rPr>
          <w:lang w:eastAsia="zh-CN"/>
        </w:rPr>
        <w:t xml:space="preserve"> #</w:t>
      </w:r>
      <w:r w:rsidR="00DB0443" w:rsidRPr="00117864">
        <w:rPr>
          <w:lang w:eastAsia="zh-CN"/>
        </w:rPr>
        <w:t>2</w:t>
      </w:r>
      <w:r w:rsidRPr="00117864">
        <w:t>: Procedures for MOCN network sharing</w:t>
      </w:r>
      <w:bookmarkEnd w:id="341"/>
    </w:p>
    <w:p w14:paraId="6EC27812" w14:textId="77777777" w:rsidR="00727BFA" w:rsidRPr="00117864" w:rsidRDefault="00727BFA" w:rsidP="00727BFA">
      <w:pPr>
        <w:pStyle w:val="31"/>
        <w:rPr>
          <w:lang w:eastAsia="ko-KR"/>
        </w:rPr>
      </w:pPr>
      <w:bookmarkStart w:id="342" w:name="_Toc101271476"/>
      <w:r w:rsidRPr="00117864">
        <w:rPr>
          <w:lang w:eastAsia="ko-KR"/>
        </w:rPr>
        <w:t>6.2.1</w:t>
      </w:r>
      <w:r w:rsidRPr="00117864">
        <w:rPr>
          <w:lang w:eastAsia="ko-KR"/>
        </w:rPr>
        <w:tab/>
        <w:t>Introduction</w:t>
      </w:r>
      <w:bookmarkEnd w:id="342"/>
    </w:p>
    <w:p w14:paraId="5360A5EA" w14:textId="77777777" w:rsidR="00172A7D" w:rsidRPr="00117864" w:rsidRDefault="00727BFA" w:rsidP="00727BFA">
      <w:pPr>
        <w:rPr>
          <w:lang w:eastAsia="ko-KR"/>
        </w:rPr>
      </w:pPr>
      <w:r w:rsidRPr="00117864">
        <w:rPr>
          <w:lang w:eastAsia="ko-KR"/>
        </w:rPr>
        <w:t>This solution addresses Key Issue #2.</w:t>
      </w:r>
    </w:p>
    <w:p w14:paraId="3DC9D960" w14:textId="77777777" w:rsidR="00727BFA" w:rsidRPr="00117864" w:rsidRDefault="00727BFA" w:rsidP="00727BFA">
      <w:pPr>
        <w:pStyle w:val="31"/>
      </w:pPr>
      <w:bookmarkStart w:id="343" w:name="_Toc101271477"/>
      <w:r w:rsidRPr="00117864">
        <w:t>6.2.2</w:t>
      </w:r>
      <w:r w:rsidRPr="00117864">
        <w:tab/>
        <w:t>Functional description</w:t>
      </w:r>
      <w:bookmarkEnd w:id="343"/>
    </w:p>
    <w:p w14:paraId="03A509C7" w14:textId="07DF7CE3" w:rsidR="00727BFA" w:rsidRPr="00117864" w:rsidDel="00FD4BBB" w:rsidRDefault="00727BFA" w:rsidP="00727BFA">
      <w:pPr>
        <w:pStyle w:val="EditorsNote"/>
        <w:rPr>
          <w:del w:id="344" w:author="S2-2204813" w:date="2022-05-23T14:50:00Z"/>
        </w:rPr>
      </w:pPr>
      <w:del w:id="345" w:author="S2-2204813" w:date="2022-05-23T14:50:00Z">
        <w:r w:rsidRPr="00117864" w:rsidDel="00FD4BBB">
          <w:delText>Editor</w:delText>
        </w:r>
        <w:r w:rsidR="005E119F" w:rsidDel="00FD4BBB">
          <w:delText>'</w:delText>
        </w:r>
        <w:r w:rsidRPr="00117864" w:rsidDel="00FD4BBB">
          <w:delText>s note:</w:delText>
        </w:r>
        <w:r w:rsidRPr="00117864" w:rsidDel="00FD4BBB">
          <w:tab/>
          <w:delText>This clause</w:delText>
        </w:r>
        <w:r w:rsidR="00BA35B9" w:rsidRPr="00117864" w:rsidDel="00FD4BBB">
          <w:delText xml:space="preserve"> </w:delText>
        </w:r>
        <w:r w:rsidRPr="00117864" w:rsidDel="00FD4BBB">
          <w:delText>outlines solution principles and documents any assumptions made.</w:delText>
        </w:r>
      </w:del>
    </w:p>
    <w:p w14:paraId="53CE4B81" w14:textId="77777777" w:rsidR="00FD4BBB" w:rsidRPr="00BA35B9" w:rsidRDefault="00FD4BBB" w:rsidP="00FD4BBB">
      <w:pPr>
        <w:pStyle w:val="41"/>
        <w:rPr>
          <w:ins w:id="346" w:author="S2-2204813" w:date="2022-05-23T14:50:00Z"/>
        </w:rPr>
      </w:pPr>
      <w:ins w:id="347" w:author="S2-2204813" w:date="2022-05-23T14:50:00Z">
        <w:r w:rsidRPr="00BA35B9">
          <w:t>6.2.2</w:t>
        </w:r>
        <w:r>
          <w:t>.1</w:t>
        </w:r>
        <w:r w:rsidRPr="00BA35B9">
          <w:tab/>
        </w:r>
        <w:r>
          <w:t>General</w:t>
        </w:r>
      </w:ins>
    </w:p>
    <w:p w14:paraId="6D74B8DC" w14:textId="014BCED7" w:rsidR="00727BFA" w:rsidRPr="00117864" w:rsidRDefault="00727BFA" w:rsidP="00727BFA">
      <w:pPr>
        <w:rPr>
          <w:lang w:eastAsia="ko-KR"/>
        </w:rPr>
      </w:pPr>
      <w:r w:rsidRPr="00117864">
        <w:rPr>
          <w:lang w:eastAsia="ko-KR"/>
        </w:rPr>
        <w:t xml:space="preserve">It is assumed to reuse the current architecture and TMGI definition in Rel-17 MBS work (see </w:t>
      </w:r>
      <w:r w:rsidR="000E6058" w:rsidRPr="00117864">
        <w:rPr>
          <w:lang w:eastAsia="ko-KR"/>
        </w:rPr>
        <w:t>TS</w:t>
      </w:r>
      <w:r w:rsidR="000E6058">
        <w:rPr>
          <w:lang w:eastAsia="ko-KR"/>
        </w:rPr>
        <w:t> </w:t>
      </w:r>
      <w:r w:rsidR="000E6058" w:rsidRPr="00117864">
        <w:rPr>
          <w:lang w:eastAsia="ko-KR"/>
        </w:rPr>
        <w:t>23.247</w:t>
      </w:r>
      <w:r w:rsidR="000E6058">
        <w:rPr>
          <w:lang w:eastAsia="ko-KR"/>
        </w:rPr>
        <w:t> </w:t>
      </w:r>
      <w:r w:rsidR="000E6058" w:rsidRPr="00117864">
        <w:rPr>
          <w:lang w:eastAsia="ko-KR"/>
        </w:rPr>
        <w:t>[</w:t>
      </w:r>
      <w:r w:rsidRPr="00117864">
        <w:rPr>
          <w:lang w:eastAsia="ko-KR"/>
        </w:rPr>
        <w:t>4]). In other words, MB-SMF is used to handle MBS session-level management while SMF performs per-UE MBS session management, e.g</w:t>
      </w:r>
      <w:r w:rsidR="00172A7D" w:rsidRPr="00117864">
        <w:rPr>
          <w:lang w:eastAsia="ko-KR"/>
        </w:rPr>
        <w:t>.</w:t>
      </w:r>
      <w:r w:rsidRPr="00117864">
        <w:rPr>
          <w:lang w:eastAsia="ko-KR"/>
        </w:rPr>
        <w:t xml:space="preserve"> authorization, multicast session information provisioning, managing 5GC Individual MBS traffic delivery.</w:t>
      </w:r>
    </w:p>
    <w:p w14:paraId="31E4B826" w14:textId="3A3C817E" w:rsidR="00897E55" w:rsidRDefault="00897E55" w:rsidP="00897E55">
      <w:pPr>
        <w:rPr>
          <w:ins w:id="348" w:author="S2-2204813" w:date="2022-05-23T14:50:00Z"/>
        </w:rPr>
      </w:pPr>
      <w:r w:rsidRPr="00117864">
        <w:rPr>
          <w:lang w:eastAsia="zh-CN"/>
        </w:rPr>
        <w:t xml:space="preserve">In general the proposal is based on the additional identifier (i.e. </w:t>
      </w:r>
      <w:r w:rsidRPr="00117864">
        <w:t>identifier of the broadcast MBS service</w:t>
      </w:r>
      <w:r w:rsidRPr="00117864">
        <w:rPr>
          <w:lang w:eastAsia="zh-CN"/>
        </w:rPr>
        <w:t xml:space="preserve">) provided by AF during MBS session Create procedure. The </w:t>
      </w:r>
      <w:r w:rsidRPr="00117864">
        <w:t xml:space="preserve">identifier of the broadcast MBS service is non-PLMN specific, which would be included and the same when AF sends requests for establishing the broadcast MBS session for the same broadcast MBS service to different PLMNs. </w:t>
      </w:r>
      <w:r w:rsidRPr="00117864">
        <w:rPr>
          <w:rFonts w:eastAsia="MS Mincho"/>
        </w:rPr>
        <w:t xml:space="preserve">The MB-SMF includes the received </w:t>
      </w:r>
      <w:r w:rsidRPr="00117864">
        <w:t xml:space="preserve">identifier </w:t>
      </w:r>
      <w:r w:rsidRPr="00117864">
        <w:rPr>
          <w:rFonts w:eastAsia="MS Mincho"/>
        </w:rPr>
        <w:t xml:space="preserve">in the </w:t>
      </w:r>
      <w:r w:rsidRPr="00117864">
        <w:t>N2 MB-SM container,</w:t>
      </w:r>
      <w:r w:rsidRPr="00117864">
        <w:rPr>
          <w:rFonts w:eastAsia="MS Mincho"/>
        </w:rPr>
        <w:t xml:space="preserve"> </w:t>
      </w:r>
      <w:r w:rsidRPr="00117864">
        <w:t>and provided to NG-RAN node.</w:t>
      </w:r>
      <w:ins w:id="349" w:author="S2-2204813" w:date="2022-05-23T14:50:00Z">
        <w:r w:rsidR="00FD4BBB">
          <w:t xml:space="preserve"> Figure </w:t>
        </w:r>
        <w:r w:rsidR="00FD4BBB" w:rsidRPr="00BA35B9">
          <w:t>6.2.</w:t>
        </w:r>
        <w:r w:rsidR="00FD4BBB">
          <w:rPr>
            <w:lang w:val="en-US"/>
          </w:rPr>
          <w:t>2</w:t>
        </w:r>
        <w:r w:rsidR="00FD4BBB" w:rsidRPr="00BA35B9">
          <w:t>.</w:t>
        </w:r>
        <w:r w:rsidR="00FD4BBB">
          <w:rPr>
            <w:lang w:val="en-US"/>
          </w:rPr>
          <w:t>1</w:t>
        </w:r>
        <w:r w:rsidR="00FD4BBB" w:rsidRPr="00BA35B9">
          <w:t>-1</w:t>
        </w:r>
        <w:r w:rsidR="00FD4BBB">
          <w:t xml:space="preserve"> demonstrates an example of the proposal.</w:t>
        </w:r>
      </w:ins>
    </w:p>
    <w:p w14:paraId="3E409F95" w14:textId="47A22ED7" w:rsidR="00FD4BBB" w:rsidRDefault="00FD4BBB" w:rsidP="00FD4BBB">
      <w:pPr>
        <w:jc w:val="center"/>
        <w:rPr>
          <w:ins w:id="350" w:author="S2-2204813" w:date="2022-05-23T14:51:00Z"/>
        </w:rPr>
      </w:pPr>
      <w:ins w:id="351" w:author="S2-2204813" w:date="2022-05-23T14:50:00Z">
        <w:r>
          <w:rPr>
            <w:noProof/>
            <w:lang w:val="en-US" w:eastAsia="zh-CN"/>
          </w:rPr>
          <w:lastRenderedPageBreak/>
          <mc:AlternateContent>
            <mc:Choice Requires="wpc">
              <w:drawing>
                <wp:inline distT="0" distB="0" distL="0" distR="0" wp14:anchorId="06A8A2B1" wp14:editId="0E760BC3">
                  <wp:extent cx="3820795" cy="3387090"/>
                  <wp:effectExtent l="0" t="0" r="8255" b="3810"/>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 name="矩形 32"/>
                          <wps:cNvSpPr/>
                          <wps:spPr>
                            <a:xfrm>
                              <a:off x="1978190" y="990189"/>
                              <a:ext cx="1842605" cy="1573881"/>
                            </a:xfrm>
                            <a:prstGeom prst="rect">
                              <a:avLst/>
                            </a:pr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1" name="矩形 31"/>
                          <wps:cNvSpPr/>
                          <wps:spPr>
                            <a:xfrm>
                              <a:off x="35999" y="990296"/>
                              <a:ext cx="1843337" cy="1574198"/>
                            </a:xfrm>
                            <a:prstGeom prst="rect">
                              <a:avLst/>
                            </a:pr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矩形 4"/>
                          <wps:cNvSpPr/>
                          <wps:spPr>
                            <a:xfrm>
                              <a:off x="1712908" y="603252"/>
                              <a:ext cx="437196" cy="216063"/>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27F172C" w14:textId="77777777" w:rsidR="00680080" w:rsidRPr="009E0B15" w:rsidRDefault="00680080" w:rsidP="00FD4BBB">
                                <w:pPr>
                                  <w:spacing w:after="0"/>
                                  <w:jc w:val="center"/>
                                  <w:rPr>
                                    <w:rFonts w:ascii="Calibri" w:eastAsia="MS Mincho" w:hAnsi="Calibri" w:cs="Calibri"/>
                                    <w:b/>
                                  </w:rPr>
                                </w:pPr>
                                <w:r w:rsidRPr="009E0B15">
                                  <w:rPr>
                                    <w:rFonts w:ascii="Calibri" w:eastAsia="MS Mincho" w:hAnsi="Calibri" w:cs="Calibri"/>
                                    <w:b/>
                                  </w:rPr>
                                  <w:t>AF</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 name="矩形 5"/>
                          <wps:cNvSpPr/>
                          <wps:spPr>
                            <a:xfrm>
                              <a:off x="119085" y="1077188"/>
                              <a:ext cx="708430" cy="215900"/>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5D51731" w14:textId="77777777" w:rsidR="00680080" w:rsidRPr="009E0B15" w:rsidRDefault="00680080" w:rsidP="00FD4BBB">
                                <w:pPr>
                                  <w:pStyle w:val="afff2"/>
                                  <w:spacing w:after="0"/>
                                  <w:jc w:val="center"/>
                                  <w:rPr>
                                    <w:rFonts w:ascii="Calibri" w:hAnsi="Calibri" w:cs="Calibri"/>
                                  </w:rPr>
                                </w:pPr>
                                <w:r w:rsidRPr="009E0B15">
                                  <w:rPr>
                                    <w:rFonts w:ascii="Calibri" w:eastAsia="MS Mincho" w:hAnsi="Calibri" w:cs="Calibri"/>
                                    <w:b/>
                                    <w:bCs/>
                                    <w:color w:val="000000"/>
                                    <w:sz w:val="20"/>
                                    <w:szCs w:val="20"/>
                                  </w:rPr>
                                  <w:t>MB-SMF a</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6" name="矩形 6"/>
                          <wps:cNvSpPr/>
                          <wps:spPr>
                            <a:xfrm>
                              <a:off x="3046926" y="1077246"/>
                              <a:ext cx="708025" cy="215265"/>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62826F" w14:textId="77777777" w:rsidR="00680080" w:rsidRPr="009E0B15" w:rsidRDefault="00680080" w:rsidP="00FD4BBB">
                                <w:pPr>
                                  <w:pStyle w:val="afff2"/>
                                  <w:spacing w:after="0"/>
                                  <w:jc w:val="center"/>
                                  <w:rPr>
                                    <w:rFonts w:ascii="Calibri" w:hAnsi="Calibri" w:cs="Calibri"/>
                                  </w:rPr>
                                </w:pPr>
                                <w:r w:rsidRPr="009E0B15">
                                  <w:rPr>
                                    <w:rFonts w:ascii="Calibri" w:eastAsia="MS Mincho" w:hAnsi="Calibri" w:cs="Calibri"/>
                                    <w:b/>
                                    <w:bCs/>
                                    <w:color w:val="000000"/>
                                    <w:sz w:val="20"/>
                                    <w:szCs w:val="20"/>
                                  </w:rPr>
                                  <w:t>MB-SMF b</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7" name="矩形 7"/>
                          <wps:cNvSpPr/>
                          <wps:spPr>
                            <a:xfrm>
                              <a:off x="199454" y="1592253"/>
                              <a:ext cx="547271" cy="215265"/>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81349C" w14:textId="77777777" w:rsidR="00680080" w:rsidRPr="009E0B15" w:rsidRDefault="00680080" w:rsidP="00FD4BBB">
                                <w:pPr>
                                  <w:pStyle w:val="afff2"/>
                                  <w:spacing w:after="0"/>
                                  <w:jc w:val="center"/>
                                  <w:rPr>
                                    <w:rFonts w:ascii="Calibri" w:hAnsi="Calibri" w:cs="Calibri"/>
                                  </w:rPr>
                                </w:pPr>
                                <w:r w:rsidRPr="009E0B15">
                                  <w:rPr>
                                    <w:rFonts w:ascii="Calibri" w:eastAsia="MS Mincho" w:hAnsi="Calibri" w:cs="Calibri"/>
                                    <w:b/>
                                    <w:bCs/>
                                    <w:color w:val="000000"/>
                                    <w:sz w:val="20"/>
                                    <w:szCs w:val="20"/>
                                  </w:rPr>
                                  <w:t>AMF a</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9" name="矩形 9"/>
                          <wps:cNvSpPr/>
                          <wps:spPr>
                            <a:xfrm>
                              <a:off x="3127620" y="1579868"/>
                              <a:ext cx="547271" cy="215265"/>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25EE5F" w14:textId="77777777" w:rsidR="00680080" w:rsidRPr="009E0B15" w:rsidRDefault="00680080" w:rsidP="00FD4BBB">
                                <w:pPr>
                                  <w:pStyle w:val="afff2"/>
                                  <w:spacing w:after="0"/>
                                  <w:jc w:val="center"/>
                                  <w:rPr>
                                    <w:rFonts w:ascii="Calibri" w:hAnsi="Calibri" w:cs="Calibri"/>
                                  </w:rPr>
                                </w:pPr>
                                <w:r w:rsidRPr="009E0B15">
                                  <w:rPr>
                                    <w:rFonts w:ascii="Calibri" w:eastAsia="MS Mincho" w:hAnsi="Calibri" w:cs="Calibri"/>
                                    <w:b/>
                                    <w:bCs/>
                                    <w:color w:val="000000"/>
                                    <w:sz w:val="20"/>
                                    <w:szCs w:val="20"/>
                                  </w:rPr>
                                  <w:t>AMF b</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0" name="矩形 10"/>
                          <wps:cNvSpPr/>
                          <wps:spPr>
                            <a:xfrm>
                              <a:off x="973108" y="1076179"/>
                              <a:ext cx="708025" cy="215265"/>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7484C9F" w14:textId="77777777" w:rsidR="00680080" w:rsidRPr="009E0B15" w:rsidRDefault="00680080" w:rsidP="00FD4BBB">
                                <w:pPr>
                                  <w:pStyle w:val="afff2"/>
                                  <w:spacing w:after="0"/>
                                  <w:jc w:val="center"/>
                                  <w:rPr>
                                    <w:rFonts w:ascii="Calibri" w:hAnsi="Calibri" w:cs="Calibri"/>
                                  </w:rPr>
                                </w:pPr>
                                <w:r w:rsidRPr="009E0B15">
                                  <w:rPr>
                                    <w:rFonts w:ascii="Calibri" w:eastAsia="MS Mincho" w:hAnsi="Calibri" w:cs="Calibri"/>
                                    <w:b/>
                                    <w:bCs/>
                                    <w:color w:val="000000"/>
                                    <w:sz w:val="20"/>
                                    <w:szCs w:val="20"/>
                                  </w:rPr>
                                  <w:t>MB-UPF a</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1" name="矩形 11"/>
                          <wps:cNvSpPr/>
                          <wps:spPr>
                            <a:xfrm>
                              <a:off x="2197316" y="1076814"/>
                              <a:ext cx="707390" cy="214630"/>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A25800" w14:textId="77777777" w:rsidR="00680080" w:rsidRPr="009E0B15" w:rsidRDefault="00680080" w:rsidP="00FD4BBB">
                                <w:pPr>
                                  <w:pStyle w:val="afff2"/>
                                  <w:spacing w:after="0"/>
                                  <w:jc w:val="center"/>
                                  <w:rPr>
                                    <w:rFonts w:ascii="Calibri" w:hAnsi="Calibri" w:cs="Calibri"/>
                                  </w:rPr>
                                </w:pPr>
                                <w:r w:rsidRPr="009E0B15">
                                  <w:rPr>
                                    <w:rFonts w:ascii="Calibri" w:eastAsia="MS Mincho" w:hAnsi="Calibri" w:cs="Calibri"/>
                                    <w:b/>
                                    <w:bCs/>
                                    <w:color w:val="000000"/>
                                    <w:sz w:val="20"/>
                                    <w:szCs w:val="20"/>
                                  </w:rPr>
                                  <w:t>MB-UPF b</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2" name="矩形 12"/>
                          <wps:cNvSpPr/>
                          <wps:spPr>
                            <a:xfrm>
                              <a:off x="1353865" y="2075056"/>
                              <a:ext cx="1162929" cy="344036"/>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FA18CF" w14:textId="77777777" w:rsidR="00680080" w:rsidRPr="009E0B15" w:rsidRDefault="00680080" w:rsidP="00FD4BBB">
                                <w:pPr>
                                  <w:pStyle w:val="afff2"/>
                                  <w:spacing w:after="0"/>
                                  <w:jc w:val="center"/>
                                  <w:rPr>
                                    <w:rFonts w:ascii="Calibri" w:eastAsia="MS Mincho" w:hAnsi="Calibri" w:cs="Calibri"/>
                                    <w:b/>
                                    <w:bCs/>
                                    <w:color w:val="000000"/>
                                    <w:sz w:val="20"/>
                                    <w:szCs w:val="20"/>
                                  </w:rPr>
                                </w:pPr>
                                <w:r w:rsidRPr="009E0B15">
                                  <w:rPr>
                                    <w:rFonts w:ascii="Calibri" w:eastAsia="MS Mincho" w:hAnsi="Calibri" w:cs="Calibri"/>
                                    <w:b/>
                                    <w:bCs/>
                                    <w:color w:val="000000"/>
                                    <w:sz w:val="20"/>
                                    <w:szCs w:val="20"/>
                                  </w:rPr>
                                  <w:t>NG-RAN</w:t>
                                </w:r>
                              </w:p>
                              <w:p w14:paraId="4396808F" w14:textId="77777777" w:rsidR="00680080" w:rsidRPr="00B466E9" w:rsidRDefault="00680080" w:rsidP="00FD4BBB">
                                <w:pPr>
                                  <w:pStyle w:val="afff2"/>
                                  <w:spacing w:after="0"/>
                                  <w:jc w:val="center"/>
                                  <w:rPr>
                                    <w:rFonts w:ascii="Calibri" w:hAnsi="Calibri" w:cs="Calibri"/>
                                    <w:sz w:val="18"/>
                                  </w:rPr>
                                </w:pPr>
                                <w:r w:rsidRPr="00B466E9">
                                  <w:rPr>
                                    <w:rFonts w:ascii="Calibri" w:eastAsia="MS Mincho" w:hAnsi="Calibri" w:cs="Calibri"/>
                                    <w:bCs/>
                                    <w:color w:val="000000"/>
                                    <w:sz w:val="13"/>
                                    <w:szCs w:val="20"/>
                                  </w:rPr>
                                  <w:t>(Shared by PLMN a and PLMN b)</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4" name="肘形连接符 14"/>
                          <wps:cNvCnPr>
                            <a:stCxn id="4" idx="1"/>
                            <a:endCxn id="5" idx="0"/>
                          </wps:cNvCnPr>
                          <wps:spPr>
                            <a:xfrm rot="10800000" flipV="1">
                              <a:off x="473300" y="711284"/>
                              <a:ext cx="1239608" cy="365904"/>
                            </a:xfrm>
                            <a:prstGeom prst="bentConnector2">
                              <a:avLst/>
                            </a:prstGeom>
                            <a:ln w="6350">
                              <a:solidFill>
                                <a:schemeClr val="tx1"/>
                              </a:solidFill>
                              <a:prstDash val="dash"/>
                              <a:headEnd type="triangle" w="sm" len="sm"/>
                              <a:tailEnd type="triangle" w="sm" len="sm"/>
                            </a:ln>
                          </wps:spPr>
                          <wps:style>
                            <a:lnRef idx="1">
                              <a:schemeClr val="accent1"/>
                            </a:lnRef>
                            <a:fillRef idx="0">
                              <a:schemeClr val="accent1"/>
                            </a:fillRef>
                            <a:effectRef idx="0">
                              <a:schemeClr val="accent1"/>
                            </a:effectRef>
                            <a:fontRef idx="minor">
                              <a:schemeClr val="tx1"/>
                            </a:fontRef>
                          </wps:style>
                          <wps:bodyPr/>
                        </wps:wsp>
                        <wps:wsp>
                          <wps:cNvPr id="15" name="肘形连接符 15"/>
                          <wps:cNvCnPr>
                            <a:stCxn id="4" idx="3"/>
                            <a:endCxn id="6" idx="0"/>
                          </wps:cNvCnPr>
                          <wps:spPr>
                            <a:xfrm>
                              <a:off x="2150104" y="711284"/>
                              <a:ext cx="1250835" cy="365962"/>
                            </a:xfrm>
                            <a:prstGeom prst="bentConnector2">
                              <a:avLst/>
                            </a:prstGeom>
                            <a:ln w="6350">
                              <a:solidFill>
                                <a:schemeClr val="tx1"/>
                              </a:solidFill>
                              <a:prstDash val="dash"/>
                              <a:headEnd type="triangle" w="sm" len="sm"/>
                              <a:tailEnd type="triangle" w="sm" len="sm"/>
                            </a:ln>
                          </wps:spPr>
                          <wps:style>
                            <a:lnRef idx="1">
                              <a:schemeClr val="accent1"/>
                            </a:lnRef>
                            <a:fillRef idx="0">
                              <a:schemeClr val="accent1"/>
                            </a:fillRef>
                            <a:effectRef idx="0">
                              <a:schemeClr val="accent1"/>
                            </a:effectRef>
                            <a:fontRef idx="minor">
                              <a:schemeClr val="tx1"/>
                            </a:fontRef>
                          </wps:style>
                          <wps:bodyPr/>
                        </wps:wsp>
                        <wps:wsp>
                          <wps:cNvPr id="16" name="肘形连接符 16"/>
                          <wps:cNvCnPr/>
                          <wps:spPr>
                            <a:xfrm rot="5400000">
                              <a:off x="1485426" y="723338"/>
                              <a:ext cx="257955" cy="449971"/>
                            </a:xfrm>
                            <a:prstGeom prst="bentConnector3">
                              <a:avLst>
                                <a:gd name="adj1" fmla="val 50000"/>
                              </a:avLst>
                            </a:prstGeom>
                            <a:ln w="9525">
                              <a:solidFill>
                                <a:schemeClr val="tx1"/>
                              </a:solidFill>
                              <a:headEnd w="med" len="sm"/>
                              <a:tailEnd type="triangle" w="sm" len="sm"/>
                            </a:ln>
                          </wps:spPr>
                          <wps:style>
                            <a:lnRef idx="1">
                              <a:schemeClr val="accent1"/>
                            </a:lnRef>
                            <a:fillRef idx="0">
                              <a:schemeClr val="accent1"/>
                            </a:fillRef>
                            <a:effectRef idx="0">
                              <a:schemeClr val="accent1"/>
                            </a:effectRef>
                            <a:fontRef idx="minor">
                              <a:schemeClr val="tx1"/>
                            </a:fontRef>
                          </wps:style>
                          <wps:bodyPr/>
                        </wps:wsp>
                        <wps:wsp>
                          <wps:cNvPr id="17" name="肘形连接符 17"/>
                          <wps:cNvCnPr/>
                          <wps:spPr>
                            <a:xfrm rot="16200000" flipH="1">
                              <a:off x="2132253" y="685744"/>
                              <a:ext cx="257447" cy="525666"/>
                            </a:xfrm>
                            <a:prstGeom prst="bentConnector3">
                              <a:avLst>
                                <a:gd name="adj1" fmla="val 50000"/>
                              </a:avLst>
                            </a:prstGeom>
                            <a:ln w="9525">
                              <a:solidFill>
                                <a:schemeClr val="tx1"/>
                              </a:solidFill>
                              <a:headEnd w="med" len="sm"/>
                              <a:tailEnd type="triangle" w="sm" len="sm"/>
                            </a:ln>
                          </wps:spPr>
                          <wps:style>
                            <a:lnRef idx="1">
                              <a:schemeClr val="accent1"/>
                            </a:lnRef>
                            <a:fillRef idx="0">
                              <a:schemeClr val="accent1"/>
                            </a:fillRef>
                            <a:effectRef idx="0">
                              <a:schemeClr val="accent1"/>
                            </a:effectRef>
                            <a:fontRef idx="minor">
                              <a:schemeClr val="tx1"/>
                            </a:fontRef>
                          </wps:style>
                          <wps:bodyPr/>
                        </wps:wsp>
                        <wps:wsp>
                          <wps:cNvPr id="18" name="肘形连接符 18"/>
                          <wps:cNvCnPr/>
                          <wps:spPr>
                            <a:xfrm rot="16200000" flipH="1">
                              <a:off x="1205453" y="1439885"/>
                              <a:ext cx="782309" cy="485572"/>
                            </a:xfrm>
                            <a:prstGeom prst="bentConnector3">
                              <a:avLst>
                                <a:gd name="adj1" fmla="val 50000"/>
                              </a:avLst>
                            </a:prstGeom>
                            <a:ln w="9525">
                              <a:solidFill>
                                <a:schemeClr val="tx1"/>
                              </a:solidFill>
                              <a:headEnd w="med" len="sm"/>
                              <a:tailEnd type="triangle" w="sm" len="sm"/>
                            </a:ln>
                          </wps:spPr>
                          <wps:style>
                            <a:lnRef idx="1">
                              <a:schemeClr val="accent1"/>
                            </a:lnRef>
                            <a:fillRef idx="0">
                              <a:schemeClr val="accent1"/>
                            </a:fillRef>
                            <a:effectRef idx="0">
                              <a:schemeClr val="accent1"/>
                            </a:effectRef>
                            <a:fontRef idx="minor">
                              <a:schemeClr val="tx1"/>
                            </a:fontRef>
                          </wps:style>
                          <wps:bodyPr/>
                        </wps:wsp>
                        <wps:wsp>
                          <wps:cNvPr id="19" name="肘形连接符 19"/>
                          <wps:cNvCnPr/>
                          <wps:spPr>
                            <a:xfrm rot="5400000">
                              <a:off x="1880076" y="1439851"/>
                              <a:ext cx="783452" cy="490065"/>
                            </a:xfrm>
                            <a:prstGeom prst="bentConnector3">
                              <a:avLst>
                                <a:gd name="adj1" fmla="val 50000"/>
                              </a:avLst>
                            </a:prstGeom>
                            <a:ln w="9525">
                              <a:solidFill>
                                <a:schemeClr val="tx1"/>
                              </a:solidFill>
                              <a:headEnd w="med" len="sm"/>
                              <a:tailEnd type="triangle" w="sm" len="sm"/>
                            </a:ln>
                          </wps:spPr>
                          <wps:style>
                            <a:lnRef idx="1">
                              <a:schemeClr val="accent1"/>
                            </a:lnRef>
                            <a:fillRef idx="0">
                              <a:schemeClr val="accent1"/>
                            </a:fillRef>
                            <a:effectRef idx="0">
                              <a:schemeClr val="accent1"/>
                            </a:effectRef>
                            <a:fontRef idx="minor">
                              <a:schemeClr val="tx1"/>
                            </a:fontRef>
                          </wps:style>
                          <wps:bodyPr/>
                        </wps:wsp>
                        <wps:wsp>
                          <wps:cNvPr id="20" name="肘形连接符 20"/>
                          <wps:cNvCnPr>
                            <a:stCxn id="7" idx="0"/>
                            <a:endCxn id="5" idx="2"/>
                          </wps:cNvCnPr>
                          <wps:spPr>
                            <a:xfrm rot="5400000" flipH="1" flipV="1">
                              <a:off x="323613" y="1442566"/>
                              <a:ext cx="299165" cy="210"/>
                            </a:xfrm>
                            <a:prstGeom prst="bentConnector3">
                              <a:avLst>
                                <a:gd name="adj1" fmla="val 50000"/>
                              </a:avLst>
                            </a:prstGeom>
                            <a:ln w="6350">
                              <a:solidFill>
                                <a:schemeClr val="tx1"/>
                              </a:solidFill>
                              <a:prstDash val="dash"/>
                              <a:headEnd type="triangle" w="sm" len="sm"/>
                              <a:tailEnd type="triangle" w="sm" len="sm"/>
                            </a:ln>
                          </wps:spPr>
                          <wps:style>
                            <a:lnRef idx="1">
                              <a:schemeClr val="accent1"/>
                            </a:lnRef>
                            <a:fillRef idx="0">
                              <a:schemeClr val="accent1"/>
                            </a:fillRef>
                            <a:effectRef idx="0">
                              <a:schemeClr val="accent1"/>
                            </a:effectRef>
                            <a:fontRef idx="minor">
                              <a:schemeClr val="tx1"/>
                            </a:fontRef>
                          </wps:style>
                          <wps:bodyPr/>
                        </wps:wsp>
                        <wps:wsp>
                          <wps:cNvPr id="21" name="肘形连接符 21"/>
                          <wps:cNvCnPr>
                            <a:stCxn id="9" idx="0"/>
                            <a:endCxn id="6" idx="2"/>
                          </wps:cNvCnPr>
                          <wps:spPr>
                            <a:xfrm rot="16200000" flipV="1">
                              <a:off x="3257420" y="1436031"/>
                              <a:ext cx="287357" cy="317"/>
                            </a:xfrm>
                            <a:prstGeom prst="bentConnector3">
                              <a:avLst>
                                <a:gd name="adj1" fmla="val 50000"/>
                              </a:avLst>
                            </a:prstGeom>
                            <a:ln w="6350">
                              <a:solidFill>
                                <a:schemeClr val="tx1"/>
                              </a:solidFill>
                              <a:prstDash val="dash"/>
                              <a:headEnd type="triangle" w="sm" len="sm"/>
                              <a:tailEnd type="triangle" w="sm" len="sm"/>
                            </a:ln>
                          </wps:spPr>
                          <wps:style>
                            <a:lnRef idx="1">
                              <a:schemeClr val="accent1"/>
                            </a:lnRef>
                            <a:fillRef idx="0">
                              <a:schemeClr val="accent1"/>
                            </a:fillRef>
                            <a:effectRef idx="0">
                              <a:schemeClr val="accent1"/>
                            </a:effectRef>
                            <a:fontRef idx="minor">
                              <a:schemeClr val="tx1"/>
                            </a:fontRef>
                          </wps:style>
                          <wps:bodyPr/>
                        </wps:wsp>
                        <wps:wsp>
                          <wps:cNvPr id="22" name="肘形连接符 22"/>
                          <wps:cNvCnPr>
                            <a:stCxn id="12" idx="1"/>
                            <a:endCxn id="7" idx="2"/>
                          </wps:cNvCnPr>
                          <wps:spPr>
                            <a:xfrm rot="10800000">
                              <a:off x="473078" y="1807247"/>
                              <a:ext cx="880751" cy="439467"/>
                            </a:xfrm>
                            <a:prstGeom prst="bentConnector2">
                              <a:avLst/>
                            </a:prstGeom>
                            <a:ln w="6350">
                              <a:solidFill>
                                <a:schemeClr val="tx1"/>
                              </a:solidFill>
                              <a:prstDash val="dash"/>
                              <a:headEnd type="triangle" w="sm" len="sm"/>
                              <a:tailEnd type="triangle" w="sm" len="sm"/>
                            </a:ln>
                          </wps:spPr>
                          <wps:style>
                            <a:lnRef idx="1">
                              <a:schemeClr val="accent1"/>
                            </a:lnRef>
                            <a:fillRef idx="0">
                              <a:schemeClr val="accent1"/>
                            </a:fillRef>
                            <a:effectRef idx="0">
                              <a:schemeClr val="accent1"/>
                            </a:effectRef>
                            <a:fontRef idx="minor">
                              <a:schemeClr val="tx1"/>
                            </a:fontRef>
                          </wps:style>
                          <wps:bodyPr/>
                        </wps:wsp>
                        <wps:wsp>
                          <wps:cNvPr id="23" name="肘形连接符 23"/>
                          <wps:cNvCnPr>
                            <a:stCxn id="12" idx="3"/>
                            <a:endCxn id="9" idx="2"/>
                          </wps:cNvCnPr>
                          <wps:spPr>
                            <a:xfrm flipV="1">
                              <a:off x="2516794" y="1795133"/>
                              <a:ext cx="884462" cy="451941"/>
                            </a:xfrm>
                            <a:prstGeom prst="bentConnector2">
                              <a:avLst/>
                            </a:prstGeom>
                            <a:ln w="6350">
                              <a:solidFill>
                                <a:schemeClr val="tx1"/>
                              </a:solidFill>
                              <a:prstDash val="dash"/>
                              <a:headEnd type="triangle" w="sm" len="sm"/>
                              <a:tailEnd type="triangle" w="sm" len="sm"/>
                            </a:ln>
                          </wps:spPr>
                          <wps:style>
                            <a:lnRef idx="1">
                              <a:schemeClr val="accent1"/>
                            </a:lnRef>
                            <a:fillRef idx="0">
                              <a:schemeClr val="accent1"/>
                            </a:fillRef>
                            <a:effectRef idx="0">
                              <a:schemeClr val="accent1"/>
                            </a:effectRef>
                            <a:fontRef idx="minor">
                              <a:schemeClr val="tx1"/>
                            </a:fontRef>
                          </wps:style>
                          <wps:bodyPr/>
                        </wps:wsp>
                        <wps:wsp>
                          <wps:cNvPr id="26" name="矩形 26"/>
                          <wps:cNvSpPr/>
                          <wps:spPr>
                            <a:xfrm>
                              <a:off x="2355323" y="3016060"/>
                              <a:ext cx="546100" cy="213995"/>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856E87" w14:textId="77777777" w:rsidR="00680080" w:rsidRPr="00B466E9" w:rsidRDefault="00680080" w:rsidP="00FD4BBB">
                                <w:pPr>
                                  <w:pStyle w:val="afff2"/>
                                  <w:spacing w:after="0"/>
                                  <w:jc w:val="center"/>
                                  <w:rPr>
                                    <w:rFonts w:ascii="Calibri" w:hAnsi="Calibri" w:cs="Calibri"/>
                                    <w:b/>
                                  </w:rPr>
                                </w:pPr>
                                <w:r w:rsidRPr="00B466E9">
                                  <w:rPr>
                                    <w:rFonts w:ascii="Calibri" w:eastAsia="MS Mincho" w:hAnsi="Calibri" w:cs="Calibri"/>
                                    <w:b/>
                                    <w:color w:val="000000"/>
                                    <w:sz w:val="13"/>
                                    <w:szCs w:val="13"/>
                                  </w:rPr>
                                  <w:t>UE of PLMN b</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27" name="下箭头 27"/>
                          <wps:cNvSpPr/>
                          <wps:spPr>
                            <a:xfrm>
                              <a:off x="1329470" y="2419182"/>
                              <a:ext cx="187278" cy="572512"/>
                            </a:xfrm>
                            <a:prstGeom prst="downArrow">
                              <a:avLst/>
                            </a:prstGeom>
                            <a:solidFill>
                              <a:schemeClr val="bg2">
                                <a:lumMod val="90000"/>
                              </a:schemeClr>
                            </a:solidFill>
                            <a:ln w="6350">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文本框 28"/>
                          <wps:cNvSpPr txBox="1"/>
                          <wps:spPr>
                            <a:xfrm>
                              <a:off x="46321" y="2425307"/>
                              <a:ext cx="1166954" cy="11836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D12108" w14:textId="77777777" w:rsidR="00680080" w:rsidRPr="005A70E2" w:rsidRDefault="00680080" w:rsidP="00FD4BBB">
                                <w:pPr>
                                  <w:jc w:val="center"/>
                                  <w:rPr>
                                    <w:rFonts w:ascii="Calibri" w:eastAsiaTheme="minorEastAsia" w:hAnsi="Calibri" w:cs="Calibri"/>
                                    <w:sz w:val="11"/>
                                    <w:lang w:val="en-US" w:eastAsia="zh-CN"/>
                                  </w:rPr>
                                </w:pPr>
                                <w:r w:rsidRPr="005A70E2">
                                  <w:rPr>
                                    <w:rFonts w:ascii="Calibri" w:eastAsiaTheme="minorEastAsia" w:hAnsi="Calibri" w:cs="Calibri"/>
                                    <w:sz w:val="11"/>
                                    <w:lang w:eastAsia="zh-CN"/>
                                  </w:rPr>
                                  <w:t xml:space="preserve">Broadcast MBS session </w:t>
                                </w:r>
                                <w:r w:rsidRPr="005A70E2">
                                  <w:rPr>
                                    <w:rFonts w:ascii="Calibri" w:eastAsiaTheme="minorEastAsia" w:hAnsi="Calibri" w:cs="Calibri"/>
                                    <w:i/>
                                    <w:sz w:val="11"/>
                                    <w:lang w:eastAsia="zh-CN"/>
                                  </w:rPr>
                                  <w:t xml:space="preserve">x </w:t>
                                </w:r>
                                <w:r w:rsidRPr="005A70E2">
                                  <w:rPr>
                                    <w:rFonts w:ascii="Calibri" w:eastAsiaTheme="minorEastAsia" w:hAnsi="Calibri" w:cs="Calibri"/>
                                    <w:sz w:val="11"/>
                                    <w:lang w:eastAsia="zh-CN"/>
                                  </w:rPr>
                                  <w:t>of PLMN a</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0" name="文本框 28"/>
                          <wps:cNvSpPr txBox="1"/>
                          <wps:spPr>
                            <a:xfrm>
                              <a:off x="2684899" y="2439674"/>
                              <a:ext cx="1070052" cy="11681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76D0A29" w14:textId="77777777" w:rsidR="00680080" w:rsidRPr="005A70E2" w:rsidRDefault="00680080" w:rsidP="00FD4BBB">
                                <w:pPr>
                                  <w:pStyle w:val="afff2"/>
                                  <w:jc w:val="center"/>
                                  <w:rPr>
                                    <w:rFonts w:ascii="Calibri" w:hAnsi="Calibri" w:cs="Calibri"/>
                                  </w:rPr>
                                </w:pPr>
                                <w:r w:rsidRPr="005A70E2">
                                  <w:rPr>
                                    <w:rFonts w:ascii="Calibri" w:hAnsi="Calibri" w:cs="Calibri"/>
                                    <w:color w:val="000000"/>
                                    <w:sz w:val="11"/>
                                    <w:szCs w:val="11"/>
                                  </w:rPr>
                                  <w:t xml:space="preserve">Broadcast MBS session </w:t>
                                </w:r>
                                <w:r w:rsidRPr="005A70E2">
                                  <w:rPr>
                                    <w:rFonts w:ascii="Calibri" w:hAnsi="Calibri" w:cs="Calibri"/>
                                    <w:i/>
                                    <w:iCs/>
                                    <w:color w:val="000000"/>
                                    <w:sz w:val="11"/>
                                    <w:szCs w:val="11"/>
                                  </w:rPr>
                                  <w:t xml:space="preserve">y </w:t>
                                </w:r>
                                <w:r w:rsidRPr="005A70E2">
                                  <w:rPr>
                                    <w:rFonts w:ascii="Calibri" w:hAnsi="Calibri" w:cs="Calibri"/>
                                    <w:color w:val="000000"/>
                                    <w:sz w:val="11"/>
                                    <w:szCs w:val="11"/>
                                  </w:rPr>
                                  <w:t>of PLMN b</w:t>
                                </w:r>
                              </w:p>
                            </w:txbxContent>
                          </wps:txbx>
                          <wps:bodyPr rot="0" spcFirstLastPara="0" vert="horz" wrap="square" lIns="0" tIns="0" rIns="0" bIns="0" numCol="1" spcCol="0" rtlCol="0" fromWordArt="0" anchor="t" anchorCtr="0" forceAA="0" compatLnSpc="1">
                            <a:prstTxWarp prst="textNoShape">
                              <a:avLst/>
                            </a:prstTxWarp>
                            <a:noAutofit/>
                          </wps:bodyPr>
                        </wps:wsp>
                        <wps:wsp>
                          <wps:cNvPr id="33" name="文本框 28"/>
                          <wps:cNvSpPr txBox="1"/>
                          <wps:spPr>
                            <a:xfrm>
                              <a:off x="753703" y="2632547"/>
                              <a:ext cx="635760" cy="18680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1799329" w14:textId="77777777" w:rsidR="00680080" w:rsidRPr="002F0893" w:rsidRDefault="00680080" w:rsidP="00FD4BBB">
                                <w:pPr>
                                  <w:pStyle w:val="afff2"/>
                                  <w:jc w:val="center"/>
                                </w:pPr>
                                <w:r>
                                  <w:rPr>
                                    <w:color w:val="000000"/>
                                    <w:sz w:val="11"/>
                                    <w:szCs w:val="11"/>
                                  </w:rPr>
                                  <w:t xml:space="preserve">Control message for MBS session </w:t>
                                </w:r>
                                <w:r w:rsidRPr="002F0893">
                                  <w:rPr>
                                    <w:i/>
                                    <w:color w:val="000000"/>
                                    <w:sz w:val="11"/>
                                    <w:szCs w:val="11"/>
                                  </w:rPr>
                                  <w:t>x</w:t>
                                </w:r>
                                <w:r>
                                  <w:rPr>
                                    <w:i/>
                                    <w:color w:val="000000"/>
                                    <w:sz w:val="11"/>
                                    <w:szCs w:val="11"/>
                                  </w:rPr>
                                  <w:t xml:space="preserve"> </w:t>
                                </w:r>
                              </w:p>
                            </w:txbxContent>
                          </wps:txbx>
                          <wps:bodyPr rot="0" spcFirstLastPara="0" vert="horz" wrap="square" lIns="0" tIns="0" rIns="0" bIns="0" numCol="1" spcCol="0" rtlCol="0" fromWordArt="0" anchor="t" anchorCtr="0" forceAA="0" compatLnSpc="1">
                            <a:prstTxWarp prst="textNoShape">
                              <a:avLst/>
                            </a:prstTxWarp>
                            <a:noAutofit/>
                          </wps:bodyPr>
                        </wps:wsp>
                        <wps:wsp>
                          <wps:cNvPr id="34" name="下箭头 34"/>
                          <wps:cNvSpPr/>
                          <wps:spPr>
                            <a:xfrm>
                              <a:off x="1712908" y="2417606"/>
                              <a:ext cx="426605" cy="548576"/>
                            </a:xfrm>
                            <a:prstGeom prst="downArrow">
                              <a:avLst/>
                            </a:prstGeom>
                            <a:solidFill>
                              <a:schemeClr val="tx1">
                                <a:lumMod val="65000"/>
                                <a:lumOff val="35000"/>
                                <a:alpha val="3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5" name="文本框 28"/>
                          <wps:cNvSpPr txBox="1"/>
                          <wps:spPr>
                            <a:xfrm>
                              <a:off x="1600646" y="2964671"/>
                              <a:ext cx="660185" cy="4226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C39F263" w14:textId="77777777" w:rsidR="00680080" w:rsidRDefault="00680080" w:rsidP="00FD4BBB">
                                <w:pPr>
                                  <w:pStyle w:val="afff2"/>
                                  <w:jc w:val="center"/>
                                </w:pPr>
                                <w:r>
                                  <w:rPr>
                                    <w:color w:val="000000"/>
                                    <w:sz w:val="11"/>
                                    <w:szCs w:val="11"/>
                                  </w:rPr>
                                  <w:t xml:space="preserve">Only 1 copy of the broadcast service data sent by the resources shared by MBS session </w:t>
                                </w:r>
                                <w:r>
                                  <w:rPr>
                                    <w:i/>
                                    <w:iCs/>
                                    <w:color w:val="000000"/>
                                    <w:sz w:val="11"/>
                                    <w:szCs w:val="11"/>
                                  </w:rPr>
                                  <w:t xml:space="preserve">x </w:t>
                                </w:r>
                                <w:r>
                                  <w:rPr>
                                    <w:color w:val="000000"/>
                                    <w:sz w:val="11"/>
                                    <w:szCs w:val="11"/>
                                  </w:rPr>
                                  <w:t xml:space="preserve">and </w:t>
                                </w:r>
                                <w:r>
                                  <w:rPr>
                                    <w:i/>
                                    <w:iCs/>
                                    <w:color w:val="000000"/>
                                    <w:sz w:val="11"/>
                                    <w:szCs w:val="11"/>
                                  </w:rPr>
                                  <w:t>y</w:t>
                                </w:r>
                              </w:p>
                            </w:txbxContent>
                          </wps:txbx>
                          <wps:bodyPr rot="0" spcFirstLastPara="0" vert="horz" wrap="square" lIns="0" tIns="0" rIns="0" bIns="0" numCol="1" spcCol="0" rtlCol="0" fromWordArt="0" anchor="t" anchorCtr="0" forceAA="0" compatLnSpc="1">
                            <a:prstTxWarp prst="textNoShape">
                              <a:avLst/>
                            </a:prstTxWarp>
                            <a:noAutofit/>
                          </wps:bodyPr>
                        </wps:wsp>
                        <wps:wsp>
                          <wps:cNvPr id="24" name="矩形 24"/>
                          <wps:cNvSpPr/>
                          <wps:spPr>
                            <a:xfrm>
                              <a:off x="1019807" y="3016007"/>
                              <a:ext cx="546735" cy="214630"/>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CA5516" w14:textId="77777777" w:rsidR="00680080" w:rsidRPr="00B466E9" w:rsidRDefault="00680080" w:rsidP="00FD4BBB">
                                <w:pPr>
                                  <w:pStyle w:val="afff2"/>
                                  <w:spacing w:after="0"/>
                                  <w:jc w:val="center"/>
                                  <w:rPr>
                                    <w:rFonts w:ascii="Calibri" w:hAnsi="Calibri" w:cs="Calibri"/>
                                    <w:b/>
                                    <w:sz w:val="18"/>
                                  </w:rPr>
                                </w:pPr>
                                <w:r w:rsidRPr="00B466E9">
                                  <w:rPr>
                                    <w:rFonts w:ascii="Calibri" w:eastAsia="MS Mincho" w:hAnsi="Calibri" w:cs="Calibri"/>
                                    <w:b/>
                                    <w:bCs/>
                                    <w:color w:val="000000"/>
                                    <w:sz w:val="13"/>
                                    <w:szCs w:val="20"/>
                                  </w:rPr>
                                  <w:t>UE of PLMN a</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36" name="下箭头 36"/>
                          <wps:cNvSpPr/>
                          <wps:spPr>
                            <a:xfrm>
                              <a:off x="2355323" y="2418788"/>
                              <a:ext cx="186690" cy="573022"/>
                            </a:xfrm>
                            <a:prstGeom prst="downArrow">
                              <a:avLst/>
                            </a:prstGeom>
                            <a:solidFill>
                              <a:schemeClr val="bg2">
                                <a:lumMod val="90000"/>
                              </a:schemeClr>
                            </a:solidFill>
                            <a:ln w="6350">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7" name="文本框 28"/>
                          <wps:cNvSpPr txBox="1"/>
                          <wps:spPr>
                            <a:xfrm>
                              <a:off x="2491985" y="2632486"/>
                              <a:ext cx="635635" cy="18733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C62F65F" w14:textId="77777777" w:rsidR="00680080" w:rsidRDefault="00680080" w:rsidP="00FD4BBB">
                                <w:pPr>
                                  <w:pStyle w:val="afff2"/>
                                  <w:jc w:val="center"/>
                                </w:pPr>
                                <w:r>
                                  <w:rPr>
                                    <w:color w:val="000000"/>
                                    <w:sz w:val="11"/>
                                    <w:szCs w:val="11"/>
                                  </w:rPr>
                                  <w:t xml:space="preserve">Control message for MBS session </w:t>
                                </w:r>
                                <w:r>
                                  <w:rPr>
                                    <w:i/>
                                    <w:iCs/>
                                    <w:color w:val="000000"/>
                                    <w:sz w:val="11"/>
                                    <w:szCs w:val="11"/>
                                  </w:rPr>
                                  <w:t>y</w:t>
                                </w:r>
                              </w:p>
                            </w:txbxContent>
                          </wps:txbx>
                          <wps:bodyPr rot="0" spcFirstLastPara="0" vert="horz" wrap="square" lIns="0" tIns="0" rIns="0" bIns="0" numCol="1" spcCol="0" rtlCol="0" fromWordArt="0" anchor="t" anchorCtr="0" forceAA="0" compatLnSpc="1">
                            <a:prstTxWarp prst="textNoShape">
                              <a:avLst/>
                            </a:prstTxWarp>
                            <a:noAutofit/>
                          </wps:bodyPr>
                        </wps:wsp>
                        <wps:wsp>
                          <wps:cNvPr id="39" name="椭圆 39"/>
                          <wps:cNvSpPr/>
                          <wps:spPr>
                            <a:xfrm>
                              <a:off x="1999654" y="2053706"/>
                              <a:ext cx="45719" cy="45719"/>
                            </a:xfrm>
                            <a:prstGeom prst="ellipse">
                              <a:avLst/>
                            </a:prstGeom>
                            <a:ln w="12700"/>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文本框 28"/>
                          <wps:cNvSpPr txBox="1"/>
                          <wps:spPr>
                            <a:xfrm>
                              <a:off x="2045374" y="1828887"/>
                              <a:ext cx="535043" cy="244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20D1FC" w14:textId="77777777" w:rsidR="00680080" w:rsidRPr="0093612B" w:rsidRDefault="00680080" w:rsidP="00FD4BBB">
                                <w:pPr>
                                  <w:pStyle w:val="afff2"/>
                                  <w:jc w:val="center"/>
                                  <w:rPr>
                                    <w:sz w:val="22"/>
                                  </w:rPr>
                                </w:pPr>
                                <w:r w:rsidRPr="0093612B">
                                  <w:rPr>
                                    <w:color w:val="000000"/>
                                    <w:sz w:val="10"/>
                                    <w:szCs w:val="11"/>
                                  </w:rPr>
                                  <w:t>NG-RAN drop the incoming N3</w:t>
                                </w:r>
                                <w:r>
                                  <w:rPr>
                                    <w:color w:val="000000"/>
                                    <w:sz w:val="10"/>
                                    <w:szCs w:val="11"/>
                                  </w:rPr>
                                  <w:t>mb</w:t>
                                </w:r>
                                <w:r w:rsidRPr="0093612B">
                                  <w:rPr>
                                    <w:color w:val="000000"/>
                                    <w:sz w:val="10"/>
                                    <w:szCs w:val="11"/>
                                  </w:rPr>
                                  <w:t xml:space="preserve"> data of PLMN </w:t>
                                </w:r>
                                <w:r w:rsidRPr="0093612B">
                                  <w:rPr>
                                    <w:i/>
                                    <w:color w:val="000000"/>
                                    <w:sz w:val="10"/>
                                    <w:szCs w:val="11"/>
                                  </w:rPr>
                                  <w:t>b</w:t>
                                </w:r>
                              </w:p>
                            </w:txbxContent>
                          </wps:txbx>
                          <wps:bodyPr rot="0" spcFirstLastPara="0" vert="horz" wrap="square" lIns="0" tIns="0" rIns="0" bIns="0" numCol="1" spcCol="0" rtlCol="0" fromWordArt="0" anchor="t" anchorCtr="0" forceAA="0" compatLnSpc="1">
                            <a:prstTxWarp prst="textNoShape">
                              <a:avLst/>
                            </a:prstTxWarp>
                            <a:noAutofit/>
                          </wps:bodyPr>
                        </wps:wsp>
                        <wps:wsp>
                          <wps:cNvPr id="42" name="文本框 42"/>
                          <wps:cNvSpPr txBox="1"/>
                          <wps:spPr>
                            <a:xfrm>
                              <a:off x="493369" y="738970"/>
                              <a:ext cx="860502" cy="17375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6AFA53" w14:textId="77777777" w:rsidR="00680080" w:rsidRPr="005A70E2" w:rsidRDefault="00680080" w:rsidP="00FD4BBB">
                                <w:pPr>
                                  <w:jc w:val="center"/>
                                  <w:rPr>
                                    <w:rFonts w:eastAsiaTheme="minorEastAsia"/>
                                    <w:sz w:val="10"/>
                                    <w:lang w:eastAsia="zh-CN"/>
                                  </w:rPr>
                                </w:pPr>
                                <w:r>
                                  <w:rPr>
                                    <w:rFonts w:eastAsiaTheme="minorEastAsia"/>
                                    <w:sz w:val="10"/>
                                    <w:lang w:eastAsia="zh-CN"/>
                                  </w:rPr>
                                  <w:t xml:space="preserve">Session creation request (TMGI </w:t>
                                </w:r>
                                <w:r w:rsidRPr="005A70E2">
                                  <w:rPr>
                                    <w:rFonts w:eastAsiaTheme="minorEastAsia"/>
                                    <w:i/>
                                    <w:sz w:val="10"/>
                                    <w:lang w:eastAsia="zh-CN"/>
                                  </w:rPr>
                                  <w:t>x</w:t>
                                </w:r>
                                <w:r>
                                  <w:rPr>
                                    <w:rFonts w:eastAsiaTheme="minorEastAsia"/>
                                    <w:sz w:val="10"/>
                                    <w:lang w:eastAsia="zh-CN"/>
                                  </w:rPr>
                                  <w:t xml:space="preserve">, </w:t>
                                </w:r>
                                <w:r w:rsidRPr="005A70E2">
                                  <w:rPr>
                                    <w:rFonts w:eastAsiaTheme="minorEastAsia"/>
                                    <w:sz w:val="10"/>
                                    <w:lang w:eastAsia="zh-CN"/>
                                  </w:rPr>
                                  <w:t>A</w:t>
                                </w:r>
                                <w:r w:rsidRPr="005A70E2">
                                  <w:rPr>
                                    <w:rFonts w:eastAsiaTheme="minorEastAsia" w:hint="eastAsia"/>
                                    <w:sz w:val="10"/>
                                    <w:lang w:eastAsia="zh-CN"/>
                                  </w:rPr>
                                  <w:t xml:space="preserve">dditional </w:t>
                                </w:r>
                                <w:r w:rsidRPr="005A70E2">
                                  <w:rPr>
                                    <w:rFonts w:eastAsiaTheme="minorEastAsia"/>
                                    <w:sz w:val="10"/>
                                    <w:lang w:eastAsia="zh-CN"/>
                                  </w:rPr>
                                  <w:t>identifier</w:t>
                                </w:r>
                                <w:r>
                                  <w:rPr>
                                    <w:rFonts w:eastAsiaTheme="minorEastAsia"/>
                                    <w:sz w:val="10"/>
                                    <w:lang w:eastAsia="zh-CN"/>
                                  </w:rPr>
                                  <w:t xml:space="preserve"> </w:t>
                                </w:r>
                                <w:r w:rsidRPr="005A70E2">
                                  <w:rPr>
                                    <w:rFonts w:eastAsiaTheme="minorEastAsia"/>
                                    <w:i/>
                                    <w:sz w:val="10"/>
                                    <w:lang w:eastAsia="zh-CN"/>
                                  </w:rPr>
                                  <w:t>w</w:t>
                                </w:r>
                                <w:r>
                                  <w:rPr>
                                    <w:rFonts w:eastAsiaTheme="minorEastAsia"/>
                                    <w:sz w:val="10"/>
                                    <w:lang w:eastAsia="zh-CN"/>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3" name="文本框 42"/>
                          <wps:cNvSpPr txBox="1"/>
                          <wps:spPr>
                            <a:xfrm>
                              <a:off x="2516785" y="738954"/>
                              <a:ext cx="860425" cy="1733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25DD60" w14:textId="77777777" w:rsidR="00680080" w:rsidRDefault="00680080" w:rsidP="00FD4BBB">
                                <w:pPr>
                                  <w:pStyle w:val="afff2"/>
                                  <w:jc w:val="center"/>
                                </w:pPr>
                                <w:r>
                                  <w:rPr>
                                    <w:color w:val="000000"/>
                                    <w:sz w:val="10"/>
                                    <w:szCs w:val="10"/>
                                  </w:rPr>
                                  <w:t xml:space="preserve">Session creation request (TMGI </w:t>
                                </w:r>
                                <w:r>
                                  <w:rPr>
                                    <w:i/>
                                    <w:color w:val="000000"/>
                                    <w:sz w:val="10"/>
                                    <w:szCs w:val="10"/>
                                  </w:rPr>
                                  <w:t>y</w:t>
                                </w:r>
                                <w:r>
                                  <w:rPr>
                                    <w:color w:val="000000"/>
                                    <w:sz w:val="10"/>
                                    <w:szCs w:val="10"/>
                                  </w:rPr>
                                  <w:t xml:space="preserve">, Additional identifier </w:t>
                                </w:r>
                                <w:r>
                                  <w:rPr>
                                    <w:i/>
                                    <w:iCs/>
                                    <w:color w:val="000000"/>
                                    <w:sz w:val="10"/>
                                    <w:szCs w:val="10"/>
                                  </w:rPr>
                                  <w:t>w</w:t>
                                </w:r>
                                <w:r>
                                  <w:rPr>
                                    <w:color w:val="000000"/>
                                    <w:sz w:val="10"/>
                                    <w:szCs w:val="10"/>
                                  </w:rPr>
                                  <w:t>)</w:t>
                                </w:r>
                              </w:p>
                            </w:txbxContent>
                          </wps:txbx>
                          <wps:bodyPr rot="0" spcFirstLastPara="0" vert="horz" wrap="square" lIns="0" tIns="0" rIns="0" bIns="0" numCol="1" spcCol="0" rtlCol="0" fromWordArt="0" anchor="t" anchorCtr="0" forceAA="0" compatLnSpc="1">
                            <a:prstTxWarp prst="textNoShape">
                              <a:avLst/>
                            </a:prstTxWarp>
                            <a:noAutofit/>
                          </wps:bodyPr>
                        </wps:wsp>
                        <wps:wsp>
                          <wps:cNvPr id="44" name="文本框 44"/>
                          <wps:cNvSpPr txBox="1"/>
                          <wps:spPr>
                            <a:xfrm>
                              <a:off x="365891" y="36015"/>
                              <a:ext cx="3339146" cy="54178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affff6"/>
                                  <w:tblW w:w="4894" w:type="dxa"/>
                                  <w:tblLook w:val="04A0" w:firstRow="1" w:lastRow="0" w:firstColumn="1" w:lastColumn="0" w:noHBand="0" w:noVBand="1"/>
                                </w:tblPr>
                                <w:tblGrid>
                                  <w:gridCol w:w="1446"/>
                                  <w:gridCol w:w="1730"/>
                                  <w:gridCol w:w="1718"/>
                                </w:tblGrid>
                                <w:tr w:rsidR="00680080" w:rsidRPr="00E0101B" w14:paraId="5C6488C4" w14:textId="77777777" w:rsidTr="00680080">
                                  <w:trPr>
                                    <w:trHeight w:val="221"/>
                                  </w:trPr>
                                  <w:tc>
                                    <w:tcPr>
                                      <w:tcW w:w="1446" w:type="dxa"/>
                                      <w:shd w:val="clear" w:color="auto" w:fill="F2F2F2" w:themeFill="background1" w:themeFillShade="F2"/>
                                    </w:tcPr>
                                    <w:p w14:paraId="7B930FB9" w14:textId="77777777" w:rsidR="00680080" w:rsidRPr="00E0101B" w:rsidRDefault="00680080" w:rsidP="00680080">
                                      <w:pPr>
                                        <w:spacing w:after="0"/>
                                        <w:jc w:val="center"/>
                                        <w:rPr>
                                          <w:rFonts w:ascii="Calibri" w:eastAsiaTheme="minorEastAsia" w:hAnsi="Calibri" w:cs="Calibri"/>
                                          <w:sz w:val="16"/>
                                          <w:lang w:eastAsia="zh-CN"/>
                                        </w:rPr>
                                      </w:pPr>
                                    </w:p>
                                  </w:tc>
                                  <w:tc>
                                    <w:tcPr>
                                      <w:tcW w:w="1730" w:type="dxa"/>
                                      <w:shd w:val="clear" w:color="auto" w:fill="F2F2F2" w:themeFill="background1" w:themeFillShade="F2"/>
                                    </w:tcPr>
                                    <w:p w14:paraId="53CF27FD" w14:textId="77777777" w:rsidR="00680080" w:rsidRPr="00E0101B" w:rsidRDefault="00680080" w:rsidP="00680080">
                                      <w:pPr>
                                        <w:spacing w:after="0"/>
                                        <w:jc w:val="center"/>
                                        <w:rPr>
                                          <w:rFonts w:ascii="Calibri" w:eastAsia="MS Mincho" w:hAnsi="Calibri" w:cs="Calibri"/>
                                          <w:b/>
                                          <w:sz w:val="16"/>
                                        </w:rPr>
                                      </w:pPr>
                                      <w:r w:rsidRPr="00E0101B">
                                        <w:rPr>
                                          <w:rFonts w:ascii="Calibri" w:eastAsia="MS Mincho" w:hAnsi="Calibri" w:cs="Calibri"/>
                                          <w:b/>
                                          <w:sz w:val="16"/>
                                        </w:rPr>
                                        <w:t xml:space="preserve">PLMN </w:t>
                                      </w:r>
                                      <w:r w:rsidRPr="00E0101B">
                                        <w:rPr>
                                          <w:rFonts w:ascii="Calibri" w:eastAsia="MS Mincho" w:hAnsi="Calibri" w:cs="Calibri"/>
                                          <w:b/>
                                          <w:i/>
                                          <w:sz w:val="16"/>
                                        </w:rPr>
                                        <w:t>a</w:t>
                                      </w:r>
                                    </w:p>
                                  </w:tc>
                                  <w:tc>
                                    <w:tcPr>
                                      <w:tcW w:w="1718" w:type="dxa"/>
                                      <w:shd w:val="clear" w:color="auto" w:fill="F2F2F2" w:themeFill="background1" w:themeFillShade="F2"/>
                                    </w:tcPr>
                                    <w:p w14:paraId="4D3DF172" w14:textId="77777777" w:rsidR="00680080" w:rsidRPr="00E0101B" w:rsidRDefault="00680080" w:rsidP="00680080">
                                      <w:pPr>
                                        <w:spacing w:after="0"/>
                                        <w:jc w:val="center"/>
                                        <w:rPr>
                                          <w:rFonts w:ascii="Calibri" w:eastAsia="MS Mincho" w:hAnsi="Calibri" w:cs="Calibri"/>
                                          <w:b/>
                                          <w:sz w:val="16"/>
                                        </w:rPr>
                                      </w:pPr>
                                      <w:r w:rsidRPr="00E0101B">
                                        <w:rPr>
                                          <w:rFonts w:ascii="Calibri" w:eastAsia="MS Mincho" w:hAnsi="Calibri" w:cs="Calibri"/>
                                          <w:b/>
                                          <w:sz w:val="16"/>
                                        </w:rPr>
                                        <w:t xml:space="preserve">PLMN </w:t>
                                      </w:r>
                                      <w:r w:rsidRPr="00E0101B">
                                        <w:rPr>
                                          <w:rFonts w:ascii="Calibri" w:eastAsia="MS Mincho" w:hAnsi="Calibri" w:cs="Calibri"/>
                                          <w:b/>
                                          <w:i/>
                                          <w:sz w:val="16"/>
                                        </w:rPr>
                                        <w:t>b</w:t>
                                      </w:r>
                                    </w:p>
                                  </w:tc>
                                </w:tr>
                                <w:tr w:rsidR="00680080" w:rsidRPr="00E0101B" w14:paraId="0FE86577" w14:textId="77777777" w:rsidTr="00680080">
                                  <w:trPr>
                                    <w:trHeight w:val="221"/>
                                  </w:trPr>
                                  <w:tc>
                                    <w:tcPr>
                                      <w:tcW w:w="1446" w:type="dxa"/>
                                      <w:shd w:val="clear" w:color="auto" w:fill="F2F2F2" w:themeFill="background1" w:themeFillShade="F2"/>
                                    </w:tcPr>
                                    <w:p w14:paraId="17DFA5B1" w14:textId="77777777" w:rsidR="00680080" w:rsidRPr="00E0101B" w:rsidRDefault="00680080" w:rsidP="00680080">
                                      <w:pPr>
                                        <w:spacing w:after="0"/>
                                        <w:jc w:val="center"/>
                                        <w:rPr>
                                          <w:rFonts w:ascii="Calibri" w:eastAsiaTheme="minorEastAsia" w:hAnsi="Calibri" w:cs="Calibri"/>
                                          <w:b/>
                                          <w:sz w:val="16"/>
                                          <w:lang w:val="en-US" w:eastAsia="zh-CN"/>
                                        </w:rPr>
                                      </w:pPr>
                                      <w:r w:rsidRPr="00E0101B">
                                        <w:rPr>
                                          <w:rFonts w:ascii="Calibri" w:eastAsiaTheme="minorEastAsia" w:hAnsi="Calibri" w:cs="Calibri"/>
                                          <w:b/>
                                          <w:sz w:val="16"/>
                                          <w:lang w:eastAsia="zh-CN"/>
                                        </w:rPr>
                                        <w:t xml:space="preserve">Broadcast </w:t>
                                      </w:r>
                                      <w:r w:rsidRPr="00E0101B">
                                        <w:rPr>
                                          <w:rFonts w:ascii="Calibri" w:eastAsiaTheme="minorEastAsia" w:hAnsi="Calibri" w:cs="Calibri"/>
                                          <w:b/>
                                          <w:sz w:val="16"/>
                                          <w:lang w:val="en-US" w:eastAsia="zh-CN"/>
                                        </w:rPr>
                                        <w:t>service</w:t>
                                      </w:r>
                                    </w:p>
                                  </w:tc>
                                  <w:tc>
                                    <w:tcPr>
                                      <w:tcW w:w="1730" w:type="dxa"/>
                                    </w:tcPr>
                                    <w:p w14:paraId="79E42CA6" w14:textId="77777777" w:rsidR="00680080" w:rsidRPr="00E0101B" w:rsidRDefault="00680080" w:rsidP="00680080">
                                      <w:pPr>
                                        <w:spacing w:after="0"/>
                                        <w:jc w:val="center"/>
                                        <w:rPr>
                                          <w:rFonts w:ascii="Calibri" w:hAnsi="Calibri" w:cs="Calibri"/>
                                          <w:sz w:val="16"/>
                                        </w:rPr>
                                      </w:pPr>
                                      <w:r w:rsidRPr="00E0101B">
                                        <w:rPr>
                                          <w:rFonts w:ascii="Calibri" w:hAnsi="Calibri" w:cs="Calibri"/>
                                          <w:sz w:val="16"/>
                                        </w:rPr>
                                        <w:t xml:space="preserve">Additional identifier </w:t>
                                      </w:r>
                                      <w:r w:rsidRPr="00E0101B">
                                        <w:rPr>
                                          <w:rFonts w:ascii="Calibri" w:hAnsi="Calibri" w:cs="Calibri"/>
                                          <w:i/>
                                          <w:sz w:val="16"/>
                                        </w:rPr>
                                        <w:t>w</w:t>
                                      </w:r>
                                    </w:p>
                                  </w:tc>
                                  <w:tc>
                                    <w:tcPr>
                                      <w:tcW w:w="1718" w:type="dxa"/>
                                    </w:tcPr>
                                    <w:p w14:paraId="4191C2BB" w14:textId="77777777" w:rsidR="00680080" w:rsidRPr="00E0101B" w:rsidRDefault="00680080" w:rsidP="00680080">
                                      <w:pPr>
                                        <w:spacing w:after="0"/>
                                        <w:jc w:val="center"/>
                                        <w:rPr>
                                          <w:rFonts w:ascii="Calibri" w:hAnsi="Calibri" w:cs="Calibri"/>
                                          <w:sz w:val="16"/>
                                        </w:rPr>
                                      </w:pPr>
                                      <w:r w:rsidRPr="00E0101B">
                                        <w:rPr>
                                          <w:rFonts w:ascii="Calibri" w:hAnsi="Calibri" w:cs="Calibri"/>
                                          <w:sz w:val="16"/>
                                        </w:rPr>
                                        <w:t xml:space="preserve">Additional identifier </w:t>
                                      </w:r>
                                      <w:r w:rsidRPr="00E0101B">
                                        <w:rPr>
                                          <w:rFonts w:ascii="Calibri" w:hAnsi="Calibri" w:cs="Calibri"/>
                                          <w:i/>
                                          <w:sz w:val="16"/>
                                        </w:rPr>
                                        <w:t>w</w:t>
                                      </w:r>
                                    </w:p>
                                  </w:tc>
                                </w:tr>
                                <w:tr w:rsidR="00680080" w:rsidRPr="00E0101B" w14:paraId="4EE780E9" w14:textId="77777777" w:rsidTr="00680080">
                                  <w:trPr>
                                    <w:trHeight w:val="221"/>
                                  </w:trPr>
                                  <w:tc>
                                    <w:tcPr>
                                      <w:tcW w:w="1446" w:type="dxa"/>
                                      <w:shd w:val="clear" w:color="auto" w:fill="F2F2F2" w:themeFill="background1" w:themeFillShade="F2"/>
                                    </w:tcPr>
                                    <w:p w14:paraId="61893E6D" w14:textId="77777777" w:rsidR="00680080" w:rsidRPr="00E0101B" w:rsidRDefault="00680080" w:rsidP="00680080">
                                      <w:pPr>
                                        <w:spacing w:after="0"/>
                                        <w:jc w:val="center"/>
                                        <w:rPr>
                                          <w:rFonts w:ascii="Calibri" w:eastAsia="MS Mincho" w:hAnsi="Calibri" w:cs="Calibri"/>
                                          <w:b/>
                                          <w:sz w:val="16"/>
                                        </w:rPr>
                                      </w:pPr>
                                      <w:r w:rsidRPr="00E0101B">
                                        <w:rPr>
                                          <w:rFonts w:ascii="Calibri" w:eastAsia="MS Mincho" w:hAnsi="Calibri" w:cs="Calibri"/>
                                          <w:b/>
                                          <w:sz w:val="16"/>
                                        </w:rPr>
                                        <w:t>Broadcast session</w:t>
                                      </w:r>
                                    </w:p>
                                  </w:tc>
                                  <w:tc>
                                    <w:tcPr>
                                      <w:tcW w:w="1730" w:type="dxa"/>
                                    </w:tcPr>
                                    <w:p w14:paraId="692CBE47" w14:textId="77777777" w:rsidR="00680080" w:rsidRPr="00E0101B" w:rsidRDefault="00680080" w:rsidP="00680080">
                                      <w:pPr>
                                        <w:spacing w:after="0"/>
                                        <w:jc w:val="center"/>
                                        <w:rPr>
                                          <w:rFonts w:ascii="Calibri" w:hAnsi="Calibri" w:cs="Calibri"/>
                                          <w:sz w:val="16"/>
                                        </w:rPr>
                                      </w:pPr>
                                      <w:r w:rsidRPr="00E0101B">
                                        <w:rPr>
                                          <w:rFonts w:ascii="Calibri" w:hAnsi="Calibri" w:cs="Calibri"/>
                                          <w:sz w:val="16"/>
                                        </w:rPr>
                                        <w:t xml:space="preserve">TMGI </w:t>
                                      </w:r>
                                      <w:r w:rsidRPr="00E0101B">
                                        <w:rPr>
                                          <w:rFonts w:ascii="Calibri" w:hAnsi="Calibri" w:cs="Calibri"/>
                                          <w:i/>
                                          <w:sz w:val="16"/>
                                        </w:rPr>
                                        <w:t>x</w:t>
                                      </w:r>
                                    </w:p>
                                  </w:tc>
                                  <w:tc>
                                    <w:tcPr>
                                      <w:tcW w:w="1718" w:type="dxa"/>
                                    </w:tcPr>
                                    <w:p w14:paraId="748C8C19" w14:textId="77777777" w:rsidR="00680080" w:rsidRPr="00E0101B" w:rsidRDefault="00680080" w:rsidP="00680080">
                                      <w:pPr>
                                        <w:spacing w:after="0"/>
                                        <w:jc w:val="center"/>
                                        <w:rPr>
                                          <w:rFonts w:ascii="Calibri" w:hAnsi="Calibri" w:cs="Calibri"/>
                                          <w:sz w:val="16"/>
                                        </w:rPr>
                                      </w:pPr>
                                      <w:r w:rsidRPr="00E0101B">
                                        <w:rPr>
                                          <w:rFonts w:ascii="Calibri" w:hAnsi="Calibri" w:cs="Calibri"/>
                                          <w:sz w:val="16"/>
                                        </w:rPr>
                                        <w:t xml:space="preserve">TMGI </w:t>
                                      </w:r>
                                      <w:r w:rsidRPr="00E0101B">
                                        <w:rPr>
                                          <w:rFonts w:ascii="Calibri" w:hAnsi="Calibri" w:cs="Calibri"/>
                                          <w:i/>
                                          <w:sz w:val="16"/>
                                        </w:rPr>
                                        <w:t>y</w:t>
                                      </w:r>
                                    </w:p>
                                  </w:tc>
                                </w:tr>
                              </w:tbl>
                              <w:p w14:paraId="22493ECB" w14:textId="77777777" w:rsidR="00680080" w:rsidRPr="00E0101B" w:rsidRDefault="00680080" w:rsidP="00FD4BBB">
                                <w:pPr>
                                  <w:rPr>
                                    <w:rFonts w:eastAsia="MS Mincho"/>
                                    <w:sz w:val="16"/>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c:wpc>
                    </a:graphicData>
                  </a:graphic>
                </wp:inline>
              </w:drawing>
            </mc:Choice>
            <mc:Fallback>
              <w:pict>
                <v:group w14:anchorId="06A8A2B1" id="画布 1" o:spid="_x0000_s1026" editas="canvas" style="width:300.85pt;height:266.7pt;mso-position-horizontal-relative:char;mso-position-vertical-relative:line" coordsize="38207,338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">
                  <v:shape id="_x0000_s1027" type="#_x0000_t75" style="position:absolute;width:38207;height:33870;visibility:visible;mso-wrap-style:square">
                    <v:fill o:detectmouseclick="t"/>
                    <v:path o:connecttype="none"/>
                  </v:shape>
                  <v:rect id="矩形 32" o:spid="_x0000_s1028" style="position:absolute;left:19781;top:9901;width:18426;height:157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" fillcolor="#f2f2f2 [3052]" stroked="f" strokeweight="1pt"/>
                  <v:rect id="矩形 31" o:spid="_x0000_s1029" style="position:absolute;left:359;top:9902;width:18434;height:157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" fillcolor="#f2f2f2 [3052]" stroked="f" strokeweight="1pt"/>
                  <v:rect id="矩形 4" o:spid="_x0000_s1030" style="position:absolute;left:17129;top:6032;width:4372;height: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" fillcolor="white [3212]" strokecolor="black [3213]" strokeweight=".5pt">
                    <v:textbox inset="0,0,0,0">
                      <w:txbxContent>
                        <w:p w14:paraId="527F172C" w14:textId="77777777" w:rsidR="00680080" w:rsidRPr="009E0B15" w:rsidRDefault="00680080" w:rsidP="00FD4BBB">
                          <w:pPr>
                            <w:spacing w:after="0"/>
                            <w:jc w:val="center"/>
                            <w:rPr>
                              <w:rFonts w:ascii="Calibri" w:eastAsia="MS Mincho" w:hAnsi="Calibri" w:cs="Calibri"/>
                              <w:b/>
                            </w:rPr>
                          </w:pPr>
                          <w:r w:rsidRPr="009E0B15">
                            <w:rPr>
                              <w:rFonts w:ascii="Calibri" w:eastAsia="MS Mincho" w:hAnsi="Calibri" w:cs="Calibri"/>
                              <w:b/>
                            </w:rPr>
                            <w:t>AF</w:t>
                          </w:r>
                        </w:p>
                      </w:txbxContent>
                    </v:textbox>
                  </v:rect>
                  <v:rect id="矩形 5" o:spid="_x0000_s1031" style="position:absolute;left:1190;top:10771;width:7085;height:21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" fillcolor="white [3212]" strokecolor="black [3213]" strokeweight=".5pt">
                    <v:textbox inset="0,0,0,0">
                      <w:txbxContent>
                        <w:p w14:paraId="15D51731" w14:textId="77777777" w:rsidR="00680080" w:rsidRPr="009E0B15" w:rsidRDefault="00680080" w:rsidP="00FD4BBB">
                          <w:pPr>
                            <w:pStyle w:val="afff2"/>
                            <w:spacing w:after="0"/>
                            <w:jc w:val="center"/>
                            <w:rPr>
                              <w:rFonts w:ascii="Calibri" w:hAnsi="Calibri" w:cs="Calibri"/>
                            </w:rPr>
                          </w:pPr>
                          <w:r w:rsidRPr="009E0B15">
                            <w:rPr>
                              <w:rFonts w:ascii="Calibri" w:eastAsia="MS Mincho" w:hAnsi="Calibri" w:cs="Calibri"/>
                              <w:b/>
                              <w:bCs/>
                              <w:color w:val="000000"/>
                              <w:sz w:val="20"/>
                              <w:szCs w:val="20"/>
                            </w:rPr>
                            <w:t>MB-SMF a</w:t>
                          </w:r>
                        </w:p>
                      </w:txbxContent>
                    </v:textbox>
                  </v:rect>
                  <v:rect id="矩形 6" o:spid="_x0000_s1032" style="position:absolute;left:30469;top:10772;width:7080;height:21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" fillcolor="white [3212]" strokecolor="black [3213]" strokeweight=".5pt">
                    <v:textbox inset="0,0,0,0">
                      <w:txbxContent>
                        <w:p w14:paraId="0A62826F" w14:textId="77777777" w:rsidR="00680080" w:rsidRPr="009E0B15" w:rsidRDefault="00680080" w:rsidP="00FD4BBB">
                          <w:pPr>
                            <w:pStyle w:val="afff2"/>
                            <w:spacing w:after="0"/>
                            <w:jc w:val="center"/>
                            <w:rPr>
                              <w:rFonts w:ascii="Calibri" w:hAnsi="Calibri" w:cs="Calibri"/>
                            </w:rPr>
                          </w:pPr>
                          <w:r w:rsidRPr="009E0B15">
                            <w:rPr>
                              <w:rFonts w:ascii="Calibri" w:eastAsia="MS Mincho" w:hAnsi="Calibri" w:cs="Calibri"/>
                              <w:b/>
                              <w:bCs/>
                              <w:color w:val="000000"/>
                              <w:sz w:val="20"/>
                              <w:szCs w:val="20"/>
                            </w:rPr>
                            <w:t>MB-SMF b</w:t>
                          </w:r>
                        </w:p>
                      </w:txbxContent>
                    </v:textbox>
                  </v:rect>
                  <v:rect id="矩形 7" o:spid="_x0000_s1033" style="position:absolute;left:1994;top:15922;width:5473;height:21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" fillcolor="white [3212]" strokecolor="black [3213]" strokeweight=".5pt">
                    <v:textbox inset="0,0,0,0">
                      <w:txbxContent>
                        <w:p w14:paraId="2F81349C" w14:textId="77777777" w:rsidR="00680080" w:rsidRPr="009E0B15" w:rsidRDefault="00680080" w:rsidP="00FD4BBB">
                          <w:pPr>
                            <w:pStyle w:val="afff2"/>
                            <w:spacing w:after="0"/>
                            <w:jc w:val="center"/>
                            <w:rPr>
                              <w:rFonts w:ascii="Calibri" w:hAnsi="Calibri" w:cs="Calibri"/>
                            </w:rPr>
                          </w:pPr>
                          <w:r w:rsidRPr="009E0B15">
                            <w:rPr>
                              <w:rFonts w:ascii="Calibri" w:eastAsia="MS Mincho" w:hAnsi="Calibri" w:cs="Calibri"/>
                              <w:b/>
                              <w:bCs/>
                              <w:color w:val="000000"/>
                              <w:sz w:val="20"/>
                              <w:szCs w:val="20"/>
                            </w:rPr>
                            <w:t>AMF a</w:t>
                          </w:r>
                        </w:p>
                      </w:txbxContent>
                    </v:textbox>
                  </v:rect>
                  <v:rect id="矩形 9" o:spid="_x0000_s1034" style="position:absolute;left:31276;top:15798;width:5472;height:21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" fillcolor="white [3212]" strokecolor="black [3213]" strokeweight=".5pt">
                    <v:textbox inset="0,0,0,0">
                      <w:txbxContent>
                        <w:p w14:paraId="5325EE5F" w14:textId="77777777" w:rsidR="00680080" w:rsidRPr="009E0B15" w:rsidRDefault="00680080" w:rsidP="00FD4BBB">
                          <w:pPr>
                            <w:pStyle w:val="afff2"/>
                            <w:spacing w:after="0"/>
                            <w:jc w:val="center"/>
                            <w:rPr>
                              <w:rFonts w:ascii="Calibri" w:hAnsi="Calibri" w:cs="Calibri"/>
                            </w:rPr>
                          </w:pPr>
                          <w:r w:rsidRPr="009E0B15">
                            <w:rPr>
                              <w:rFonts w:ascii="Calibri" w:eastAsia="MS Mincho" w:hAnsi="Calibri" w:cs="Calibri"/>
                              <w:b/>
                              <w:bCs/>
                              <w:color w:val="000000"/>
                              <w:sz w:val="20"/>
                              <w:szCs w:val="20"/>
                            </w:rPr>
                            <w:t>AMF b</w:t>
                          </w:r>
                        </w:p>
                      </w:txbxContent>
                    </v:textbox>
                  </v:rect>
                  <v:rect id="矩形 10" o:spid="_x0000_s1035" style="position:absolute;left:9731;top:10761;width:7080;height:21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" fillcolor="white [3212]" strokecolor="black [3213]" strokeweight=".5pt">
                    <v:textbox inset="0,0,0,0">
                      <w:txbxContent>
                        <w:p w14:paraId="57484C9F" w14:textId="77777777" w:rsidR="00680080" w:rsidRPr="009E0B15" w:rsidRDefault="00680080" w:rsidP="00FD4BBB">
                          <w:pPr>
                            <w:pStyle w:val="afff2"/>
                            <w:spacing w:after="0"/>
                            <w:jc w:val="center"/>
                            <w:rPr>
                              <w:rFonts w:ascii="Calibri" w:hAnsi="Calibri" w:cs="Calibri"/>
                            </w:rPr>
                          </w:pPr>
                          <w:r w:rsidRPr="009E0B15">
                            <w:rPr>
                              <w:rFonts w:ascii="Calibri" w:eastAsia="MS Mincho" w:hAnsi="Calibri" w:cs="Calibri"/>
                              <w:b/>
                              <w:bCs/>
                              <w:color w:val="000000"/>
                              <w:sz w:val="20"/>
                              <w:szCs w:val="20"/>
                            </w:rPr>
                            <w:t>MB-UPF a</w:t>
                          </w:r>
                        </w:p>
                      </w:txbxContent>
                    </v:textbox>
                  </v:rect>
                  <v:rect id="矩形 11" o:spid="_x0000_s1036" style="position:absolute;left:21973;top:10768;width:7074;height:21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" fillcolor="white [3212]" strokecolor="black [3213]" strokeweight=".5pt">
                    <v:textbox inset="0,0,0,0">
                      <w:txbxContent>
                        <w:p w14:paraId="06A25800" w14:textId="77777777" w:rsidR="00680080" w:rsidRPr="009E0B15" w:rsidRDefault="00680080" w:rsidP="00FD4BBB">
                          <w:pPr>
                            <w:pStyle w:val="afff2"/>
                            <w:spacing w:after="0"/>
                            <w:jc w:val="center"/>
                            <w:rPr>
                              <w:rFonts w:ascii="Calibri" w:hAnsi="Calibri" w:cs="Calibri"/>
                            </w:rPr>
                          </w:pPr>
                          <w:r w:rsidRPr="009E0B15">
                            <w:rPr>
                              <w:rFonts w:ascii="Calibri" w:eastAsia="MS Mincho" w:hAnsi="Calibri" w:cs="Calibri"/>
                              <w:b/>
                              <w:bCs/>
                              <w:color w:val="000000"/>
                              <w:sz w:val="20"/>
                              <w:szCs w:val="20"/>
                            </w:rPr>
                            <w:t>MB-UPF b</w:t>
                          </w:r>
                        </w:p>
                      </w:txbxContent>
                    </v:textbox>
                  </v:rect>
                  <v:rect id="矩形 12" o:spid="_x0000_s1037" style="position:absolute;left:13538;top:20750;width:11629;height:34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" fillcolor="white [3212]" strokecolor="black [3213]" strokeweight=".5pt">
                    <v:textbox inset="0,0,0,0">
                      <w:txbxContent>
                        <w:p w14:paraId="06FA18CF" w14:textId="77777777" w:rsidR="00680080" w:rsidRPr="009E0B15" w:rsidRDefault="00680080" w:rsidP="00FD4BBB">
                          <w:pPr>
                            <w:pStyle w:val="afff2"/>
                            <w:spacing w:after="0"/>
                            <w:jc w:val="center"/>
                            <w:rPr>
                              <w:rFonts w:ascii="Calibri" w:eastAsia="MS Mincho" w:hAnsi="Calibri" w:cs="Calibri"/>
                              <w:b/>
                              <w:bCs/>
                              <w:color w:val="000000"/>
                              <w:sz w:val="20"/>
                              <w:szCs w:val="20"/>
                            </w:rPr>
                          </w:pPr>
                          <w:r w:rsidRPr="009E0B15">
                            <w:rPr>
                              <w:rFonts w:ascii="Calibri" w:eastAsia="MS Mincho" w:hAnsi="Calibri" w:cs="Calibri"/>
                              <w:b/>
                              <w:bCs/>
                              <w:color w:val="000000"/>
                              <w:sz w:val="20"/>
                              <w:szCs w:val="20"/>
                            </w:rPr>
                            <w:t>NG-RAN</w:t>
                          </w:r>
                        </w:p>
                        <w:p w14:paraId="4396808F" w14:textId="77777777" w:rsidR="00680080" w:rsidRPr="00B466E9" w:rsidRDefault="00680080" w:rsidP="00FD4BBB">
                          <w:pPr>
                            <w:pStyle w:val="afff2"/>
                            <w:spacing w:after="0"/>
                            <w:jc w:val="center"/>
                            <w:rPr>
                              <w:rFonts w:ascii="Calibri" w:hAnsi="Calibri" w:cs="Calibri"/>
                              <w:sz w:val="18"/>
                            </w:rPr>
                          </w:pPr>
                          <w:r w:rsidRPr="00B466E9">
                            <w:rPr>
                              <w:rFonts w:ascii="Calibri" w:eastAsia="MS Mincho" w:hAnsi="Calibri" w:cs="Calibri"/>
                              <w:bCs/>
                              <w:color w:val="000000"/>
                              <w:sz w:val="13"/>
                              <w:szCs w:val="20"/>
                            </w:rPr>
                            <w:t>(Shared by PLMN a and PLMN b)</w:t>
                          </w:r>
                        </w:p>
                      </w:txbxContent>
                    </v:textbox>
                  </v:rect>
                  <v:shapetype id="_x0000_t33" coordsize="21600,21600" o:spt="33" o:oned="t" path="m,l21600,r,21600e" filled="f">
                    <v:stroke joinstyle="miter"/>
                    <v:path arrowok="t" fillok="f" o:connecttype="none"/>
                    <o:lock v:ext="edit" shapetype="t"/>
                  </v:shapetype>
                  <v:shape id="肘形连接符 14" o:spid="_x0000_s1038" type="#_x0000_t33" style="position:absolute;left:4733;top:7112;width:12396;height:3659;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" strokecolor="black [3213]" strokeweight=".5pt">
                    <v:stroke dashstyle="dash" startarrow="block" startarrowwidth="narrow" startarrowlength="short" endarrow="block" endarrowwidth="narrow" endarrowlength="short"/>
                  </v:shape>
                  <v:shape id="肘形连接符 15" o:spid="_x0000_s1039" type="#_x0000_t33" style="position:absolute;left:21501;top:7112;width:12508;height:366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" strokecolor="black [3213]" strokeweight=".5pt">
                    <v:stroke dashstyle="dash" startarrow="block" startarrowwidth="narrow" startarrowlength="short" endarrow="block" endarrowwidth="narrow" endarrowlength="short"/>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6" o:spid="_x0000_s1040" type="#_x0000_t34" style="position:absolute;left:14854;top:7233;width:2580;height:449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" strokecolor="black [3213]">
                    <v:stroke startarrowlength="short" endarrow="block" endarrowwidth="narrow" endarrowlength="short"/>
                  </v:shape>
                  <v:shape id="肘形连接符 17" o:spid="_x0000_s1041" type="#_x0000_t34" style="position:absolute;left:21322;top:6857;width:2575;height:525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" strokecolor="black [3213]">
                    <v:stroke startarrowlength="short" endarrow="block" endarrowwidth="narrow" endarrowlength="short"/>
                  </v:shape>
                  <v:shape id="肘形连接符 18" o:spid="_x0000_s1042" type="#_x0000_t34" style="position:absolute;left:12054;top:14399;width:7823;height:485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" strokecolor="black [3213]">
                    <v:stroke startarrowlength="short" endarrow="block" endarrowwidth="narrow" endarrowlength="short"/>
                  </v:shape>
                  <v:shape id="肘形连接符 19" o:spid="_x0000_s1043" type="#_x0000_t34" style="position:absolute;left:18800;top:14398;width:7835;height:490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" strokecolor="black [3213]">
                    <v:stroke startarrowlength="short" endarrow="block" endarrowwidth="narrow" endarrowlength="short"/>
                  </v:shape>
                  <v:shape id="肘形连接符 20" o:spid="_x0000_s1044" type="#_x0000_t34" style="position:absolute;left:3236;top:14424;width:2992;height:3;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" strokecolor="black [3213]" strokeweight=".5pt">
                    <v:stroke dashstyle="dash" startarrow="block" startarrowwidth="narrow" startarrowlength="short" endarrow="block" endarrowwidth="narrow" endarrowlength="short"/>
                  </v:shape>
                  <v:shape id="肘形连接符 21" o:spid="_x0000_s1045" type="#_x0000_t34" style="position:absolute;left:32574;top:14360;width:2873;height:3;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" strokecolor="black [3213]" strokeweight=".5pt">
                    <v:stroke dashstyle="dash" startarrow="block" startarrowwidth="narrow" startarrowlength="short" endarrow="block" endarrowwidth="narrow" endarrowlength="short"/>
                  </v:shape>
                  <v:shape id="肘形连接符 22" o:spid="_x0000_s1046" type="#_x0000_t33" style="position:absolute;left:4730;top:18072;width:8808;height:4395;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" strokecolor="black [3213]" strokeweight=".5pt">
                    <v:stroke dashstyle="dash" startarrow="block" startarrowwidth="narrow" startarrowlength="short" endarrow="block" endarrowwidth="narrow" endarrowlength="short"/>
                  </v:shape>
                  <v:shape id="肘形连接符 23" o:spid="_x0000_s1047" type="#_x0000_t33" style="position:absolute;left:25167;top:17951;width:8845;height:4519;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" strokecolor="black [3213]" strokeweight=".5pt">
                    <v:stroke dashstyle="dash" startarrow="block" startarrowwidth="narrow" startarrowlength="short" endarrow="block" endarrowwidth="narrow" endarrowlength="short"/>
                  </v:shape>
                  <v:rect id="矩形 26" o:spid="_x0000_s1048" style="position:absolute;left:23553;top:30160;width:5461;height:21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" fillcolor="white [3212]" strokecolor="black [3213]" strokeweight=".5pt">
                    <v:textbox inset="0,0,0,0">
                      <w:txbxContent>
                        <w:p w14:paraId="3C856E87" w14:textId="77777777" w:rsidR="00680080" w:rsidRPr="00B466E9" w:rsidRDefault="00680080" w:rsidP="00FD4BBB">
                          <w:pPr>
                            <w:pStyle w:val="afff2"/>
                            <w:spacing w:after="0"/>
                            <w:jc w:val="center"/>
                            <w:rPr>
                              <w:rFonts w:ascii="Calibri" w:hAnsi="Calibri" w:cs="Calibri"/>
                              <w:b/>
                            </w:rPr>
                          </w:pPr>
                          <w:r w:rsidRPr="00B466E9">
                            <w:rPr>
                              <w:rFonts w:ascii="Calibri" w:eastAsia="MS Mincho" w:hAnsi="Calibri" w:cs="Calibri"/>
                              <w:b/>
                              <w:color w:val="000000"/>
                              <w:sz w:val="13"/>
                              <w:szCs w:val="13"/>
                            </w:rPr>
                            <w:t>UE of PLMN b</w:t>
                          </w:r>
                        </w:p>
                      </w:txbxContent>
                    </v:textbox>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27" o:spid="_x0000_s1049" type="#_x0000_t67" style="position:absolute;left:13294;top:24191;width:1873;height:5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" adj="18067" fillcolor="#cfcdcd [2894]" strokecolor="gray [1629]" strokeweight=".5pt"/>
                  <v:shapetype id="_x0000_t202" coordsize="21600,21600" o:spt="202" path="m,l,21600r21600,l21600,xe">
                    <v:stroke joinstyle="miter"/>
                    <v:path gradientshapeok="t" o:connecttype="rect"/>
                  </v:shapetype>
                  <v:shape id="文本框 28" o:spid="_x0000_s1050" type="#_x0000_t202" style="position:absolute;left:463;top:24253;width:11669;height:11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" filled="f" stroked="f" strokeweight=".5pt">
                    <v:textbox inset="0,0,0,0">
                      <w:txbxContent>
                        <w:p w14:paraId="76D12108" w14:textId="77777777" w:rsidR="00680080" w:rsidRPr="005A70E2" w:rsidRDefault="00680080" w:rsidP="00FD4BBB">
                          <w:pPr>
                            <w:jc w:val="center"/>
                            <w:rPr>
                              <w:rFonts w:ascii="Calibri" w:eastAsiaTheme="minorEastAsia" w:hAnsi="Calibri" w:cs="Calibri"/>
                              <w:sz w:val="11"/>
                              <w:lang w:val="en-US" w:eastAsia="zh-CN"/>
                            </w:rPr>
                          </w:pPr>
                          <w:r w:rsidRPr="005A70E2">
                            <w:rPr>
                              <w:rFonts w:ascii="Calibri" w:eastAsiaTheme="minorEastAsia" w:hAnsi="Calibri" w:cs="Calibri"/>
                              <w:sz w:val="11"/>
                              <w:lang w:eastAsia="zh-CN"/>
                            </w:rPr>
                            <w:t xml:space="preserve">Broadcast MBS session </w:t>
                          </w:r>
                          <w:r w:rsidRPr="005A70E2">
                            <w:rPr>
                              <w:rFonts w:ascii="Calibri" w:eastAsiaTheme="minorEastAsia" w:hAnsi="Calibri" w:cs="Calibri"/>
                              <w:i/>
                              <w:sz w:val="11"/>
                              <w:lang w:eastAsia="zh-CN"/>
                            </w:rPr>
                            <w:t xml:space="preserve">x </w:t>
                          </w:r>
                          <w:r w:rsidRPr="005A70E2">
                            <w:rPr>
                              <w:rFonts w:ascii="Calibri" w:eastAsiaTheme="minorEastAsia" w:hAnsi="Calibri" w:cs="Calibri"/>
                              <w:sz w:val="11"/>
                              <w:lang w:eastAsia="zh-CN"/>
                            </w:rPr>
                            <w:t>of PLMN a</w:t>
                          </w:r>
                        </w:p>
                      </w:txbxContent>
                    </v:textbox>
                  </v:shape>
                  <v:shape id="文本框 28" o:spid="_x0000_s1051" type="#_x0000_t202" style="position:absolute;left:26848;top:24396;width:10701;height:1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" filled="f" stroked="f" strokeweight=".5pt">
                    <v:textbox inset="0,0,0,0">
                      <w:txbxContent>
                        <w:p w14:paraId="576D0A29" w14:textId="77777777" w:rsidR="00680080" w:rsidRPr="005A70E2" w:rsidRDefault="00680080" w:rsidP="00FD4BBB">
                          <w:pPr>
                            <w:pStyle w:val="afff2"/>
                            <w:jc w:val="center"/>
                            <w:rPr>
                              <w:rFonts w:ascii="Calibri" w:hAnsi="Calibri" w:cs="Calibri"/>
                            </w:rPr>
                          </w:pPr>
                          <w:r w:rsidRPr="005A70E2">
                            <w:rPr>
                              <w:rFonts w:ascii="Calibri" w:hAnsi="Calibri" w:cs="Calibri"/>
                              <w:color w:val="000000"/>
                              <w:sz w:val="11"/>
                              <w:szCs w:val="11"/>
                            </w:rPr>
                            <w:t xml:space="preserve">Broadcast MBS session </w:t>
                          </w:r>
                          <w:r w:rsidRPr="005A70E2">
                            <w:rPr>
                              <w:rFonts w:ascii="Calibri" w:hAnsi="Calibri" w:cs="Calibri"/>
                              <w:i/>
                              <w:iCs/>
                              <w:color w:val="000000"/>
                              <w:sz w:val="11"/>
                              <w:szCs w:val="11"/>
                            </w:rPr>
                            <w:t xml:space="preserve">y </w:t>
                          </w:r>
                          <w:r w:rsidRPr="005A70E2">
                            <w:rPr>
                              <w:rFonts w:ascii="Calibri" w:hAnsi="Calibri" w:cs="Calibri"/>
                              <w:color w:val="000000"/>
                              <w:sz w:val="11"/>
                              <w:szCs w:val="11"/>
                            </w:rPr>
                            <w:t>of PLMN b</w:t>
                          </w:r>
                        </w:p>
                      </w:txbxContent>
                    </v:textbox>
                  </v:shape>
                  <v:shape id="文本框 28" o:spid="_x0000_s1052" type="#_x0000_t202" style="position:absolute;left:7537;top:26325;width:6357;height:18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" filled="f" stroked="f" strokeweight=".5pt">
                    <v:textbox inset="0,0,0,0">
                      <w:txbxContent>
                        <w:p w14:paraId="61799329" w14:textId="77777777" w:rsidR="00680080" w:rsidRPr="002F0893" w:rsidRDefault="00680080" w:rsidP="00FD4BBB">
                          <w:pPr>
                            <w:pStyle w:val="afff2"/>
                            <w:jc w:val="center"/>
                          </w:pPr>
                          <w:r>
                            <w:rPr>
                              <w:color w:val="000000"/>
                              <w:sz w:val="11"/>
                              <w:szCs w:val="11"/>
                            </w:rPr>
                            <w:t xml:space="preserve">Control message for MBS session </w:t>
                          </w:r>
                          <w:r w:rsidRPr="002F0893">
                            <w:rPr>
                              <w:i/>
                              <w:color w:val="000000"/>
                              <w:sz w:val="11"/>
                              <w:szCs w:val="11"/>
                            </w:rPr>
                            <w:t>x</w:t>
                          </w:r>
                          <w:r>
                            <w:rPr>
                              <w:i/>
                              <w:color w:val="000000"/>
                              <w:sz w:val="11"/>
                              <w:szCs w:val="11"/>
                            </w:rPr>
                            <w:t xml:space="preserve"> </w:t>
                          </w:r>
                        </w:p>
                      </w:txbxContent>
                    </v:textbox>
                  </v:shape>
                  <v:shape id="下箭头 34" o:spid="_x0000_s1053" type="#_x0000_t67" style="position:absolute;left:17129;top:24176;width:4266;height:54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" adj="13201" fillcolor="#5a5a5a [2109]" stroked="f" strokeweight="1pt">
                    <v:fill opacity="19789f"/>
                  </v:shape>
                  <v:shape id="文本框 28" o:spid="_x0000_s1054" type="#_x0000_t202" style="position:absolute;left:16006;top:29646;width:6602;height:4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" filled="f" stroked="f" strokeweight=".5pt">
                    <v:textbox inset="0,0,0,0">
                      <w:txbxContent>
                        <w:p w14:paraId="3C39F263" w14:textId="77777777" w:rsidR="00680080" w:rsidRDefault="00680080" w:rsidP="00FD4BBB">
                          <w:pPr>
                            <w:pStyle w:val="afff2"/>
                            <w:jc w:val="center"/>
                          </w:pPr>
                          <w:r>
                            <w:rPr>
                              <w:color w:val="000000"/>
                              <w:sz w:val="11"/>
                              <w:szCs w:val="11"/>
                            </w:rPr>
                            <w:t xml:space="preserve">Only 1 copy of the broadcast service data sent by the resources shared by MBS session </w:t>
                          </w:r>
                          <w:r>
                            <w:rPr>
                              <w:i/>
                              <w:iCs/>
                              <w:color w:val="000000"/>
                              <w:sz w:val="11"/>
                              <w:szCs w:val="11"/>
                            </w:rPr>
                            <w:t xml:space="preserve">x </w:t>
                          </w:r>
                          <w:r>
                            <w:rPr>
                              <w:color w:val="000000"/>
                              <w:sz w:val="11"/>
                              <w:szCs w:val="11"/>
                            </w:rPr>
                            <w:t xml:space="preserve">and </w:t>
                          </w:r>
                          <w:r>
                            <w:rPr>
                              <w:i/>
                              <w:iCs/>
                              <w:color w:val="000000"/>
                              <w:sz w:val="11"/>
                              <w:szCs w:val="11"/>
                            </w:rPr>
                            <w:t>y</w:t>
                          </w:r>
                        </w:p>
                      </w:txbxContent>
                    </v:textbox>
                  </v:shape>
                  <v:rect id="矩形 24" o:spid="_x0000_s1055" style="position:absolute;left:10198;top:30160;width:5467;height:21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" fillcolor="white [3212]" strokecolor="black [3213]" strokeweight=".5pt">
                    <v:textbox inset="0,0,0,0">
                      <w:txbxContent>
                        <w:p w14:paraId="30CA5516" w14:textId="77777777" w:rsidR="00680080" w:rsidRPr="00B466E9" w:rsidRDefault="00680080" w:rsidP="00FD4BBB">
                          <w:pPr>
                            <w:pStyle w:val="afff2"/>
                            <w:spacing w:after="0"/>
                            <w:jc w:val="center"/>
                            <w:rPr>
                              <w:rFonts w:ascii="Calibri" w:hAnsi="Calibri" w:cs="Calibri"/>
                              <w:b/>
                              <w:sz w:val="18"/>
                            </w:rPr>
                          </w:pPr>
                          <w:r w:rsidRPr="00B466E9">
                            <w:rPr>
                              <w:rFonts w:ascii="Calibri" w:eastAsia="MS Mincho" w:hAnsi="Calibri" w:cs="Calibri"/>
                              <w:b/>
                              <w:bCs/>
                              <w:color w:val="000000"/>
                              <w:sz w:val="13"/>
                              <w:szCs w:val="20"/>
                            </w:rPr>
                            <w:t>UE of PLMN a</w:t>
                          </w:r>
                        </w:p>
                      </w:txbxContent>
                    </v:textbox>
                  </v:rect>
                  <v:shape id="下箭头 36" o:spid="_x0000_s1056" type="#_x0000_t67" style="position:absolute;left:23553;top:24187;width:1867;height:57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" adj="18081" fillcolor="#cfcdcd [2894]" strokecolor="gray [1629]" strokeweight=".5pt"/>
                  <v:shape id="文本框 28" o:spid="_x0000_s1057" type="#_x0000_t202" style="position:absolute;left:24919;top:26324;width:6357;height:1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" filled="f" stroked="f" strokeweight=".5pt">
                    <v:textbox inset="0,0,0,0">
                      <w:txbxContent>
                        <w:p w14:paraId="6C62F65F" w14:textId="77777777" w:rsidR="00680080" w:rsidRDefault="00680080" w:rsidP="00FD4BBB">
                          <w:pPr>
                            <w:pStyle w:val="afff2"/>
                            <w:jc w:val="center"/>
                          </w:pPr>
                          <w:r>
                            <w:rPr>
                              <w:color w:val="000000"/>
                              <w:sz w:val="11"/>
                              <w:szCs w:val="11"/>
                            </w:rPr>
                            <w:t xml:space="preserve">Control message for MBS session </w:t>
                          </w:r>
                          <w:r>
                            <w:rPr>
                              <w:i/>
                              <w:iCs/>
                              <w:color w:val="000000"/>
                              <w:sz w:val="11"/>
                              <w:szCs w:val="11"/>
                            </w:rPr>
                            <w:t>y</w:t>
                          </w:r>
                        </w:p>
                      </w:txbxContent>
                    </v:textbox>
                  </v:shape>
                  <v:oval id="椭圆 39" o:spid="_x0000_s1058" style="position:absolute;left:19996;top:20537;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" fillcolor="#555 [2160]" strokecolor="black [3200]" strokeweight="1pt">
                    <v:fill color2="#313131 [2608]" rotate="t" colors="0 #9b9b9b;.5 #8e8e8e;1 #797979" focus="100%" type="gradient">
                      <o:fill v:ext="view" type="gradientUnscaled"/>
                    </v:fill>
                    <v:stroke joinstyle="miter"/>
                  </v:oval>
                  <v:shape id="文本框 28" o:spid="_x0000_s1059" type="#_x0000_t202" style="position:absolute;left:20453;top:18288;width:5351;height:2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" filled="f" stroked="f" strokeweight=".5pt">
                    <v:textbox inset="0,0,0,0">
                      <w:txbxContent>
                        <w:p w14:paraId="3220D1FC" w14:textId="77777777" w:rsidR="00680080" w:rsidRPr="0093612B" w:rsidRDefault="00680080" w:rsidP="00FD4BBB">
                          <w:pPr>
                            <w:pStyle w:val="afff2"/>
                            <w:jc w:val="center"/>
                            <w:rPr>
                              <w:sz w:val="22"/>
                            </w:rPr>
                          </w:pPr>
                          <w:r w:rsidRPr="0093612B">
                            <w:rPr>
                              <w:color w:val="000000"/>
                              <w:sz w:val="10"/>
                              <w:szCs w:val="11"/>
                            </w:rPr>
                            <w:t>NG-RAN drop the incoming N3</w:t>
                          </w:r>
                          <w:r>
                            <w:rPr>
                              <w:color w:val="000000"/>
                              <w:sz w:val="10"/>
                              <w:szCs w:val="11"/>
                            </w:rPr>
                            <w:t>mb</w:t>
                          </w:r>
                          <w:r w:rsidRPr="0093612B">
                            <w:rPr>
                              <w:color w:val="000000"/>
                              <w:sz w:val="10"/>
                              <w:szCs w:val="11"/>
                            </w:rPr>
                            <w:t xml:space="preserve"> data of PLMN </w:t>
                          </w:r>
                          <w:r w:rsidRPr="0093612B">
                            <w:rPr>
                              <w:i/>
                              <w:color w:val="000000"/>
                              <w:sz w:val="10"/>
                              <w:szCs w:val="11"/>
                            </w:rPr>
                            <w:t>b</w:t>
                          </w:r>
                        </w:p>
                      </w:txbxContent>
                    </v:textbox>
                  </v:shape>
                  <v:shape id="文本框 42" o:spid="_x0000_s1060" type="#_x0000_t202" style="position:absolute;left:4933;top:7389;width:8605;height:17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" filled="f" stroked="f" strokeweight=".5pt">
                    <v:textbox inset="0,0,0,0">
                      <w:txbxContent>
                        <w:p w14:paraId="036AFA53" w14:textId="77777777" w:rsidR="00680080" w:rsidRPr="005A70E2" w:rsidRDefault="00680080" w:rsidP="00FD4BBB">
                          <w:pPr>
                            <w:jc w:val="center"/>
                            <w:rPr>
                              <w:rFonts w:eastAsiaTheme="minorEastAsia"/>
                              <w:sz w:val="10"/>
                              <w:lang w:eastAsia="zh-CN"/>
                            </w:rPr>
                          </w:pPr>
                          <w:r>
                            <w:rPr>
                              <w:rFonts w:eastAsiaTheme="minorEastAsia"/>
                              <w:sz w:val="10"/>
                              <w:lang w:eastAsia="zh-CN"/>
                            </w:rPr>
                            <w:t xml:space="preserve">Session creation request (TMGI </w:t>
                          </w:r>
                          <w:r w:rsidRPr="005A70E2">
                            <w:rPr>
                              <w:rFonts w:eastAsiaTheme="minorEastAsia"/>
                              <w:i/>
                              <w:sz w:val="10"/>
                              <w:lang w:eastAsia="zh-CN"/>
                            </w:rPr>
                            <w:t>x</w:t>
                          </w:r>
                          <w:r>
                            <w:rPr>
                              <w:rFonts w:eastAsiaTheme="minorEastAsia"/>
                              <w:sz w:val="10"/>
                              <w:lang w:eastAsia="zh-CN"/>
                            </w:rPr>
                            <w:t xml:space="preserve">, </w:t>
                          </w:r>
                          <w:r w:rsidRPr="005A70E2">
                            <w:rPr>
                              <w:rFonts w:eastAsiaTheme="minorEastAsia"/>
                              <w:sz w:val="10"/>
                              <w:lang w:eastAsia="zh-CN"/>
                            </w:rPr>
                            <w:t>A</w:t>
                          </w:r>
                          <w:r w:rsidRPr="005A70E2">
                            <w:rPr>
                              <w:rFonts w:eastAsiaTheme="minorEastAsia" w:hint="eastAsia"/>
                              <w:sz w:val="10"/>
                              <w:lang w:eastAsia="zh-CN"/>
                            </w:rPr>
                            <w:t xml:space="preserve">dditional </w:t>
                          </w:r>
                          <w:r w:rsidRPr="005A70E2">
                            <w:rPr>
                              <w:rFonts w:eastAsiaTheme="minorEastAsia"/>
                              <w:sz w:val="10"/>
                              <w:lang w:eastAsia="zh-CN"/>
                            </w:rPr>
                            <w:t>identifier</w:t>
                          </w:r>
                          <w:r>
                            <w:rPr>
                              <w:rFonts w:eastAsiaTheme="minorEastAsia"/>
                              <w:sz w:val="10"/>
                              <w:lang w:eastAsia="zh-CN"/>
                            </w:rPr>
                            <w:t xml:space="preserve"> </w:t>
                          </w:r>
                          <w:r w:rsidRPr="005A70E2">
                            <w:rPr>
                              <w:rFonts w:eastAsiaTheme="minorEastAsia"/>
                              <w:i/>
                              <w:sz w:val="10"/>
                              <w:lang w:eastAsia="zh-CN"/>
                            </w:rPr>
                            <w:t>w</w:t>
                          </w:r>
                          <w:r>
                            <w:rPr>
                              <w:rFonts w:eastAsiaTheme="minorEastAsia"/>
                              <w:sz w:val="10"/>
                              <w:lang w:eastAsia="zh-CN"/>
                            </w:rPr>
                            <w:t>)</w:t>
                          </w:r>
                        </w:p>
                      </w:txbxContent>
                    </v:textbox>
                  </v:shape>
                  <v:shape id="文本框 42" o:spid="_x0000_s1061" type="#_x0000_t202" style="position:absolute;left:25167;top:7389;width:8605;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" filled="f" stroked="f" strokeweight=".5pt">
                    <v:textbox inset="0,0,0,0">
                      <w:txbxContent>
                        <w:p w14:paraId="5D25DD60" w14:textId="77777777" w:rsidR="00680080" w:rsidRDefault="00680080" w:rsidP="00FD4BBB">
                          <w:pPr>
                            <w:pStyle w:val="afff2"/>
                            <w:jc w:val="center"/>
                          </w:pPr>
                          <w:r>
                            <w:rPr>
                              <w:color w:val="000000"/>
                              <w:sz w:val="10"/>
                              <w:szCs w:val="10"/>
                            </w:rPr>
                            <w:t xml:space="preserve">Session creation request (TMGI </w:t>
                          </w:r>
                          <w:r>
                            <w:rPr>
                              <w:i/>
                              <w:color w:val="000000"/>
                              <w:sz w:val="10"/>
                              <w:szCs w:val="10"/>
                            </w:rPr>
                            <w:t>y</w:t>
                          </w:r>
                          <w:r>
                            <w:rPr>
                              <w:color w:val="000000"/>
                              <w:sz w:val="10"/>
                              <w:szCs w:val="10"/>
                            </w:rPr>
                            <w:t xml:space="preserve">, Additional identifier </w:t>
                          </w:r>
                          <w:r>
                            <w:rPr>
                              <w:i/>
                              <w:iCs/>
                              <w:color w:val="000000"/>
                              <w:sz w:val="10"/>
                              <w:szCs w:val="10"/>
                            </w:rPr>
                            <w:t>w</w:t>
                          </w:r>
                          <w:r>
                            <w:rPr>
                              <w:color w:val="000000"/>
                              <w:sz w:val="10"/>
                              <w:szCs w:val="10"/>
                            </w:rPr>
                            <w:t>)</w:t>
                          </w:r>
                        </w:p>
                      </w:txbxContent>
                    </v:textbox>
                  </v:shape>
                  <v:shape id="文本框 44" o:spid="_x0000_s1062" type="#_x0000_t202" style="position:absolute;left:3658;top:360;width:33392;height:54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" filled="f" stroked="f" strokeweight=".5pt">
                    <v:textbox inset="0,0,0,0">
                      <w:txbxContent>
                        <w:tbl>
                          <w:tblPr>
                            <w:tblStyle w:val="affff6"/>
                            <w:tblW w:w="4894" w:type="dxa"/>
                            <w:tblLook w:val="04A0" w:firstRow="1" w:lastRow="0" w:firstColumn="1" w:lastColumn="0" w:noHBand="0" w:noVBand="1"/>
                          </w:tblPr>
                          <w:tblGrid>
                            <w:gridCol w:w="1446"/>
                            <w:gridCol w:w="1730"/>
                            <w:gridCol w:w="1718"/>
                          </w:tblGrid>
                          <w:tr w:rsidR="00680080" w:rsidRPr="00E0101B" w14:paraId="5C6488C4" w14:textId="77777777" w:rsidTr="00680080">
                            <w:trPr>
                              <w:trHeight w:val="221"/>
                            </w:trPr>
                            <w:tc>
                              <w:tcPr>
                                <w:tcW w:w="1446" w:type="dxa"/>
                                <w:shd w:val="clear" w:color="auto" w:fill="F2F2F2" w:themeFill="background1" w:themeFillShade="F2"/>
                              </w:tcPr>
                              <w:p w14:paraId="7B930FB9" w14:textId="77777777" w:rsidR="00680080" w:rsidRPr="00E0101B" w:rsidRDefault="00680080" w:rsidP="00680080">
                                <w:pPr>
                                  <w:spacing w:after="0"/>
                                  <w:jc w:val="center"/>
                                  <w:rPr>
                                    <w:rFonts w:ascii="Calibri" w:eastAsiaTheme="minorEastAsia" w:hAnsi="Calibri" w:cs="Calibri"/>
                                    <w:sz w:val="16"/>
                                    <w:lang w:eastAsia="zh-CN"/>
                                  </w:rPr>
                                </w:pPr>
                              </w:p>
                            </w:tc>
                            <w:tc>
                              <w:tcPr>
                                <w:tcW w:w="1730" w:type="dxa"/>
                                <w:shd w:val="clear" w:color="auto" w:fill="F2F2F2" w:themeFill="background1" w:themeFillShade="F2"/>
                              </w:tcPr>
                              <w:p w14:paraId="53CF27FD" w14:textId="77777777" w:rsidR="00680080" w:rsidRPr="00E0101B" w:rsidRDefault="00680080" w:rsidP="00680080">
                                <w:pPr>
                                  <w:spacing w:after="0"/>
                                  <w:jc w:val="center"/>
                                  <w:rPr>
                                    <w:rFonts w:ascii="Calibri" w:eastAsia="MS Mincho" w:hAnsi="Calibri" w:cs="Calibri"/>
                                    <w:b/>
                                    <w:sz w:val="16"/>
                                  </w:rPr>
                                </w:pPr>
                                <w:r w:rsidRPr="00E0101B">
                                  <w:rPr>
                                    <w:rFonts w:ascii="Calibri" w:eastAsia="MS Mincho" w:hAnsi="Calibri" w:cs="Calibri"/>
                                    <w:b/>
                                    <w:sz w:val="16"/>
                                  </w:rPr>
                                  <w:t xml:space="preserve">PLMN </w:t>
                                </w:r>
                                <w:r w:rsidRPr="00E0101B">
                                  <w:rPr>
                                    <w:rFonts w:ascii="Calibri" w:eastAsia="MS Mincho" w:hAnsi="Calibri" w:cs="Calibri"/>
                                    <w:b/>
                                    <w:i/>
                                    <w:sz w:val="16"/>
                                  </w:rPr>
                                  <w:t>a</w:t>
                                </w:r>
                              </w:p>
                            </w:tc>
                            <w:tc>
                              <w:tcPr>
                                <w:tcW w:w="1718" w:type="dxa"/>
                                <w:shd w:val="clear" w:color="auto" w:fill="F2F2F2" w:themeFill="background1" w:themeFillShade="F2"/>
                              </w:tcPr>
                              <w:p w14:paraId="4D3DF172" w14:textId="77777777" w:rsidR="00680080" w:rsidRPr="00E0101B" w:rsidRDefault="00680080" w:rsidP="00680080">
                                <w:pPr>
                                  <w:spacing w:after="0"/>
                                  <w:jc w:val="center"/>
                                  <w:rPr>
                                    <w:rFonts w:ascii="Calibri" w:eastAsia="MS Mincho" w:hAnsi="Calibri" w:cs="Calibri"/>
                                    <w:b/>
                                    <w:sz w:val="16"/>
                                  </w:rPr>
                                </w:pPr>
                                <w:r w:rsidRPr="00E0101B">
                                  <w:rPr>
                                    <w:rFonts w:ascii="Calibri" w:eastAsia="MS Mincho" w:hAnsi="Calibri" w:cs="Calibri"/>
                                    <w:b/>
                                    <w:sz w:val="16"/>
                                  </w:rPr>
                                  <w:t xml:space="preserve">PLMN </w:t>
                                </w:r>
                                <w:r w:rsidRPr="00E0101B">
                                  <w:rPr>
                                    <w:rFonts w:ascii="Calibri" w:eastAsia="MS Mincho" w:hAnsi="Calibri" w:cs="Calibri"/>
                                    <w:b/>
                                    <w:i/>
                                    <w:sz w:val="16"/>
                                  </w:rPr>
                                  <w:t>b</w:t>
                                </w:r>
                              </w:p>
                            </w:tc>
                          </w:tr>
                          <w:tr w:rsidR="00680080" w:rsidRPr="00E0101B" w14:paraId="0FE86577" w14:textId="77777777" w:rsidTr="00680080">
                            <w:trPr>
                              <w:trHeight w:val="221"/>
                            </w:trPr>
                            <w:tc>
                              <w:tcPr>
                                <w:tcW w:w="1446" w:type="dxa"/>
                                <w:shd w:val="clear" w:color="auto" w:fill="F2F2F2" w:themeFill="background1" w:themeFillShade="F2"/>
                              </w:tcPr>
                              <w:p w14:paraId="17DFA5B1" w14:textId="77777777" w:rsidR="00680080" w:rsidRPr="00E0101B" w:rsidRDefault="00680080" w:rsidP="00680080">
                                <w:pPr>
                                  <w:spacing w:after="0"/>
                                  <w:jc w:val="center"/>
                                  <w:rPr>
                                    <w:rFonts w:ascii="Calibri" w:eastAsiaTheme="minorEastAsia" w:hAnsi="Calibri" w:cs="Calibri"/>
                                    <w:b/>
                                    <w:sz w:val="16"/>
                                    <w:lang w:val="en-US" w:eastAsia="zh-CN"/>
                                  </w:rPr>
                                </w:pPr>
                                <w:r w:rsidRPr="00E0101B">
                                  <w:rPr>
                                    <w:rFonts w:ascii="Calibri" w:eastAsiaTheme="minorEastAsia" w:hAnsi="Calibri" w:cs="Calibri"/>
                                    <w:b/>
                                    <w:sz w:val="16"/>
                                    <w:lang w:eastAsia="zh-CN"/>
                                  </w:rPr>
                                  <w:t xml:space="preserve">Broadcast </w:t>
                                </w:r>
                                <w:r w:rsidRPr="00E0101B">
                                  <w:rPr>
                                    <w:rFonts w:ascii="Calibri" w:eastAsiaTheme="minorEastAsia" w:hAnsi="Calibri" w:cs="Calibri"/>
                                    <w:b/>
                                    <w:sz w:val="16"/>
                                    <w:lang w:val="en-US" w:eastAsia="zh-CN"/>
                                  </w:rPr>
                                  <w:t>service</w:t>
                                </w:r>
                              </w:p>
                            </w:tc>
                            <w:tc>
                              <w:tcPr>
                                <w:tcW w:w="1730" w:type="dxa"/>
                              </w:tcPr>
                              <w:p w14:paraId="79E42CA6" w14:textId="77777777" w:rsidR="00680080" w:rsidRPr="00E0101B" w:rsidRDefault="00680080" w:rsidP="00680080">
                                <w:pPr>
                                  <w:spacing w:after="0"/>
                                  <w:jc w:val="center"/>
                                  <w:rPr>
                                    <w:rFonts w:ascii="Calibri" w:hAnsi="Calibri" w:cs="Calibri"/>
                                    <w:sz w:val="16"/>
                                  </w:rPr>
                                </w:pPr>
                                <w:r w:rsidRPr="00E0101B">
                                  <w:rPr>
                                    <w:rFonts w:ascii="Calibri" w:hAnsi="Calibri" w:cs="Calibri"/>
                                    <w:sz w:val="16"/>
                                  </w:rPr>
                                  <w:t xml:space="preserve">Additional identifier </w:t>
                                </w:r>
                                <w:r w:rsidRPr="00E0101B">
                                  <w:rPr>
                                    <w:rFonts w:ascii="Calibri" w:hAnsi="Calibri" w:cs="Calibri"/>
                                    <w:i/>
                                    <w:sz w:val="16"/>
                                  </w:rPr>
                                  <w:t>w</w:t>
                                </w:r>
                              </w:p>
                            </w:tc>
                            <w:tc>
                              <w:tcPr>
                                <w:tcW w:w="1718" w:type="dxa"/>
                              </w:tcPr>
                              <w:p w14:paraId="4191C2BB" w14:textId="77777777" w:rsidR="00680080" w:rsidRPr="00E0101B" w:rsidRDefault="00680080" w:rsidP="00680080">
                                <w:pPr>
                                  <w:spacing w:after="0"/>
                                  <w:jc w:val="center"/>
                                  <w:rPr>
                                    <w:rFonts w:ascii="Calibri" w:hAnsi="Calibri" w:cs="Calibri"/>
                                    <w:sz w:val="16"/>
                                  </w:rPr>
                                </w:pPr>
                                <w:r w:rsidRPr="00E0101B">
                                  <w:rPr>
                                    <w:rFonts w:ascii="Calibri" w:hAnsi="Calibri" w:cs="Calibri"/>
                                    <w:sz w:val="16"/>
                                  </w:rPr>
                                  <w:t xml:space="preserve">Additional identifier </w:t>
                                </w:r>
                                <w:r w:rsidRPr="00E0101B">
                                  <w:rPr>
                                    <w:rFonts w:ascii="Calibri" w:hAnsi="Calibri" w:cs="Calibri"/>
                                    <w:i/>
                                    <w:sz w:val="16"/>
                                  </w:rPr>
                                  <w:t>w</w:t>
                                </w:r>
                              </w:p>
                            </w:tc>
                          </w:tr>
                          <w:tr w:rsidR="00680080" w:rsidRPr="00E0101B" w14:paraId="4EE780E9" w14:textId="77777777" w:rsidTr="00680080">
                            <w:trPr>
                              <w:trHeight w:val="221"/>
                            </w:trPr>
                            <w:tc>
                              <w:tcPr>
                                <w:tcW w:w="1446" w:type="dxa"/>
                                <w:shd w:val="clear" w:color="auto" w:fill="F2F2F2" w:themeFill="background1" w:themeFillShade="F2"/>
                              </w:tcPr>
                              <w:p w14:paraId="61893E6D" w14:textId="77777777" w:rsidR="00680080" w:rsidRPr="00E0101B" w:rsidRDefault="00680080" w:rsidP="00680080">
                                <w:pPr>
                                  <w:spacing w:after="0"/>
                                  <w:jc w:val="center"/>
                                  <w:rPr>
                                    <w:rFonts w:ascii="Calibri" w:eastAsia="MS Mincho" w:hAnsi="Calibri" w:cs="Calibri"/>
                                    <w:b/>
                                    <w:sz w:val="16"/>
                                  </w:rPr>
                                </w:pPr>
                                <w:r w:rsidRPr="00E0101B">
                                  <w:rPr>
                                    <w:rFonts w:ascii="Calibri" w:eastAsia="MS Mincho" w:hAnsi="Calibri" w:cs="Calibri"/>
                                    <w:b/>
                                    <w:sz w:val="16"/>
                                  </w:rPr>
                                  <w:t>Broadcast session</w:t>
                                </w:r>
                              </w:p>
                            </w:tc>
                            <w:tc>
                              <w:tcPr>
                                <w:tcW w:w="1730" w:type="dxa"/>
                              </w:tcPr>
                              <w:p w14:paraId="692CBE47" w14:textId="77777777" w:rsidR="00680080" w:rsidRPr="00E0101B" w:rsidRDefault="00680080" w:rsidP="00680080">
                                <w:pPr>
                                  <w:spacing w:after="0"/>
                                  <w:jc w:val="center"/>
                                  <w:rPr>
                                    <w:rFonts w:ascii="Calibri" w:hAnsi="Calibri" w:cs="Calibri"/>
                                    <w:sz w:val="16"/>
                                  </w:rPr>
                                </w:pPr>
                                <w:r w:rsidRPr="00E0101B">
                                  <w:rPr>
                                    <w:rFonts w:ascii="Calibri" w:hAnsi="Calibri" w:cs="Calibri"/>
                                    <w:sz w:val="16"/>
                                  </w:rPr>
                                  <w:t xml:space="preserve">TMGI </w:t>
                                </w:r>
                                <w:r w:rsidRPr="00E0101B">
                                  <w:rPr>
                                    <w:rFonts w:ascii="Calibri" w:hAnsi="Calibri" w:cs="Calibri"/>
                                    <w:i/>
                                    <w:sz w:val="16"/>
                                  </w:rPr>
                                  <w:t>x</w:t>
                                </w:r>
                              </w:p>
                            </w:tc>
                            <w:tc>
                              <w:tcPr>
                                <w:tcW w:w="1718" w:type="dxa"/>
                              </w:tcPr>
                              <w:p w14:paraId="748C8C19" w14:textId="77777777" w:rsidR="00680080" w:rsidRPr="00E0101B" w:rsidRDefault="00680080" w:rsidP="00680080">
                                <w:pPr>
                                  <w:spacing w:after="0"/>
                                  <w:jc w:val="center"/>
                                  <w:rPr>
                                    <w:rFonts w:ascii="Calibri" w:hAnsi="Calibri" w:cs="Calibri"/>
                                    <w:sz w:val="16"/>
                                  </w:rPr>
                                </w:pPr>
                                <w:r w:rsidRPr="00E0101B">
                                  <w:rPr>
                                    <w:rFonts w:ascii="Calibri" w:hAnsi="Calibri" w:cs="Calibri"/>
                                    <w:sz w:val="16"/>
                                  </w:rPr>
                                  <w:t xml:space="preserve">TMGI </w:t>
                                </w:r>
                                <w:r w:rsidRPr="00E0101B">
                                  <w:rPr>
                                    <w:rFonts w:ascii="Calibri" w:hAnsi="Calibri" w:cs="Calibri"/>
                                    <w:i/>
                                    <w:sz w:val="16"/>
                                  </w:rPr>
                                  <w:t>y</w:t>
                                </w:r>
                              </w:p>
                            </w:tc>
                          </w:tr>
                        </w:tbl>
                        <w:p w14:paraId="22493ECB" w14:textId="77777777" w:rsidR="00680080" w:rsidRPr="00E0101B" w:rsidRDefault="00680080" w:rsidP="00FD4BBB">
                          <w:pPr>
                            <w:rPr>
                              <w:rFonts w:eastAsia="MS Mincho"/>
                              <w:sz w:val="16"/>
                            </w:rPr>
                          </w:pPr>
                        </w:p>
                      </w:txbxContent>
                    </v:textbox>
                  </v:shape>
                  <w10:anchorlock/>
                </v:group>
              </w:pict>
            </mc:Fallback>
          </mc:AlternateContent>
        </w:r>
      </w:ins>
    </w:p>
    <w:p w14:paraId="25506214" w14:textId="5991D3FA" w:rsidR="00FD4BBB" w:rsidRPr="00FD4BBB" w:rsidRDefault="00FD4BBB" w:rsidP="00FD4BBB">
      <w:pPr>
        <w:pStyle w:val="TF"/>
        <w:rPr>
          <w:lang w:val="de-DE"/>
        </w:rPr>
      </w:pPr>
      <w:ins w:id="352" w:author="S2-2204813" w:date="2022-05-23T14:51:00Z">
        <w:r w:rsidRPr="00BA35B9">
          <w:t>Figure 6.2.</w:t>
        </w:r>
        <w:r>
          <w:rPr>
            <w:lang w:val="en-US"/>
          </w:rPr>
          <w:t>2</w:t>
        </w:r>
        <w:r w:rsidRPr="00BA35B9">
          <w:t>.</w:t>
        </w:r>
        <w:r>
          <w:rPr>
            <w:lang w:val="en-US"/>
          </w:rPr>
          <w:t>1</w:t>
        </w:r>
        <w:r w:rsidRPr="00BA35B9">
          <w:t>-1: MOCN network sharing</w:t>
        </w:r>
        <w:r>
          <w:rPr>
            <w:lang w:val="de-DE"/>
          </w:rPr>
          <w:t xml:space="preserve"> using additional identifier</w:t>
        </w:r>
      </w:ins>
    </w:p>
    <w:p w14:paraId="2E7956C2" w14:textId="60918D83" w:rsidR="00897E55" w:rsidRPr="00117864" w:rsidRDefault="00897E55" w:rsidP="00897E55">
      <w:r w:rsidRPr="00117864">
        <w:t xml:space="preserve">It is assumed that for the MBS sessions identified by the same </w:t>
      </w:r>
      <w:r w:rsidR="005E119F">
        <w:t>"</w:t>
      </w:r>
      <w:r w:rsidRPr="00117864">
        <w:t>identifier of the broadcast MBS service</w:t>
      </w:r>
      <w:r w:rsidR="005E119F">
        <w:t>"</w:t>
      </w:r>
      <w:r w:rsidRPr="00117864">
        <w:t>, the NG-RAN node will use the same radio resources, but still broadcast the TMGIs for different PLMNs. In other words:</w:t>
      </w:r>
    </w:p>
    <w:p w14:paraId="000218DD" w14:textId="5CCEA891" w:rsidR="00897E55" w:rsidRPr="00117864" w:rsidRDefault="00897E55" w:rsidP="00897E55">
      <w:pPr>
        <w:pStyle w:val="B1"/>
      </w:pPr>
      <w:r w:rsidRPr="00117864">
        <w:t>-</w:t>
      </w:r>
      <w:r w:rsidRPr="00117864">
        <w:tab/>
        <w:t>UE: UEs of different PLMNs behave the same as Rel-17, i.e</w:t>
      </w:r>
      <w:r w:rsidR="005E119F">
        <w:t>.</w:t>
      </w:r>
      <w:r w:rsidRPr="00117864">
        <w:t xml:space="preserve"> listen to the control channel of the TMGIs broadcasted by the NG-RAN node and receive the broadcast data.</w:t>
      </w:r>
    </w:p>
    <w:p w14:paraId="3A1E32F3" w14:textId="47DAF2A2" w:rsidR="00727BFA" w:rsidRPr="00117864" w:rsidRDefault="00897E55" w:rsidP="005176DC">
      <w:pPr>
        <w:pStyle w:val="B1"/>
      </w:pPr>
      <w:r w:rsidRPr="00117864">
        <w:t>-</w:t>
      </w:r>
      <w:r w:rsidRPr="00117864">
        <w:tab/>
        <w:t>NG-RAN node: NG-RAN node behave the same as Rel-17, i.e</w:t>
      </w:r>
      <w:r w:rsidR="005E119F">
        <w:t>.</w:t>
      </w:r>
      <w:r w:rsidRPr="00117864">
        <w:t xml:space="preserve"> broadcasts the TMGIs of different PLMNs, but the NG-RAN node also use the same radio resources for transmitting the MBS data of different TMGIs but with the same </w:t>
      </w:r>
      <w:r w:rsidR="005E119F">
        <w:t>"</w:t>
      </w:r>
      <w:r w:rsidRPr="00117864">
        <w:t>identifier of the broadcast MBS service</w:t>
      </w:r>
      <w:r w:rsidR="005E119F">
        <w:t>"</w:t>
      </w:r>
      <w:r w:rsidRPr="00117864">
        <w:t>.</w:t>
      </w:r>
    </w:p>
    <w:p w14:paraId="2E966DA4" w14:textId="77777777" w:rsidR="00FD4BBB" w:rsidRPr="00BA35B9" w:rsidRDefault="00FD4BBB" w:rsidP="00FD4BBB">
      <w:pPr>
        <w:pStyle w:val="41"/>
        <w:rPr>
          <w:ins w:id="353" w:author="S2-2204813" w:date="2022-05-23T14:51:00Z"/>
        </w:rPr>
      </w:pPr>
      <w:bookmarkStart w:id="354" w:name="_Toc101271478"/>
      <w:ins w:id="355" w:author="S2-2204813" w:date="2022-05-23T14:51:00Z">
        <w:r w:rsidRPr="00BA35B9">
          <w:t>6.2.2</w:t>
        </w:r>
        <w:r>
          <w:t>.2</w:t>
        </w:r>
        <w:r w:rsidRPr="00BA35B9">
          <w:tab/>
        </w:r>
        <w:r>
          <w:t>Identifier of the broadcast MBS service</w:t>
        </w:r>
      </w:ins>
    </w:p>
    <w:p w14:paraId="5BF8EED0" w14:textId="77777777" w:rsidR="00FD4BBB" w:rsidRPr="00BA35B9" w:rsidRDefault="00FD4BBB" w:rsidP="00FD4BBB">
      <w:pPr>
        <w:rPr>
          <w:ins w:id="356" w:author="S2-2204813" w:date="2022-05-23T14:51:00Z"/>
          <w:lang w:eastAsia="ko-KR"/>
        </w:rPr>
      </w:pPr>
      <w:ins w:id="357" w:author="S2-2204813" w:date="2022-05-23T14:51:00Z">
        <w:r>
          <w:rPr>
            <w:lang w:eastAsia="ko-KR"/>
          </w:rPr>
          <w:t xml:space="preserve">The Identifier of the broadcast MBS service is used to denote the broadcast communication service. When creating the MBS session, the AF may additionally include the Identifier in the MBS session create request message. For the same broadcast communication service but transmitted in different PLMNs, the Identifier will be the same. </w:t>
        </w:r>
      </w:ins>
    </w:p>
    <w:p w14:paraId="77EE9147" w14:textId="77777777" w:rsidR="00FD4BBB" w:rsidRDefault="00FD4BBB" w:rsidP="00FD4BBB">
      <w:pPr>
        <w:rPr>
          <w:ins w:id="358" w:author="S2-2204813" w:date="2022-05-23T14:51:00Z"/>
        </w:rPr>
      </w:pPr>
      <w:ins w:id="359" w:author="S2-2204813" w:date="2022-05-23T14:51:00Z">
        <w:r>
          <w:rPr>
            <w:lang w:eastAsia="zh-CN"/>
          </w:rPr>
          <w:t>The Identifier of the broadcast MBS service is non-PLMN specific, it is used for globally identify the broadcast service data at the NG-RAN node. The Identifier is in the form of IP addresses, which is comprised of source IP address and target IP address</w:t>
        </w:r>
        <w:r>
          <w:t xml:space="preserve">. The source IP address is the source IP address of the data provider, e.g., the address of the AS, and the </w:t>
        </w:r>
        <w:r>
          <w:rPr>
            <w:lang w:eastAsia="zh-CN"/>
          </w:rPr>
          <w:t xml:space="preserve">target </w:t>
        </w:r>
        <w:r>
          <w:t xml:space="preserve">IP address can be the destination IP address of the broadcast data, which might be the one sent to the UE in service announcement message. Note that it is possible for one broadcast MBS session to convey data packets with different IP addresses, for this case the AF can choose one of them as the identifier. The target IP address can also be the ingress address of the AF during MBS session creation procedure. </w:t>
        </w:r>
      </w:ins>
    </w:p>
    <w:p w14:paraId="16484A54" w14:textId="315B778C" w:rsidR="00FD4BBB" w:rsidRDefault="00FD4BBB" w:rsidP="00FD4BBB">
      <w:pPr>
        <w:pStyle w:val="EditorsNote"/>
        <w:rPr>
          <w:ins w:id="360" w:author="S2-2204813" w:date="2022-05-23T14:51:00Z"/>
        </w:rPr>
      </w:pPr>
      <w:ins w:id="361" w:author="S2-2204813" w:date="2022-05-23T14:51:00Z">
        <w:r>
          <w:t>Editor</w:t>
        </w:r>
      </w:ins>
      <w:ins w:id="362" w:author="Rapporteur" w:date="2022-05-23T14:52:00Z">
        <w:r>
          <w:t>'</w:t>
        </w:r>
      </w:ins>
      <w:ins w:id="363" w:author="S2-2204813" w:date="2022-05-23T14:51:00Z">
        <w:r>
          <w:t>s note</w:t>
        </w:r>
      </w:ins>
      <w:ins w:id="364" w:author="Rapporteur" w:date="2022-05-23T14:52:00Z">
        <w:r>
          <w:t>:</w:t>
        </w:r>
        <w:r>
          <w:tab/>
        </w:r>
      </w:ins>
      <w:ins w:id="365" w:author="S2-2204813" w:date="2022-05-23T14:51:00Z">
        <w:r>
          <w:t>More explanation why the identifier needs to be an IP address, and why both a source and a target IP address are required is desirable, although a single non-private IP address would already by globally unique. A source specific IP multicast address is not always used for broadcast data.</w:t>
        </w:r>
      </w:ins>
    </w:p>
    <w:p w14:paraId="6E5843F7" w14:textId="77777777" w:rsidR="00FD4BBB" w:rsidRPr="00BA35B9" w:rsidRDefault="00FD4BBB" w:rsidP="00FD4BBB">
      <w:pPr>
        <w:pStyle w:val="41"/>
        <w:rPr>
          <w:ins w:id="366" w:author="S2-2204813" w:date="2022-05-23T14:51:00Z"/>
        </w:rPr>
      </w:pPr>
      <w:ins w:id="367" w:author="S2-2204813" w:date="2022-05-23T14:51:00Z">
        <w:r w:rsidRPr="00BA35B9">
          <w:t>6.2.2</w:t>
        </w:r>
        <w:r>
          <w:t>.3</w:t>
        </w:r>
        <w:r w:rsidRPr="00BA35B9">
          <w:tab/>
        </w:r>
        <w:r>
          <w:t>Reception of the broadcast data by the UE</w:t>
        </w:r>
      </w:ins>
    </w:p>
    <w:p w14:paraId="4B345790" w14:textId="77777777" w:rsidR="00FD4BBB" w:rsidRDefault="00FD4BBB" w:rsidP="00FD4BBB">
      <w:pPr>
        <w:rPr>
          <w:ins w:id="368" w:author="S2-2204813" w:date="2022-05-23T14:51:00Z"/>
        </w:rPr>
      </w:pPr>
      <w:ins w:id="369" w:author="S2-2204813" w:date="2022-05-23T14:51:00Z">
        <w:r>
          <w:rPr>
            <w:lang w:eastAsia="ko-KR"/>
          </w:rPr>
          <w:t>It is proposed to not change the Uu interface for the MOCN scenario, i.e., MCCH/MTCH mechanisms defined by Rel-17 are reused</w:t>
        </w:r>
        <w:r>
          <w:t xml:space="preserve">. The sharing NG-RAN node uses the same radio resources for the data transmission, since the data service will be the same between/among different PLMNs. </w:t>
        </w:r>
      </w:ins>
    </w:p>
    <w:p w14:paraId="320FFA77" w14:textId="77777777" w:rsidR="00FD4BBB" w:rsidRPr="00F30F4B" w:rsidRDefault="00FD4BBB" w:rsidP="00FD4BBB">
      <w:pPr>
        <w:pStyle w:val="NO"/>
        <w:rPr>
          <w:ins w:id="370" w:author="S2-2204813" w:date="2022-05-23T14:51:00Z"/>
          <w:rFonts w:eastAsia="MS Mincho"/>
        </w:rPr>
      </w:pPr>
      <w:ins w:id="371" w:author="S2-2204813" w:date="2022-05-23T14:51:00Z">
        <w:r>
          <w:rPr>
            <w:rFonts w:eastAsia="MS Mincho" w:hint="eastAsia"/>
          </w:rPr>
          <w:t>NOTE:</w:t>
        </w:r>
        <w:r>
          <w:rPr>
            <w:rFonts w:eastAsia="MS Mincho" w:hint="eastAsia"/>
          </w:rPr>
          <w:tab/>
          <w:t xml:space="preserve">The above-mentioned parts needs confirmation by the RAN WGs. </w:t>
        </w:r>
      </w:ins>
    </w:p>
    <w:p w14:paraId="339565E0" w14:textId="77777777" w:rsidR="00727BFA" w:rsidRPr="00117864" w:rsidRDefault="00727BFA" w:rsidP="00727BFA">
      <w:pPr>
        <w:pStyle w:val="31"/>
      </w:pPr>
      <w:r w:rsidRPr="00117864">
        <w:lastRenderedPageBreak/>
        <w:t>6.2.3</w:t>
      </w:r>
      <w:r w:rsidRPr="00117864">
        <w:tab/>
        <w:t>Procedures</w:t>
      </w:r>
      <w:bookmarkEnd w:id="354"/>
    </w:p>
    <w:p w14:paraId="057214CD" w14:textId="3A05068B" w:rsidR="00727BFA" w:rsidRPr="00117864" w:rsidDel="00FD4BBB" w:rsidRDefault="00727BFA" w:rsidP="00727BFA">
      <w:pPr>
        <w:pStyle w:val="EditorsNote"/>
        <w:rPr>
          <w:del w:id="372" w:author="S2-2204813" w:date="2022-05-23T14:51:00Z"/>
          <w:lang w:eastAsia="ko-KR"/>
        </w:rPr>
      </w:pPr>
      <w:del w:id="373" w:author="S2-2204813" w:date="2022-05-23T14:51:00Z">
        <w:r w:rsidRPr="00117864" w:rsidDel="00FD4BBB">
          <w:delText>Editor</w:delText>
        </w:r>
        <w:r w:rsidR="005E119F" w:rsidDel="00FD4BBB">
          <w:delText>'</w:delText>
        </w:r>
        <w:r w:rsidRPr="00117864" w:rsidDel="00FD4BBB">
          <w:delText>s note:</w:delText>
        </w:r>
        <w:r w:rsidRPr="00117864" w:rsidDel="00FD4BBB">
          <w:tab/>
          <w:delText xml:space="preserve">This clause describes </w:delText>
        </w:r>
        <w:r w:rsidRPr="00117864" w:rsidDel="00FD4BBB">
          <w:rPr>
            <w:lang w:eastAsia="ko-KR"/>
          </w:rPr>
          <w:delText xml:space="preserve">high-level </w:delText>
        </w:r>
        <w:r w:rsidRPr="00117864" w:rsidDel="00FD4BBB">
          <w:delText>procedures and information flows for the solution.</w:delText>
        </w:r>
      </w:del>
    </w:p>
    <w:p w14:paraId="0494A876" w14:textId="77777777" w:rsidR="00727BFA" w:rsidRPr="00117864" w:rsidRDefault="00727BFA" w:rsidP="00727BFA">
      <w:pPr>
        <w:pStyle w:val="41"/>
      </w:pPr>
      <w:bookmarkStart w:id="374" w:name="_Toc101271479"/>
      <w:r w:rsidRPr="00117864">
        <w:t>6.2.3.1</w:t>
      </w:r>
      <w:r w:rsidRPr="00117864">
        <w:tab/>
        <w:t>General</w:t>
      </w:r>
      <w:bookmarkEnd w:id="374"/>
    </w:p>
    <w:p w14:paraId="560F5BE1" w14:textId="77777777" w:rsidR="00727BFA" w:rsidRPr="00117864" w:rsidRDefault="00727BFA" w:rsidP="00727BFA">
      <w:pPr>
        <w:pStyle w:val="NO"/>
      </w:pPr>
      <w:r w:rsidRPr="00117864">
        <w:t>NOTE:</w:t>
      </w:r>
      <w:r w:rsidRPr="00117864">
        <w:tab/>
        <w:t>The message names in the procedures below are descriptive. It is assumed that the names are updated with corresponding SBI based names where applicable during the normative phase.</w:t>
      </w:r>
    </w:p>
    <w:p w14:paraId="36042F12" w14:textId="1392AE0A" w:rsidR="00727BFA" w:rsidRPr="00117864" w:rsidRDefault="00727BFA" w:rsidP="00FC2092">
      <w:pPr>
        <w:pStyle w:val="EditorsNote"/>
      </w:pPr>
      <w:r w:rsidRPr="00117864">
        <w:t>Editor</w:t>
      </w:r>
      <w:r w:rsidR="005E119F">
        <w:t>'</w:t>
      </w:r>
      <w:r w:rsidRPr="00117864">
        <w:t>s note:</w:t>
      </w:r>
      <w:r w:rsidRPr="00117864">
        <w:tab/>
        <w:t>It will be confirmed by the RAN WG that whether the additional identifier is needed</w:t>
      </w:r>
      <w:r w:rsidR="00CA4D06" w:rsidRPr="00117864">
        <w:t>.</w:t>
      </w:r>
    </w:p>
    <w:p w14:paraId="598E982F" w14:textId="05386B2D" w:rsidR="00727BFA" w:rsidRPr="00117864" w:rsidRDefault="00727BFA" w:rsidP="00BA35B9">
      <w:pPr>
        <w:pStyle w:val="EditorsNote"/>
      </w:pPr>
      <w:r w:rsidRPr="00117864">
        <w:t>Editor</w:t>
      </w:r>
      <w:r w:rsidR="005E119F">
        <w:t>'</w:t>
      </w:r>
      <w:r w:rsidRPr="00117864">
        <w:t>s note:</w:t>
      </w:r>
      <w:r w:rsidRPr="00117864">
        <w:tab/>
        <w:t>Support of the encrypted content reception is FFS.</w:t>
      </w:r>
    </w:p>
    <w:p w14:paraId="4E712A53" w14:textId="0E6C3246" w:rsidR="00897E55" w:rsidRPr="00117864" w:rsidDel="00FD4BBB" w:rsidRDefault="00897E55" w:rsidP="00BA35B9">
      <w:pPr>
        <w:pStyle w:val="EditorsNote"/>
        <w:rPr>
          <w:del w:id="375" w:author="S2-2204813" w:date="2022-05-23T14:52:00Z"/>
        </w:rPr>
      </w:pPr>
      <w:del w:id="376" w:author="S2-2204813" w:date="2022-05-23T14:52:00Z">
        <w:r w:rsidRPr="00117864" w:rsidDel="00FD4BBB">
          <w:delText>Editor</w:delText>
        </w:r>
        <w:r w:rsidR="005E119F" w:rsidDel="00FD4BBB">
          <w:delText>'</w:delText>
        </w:r>
        <w:r w:rsidRPr="00117864" w:rsidDel="00FD4BBB">
          <w:delText>s note:</w:delText>
        </w:r>
        <w:r w:rsidRPr="00117864" w:rsidDel="00FD4BBB">
          <w:tab/>
          <w:delText>The format of this non-PLMN specific identifier, and how to ensure its uniqueness is FFS.</w:delText>
        </w:r>
      </w:del>
    </w:p>
    <w:p w14:paraId="66719787" w14:textId="77777777" w:rsidR="00727BFA" w:rsidRPr="00117864" w:rsidRDefault="00727BFA" w:rsidP="00727BFA">
      <w:pPr>
        <w:pStyle w:val="41"/>
      </w:pPr>
      <w:bookmarkStart w:id="377" w:name="_Toc101271480"/>
      <w:r w:rsidRPr="00117864">
        <w:t>6.2.3.2</w:t>
      </w:r>
      <w:r w:rsidRPr="00117864">
        <w:tab/>
        <w:t>Broadcast Session Establishment</w:t>
      </w:r>
      <w:bookmarkEnd w:id="377"/>
    </w:p>
    <w:bookmarkStart w:id="378" w:name="_MON_1704517732"/>
    <w:bookmarkEnd w:id="378"/>
    <w:p w14:paraId="2ECF0D08" w14:textId="77777777" w:rsidR="00727BFA" w:rsidRPr="00117864" w:rsidRDefault="00727BFA" w:rsidP="00BA35B9">
      <w:pPr>
        <w:pStyle w:val="TH"/>
        <w:rPr>
          <w:rFonts w:eastAsia="宋体"/>
          <w:lang w:eastAsia="zh-CN"/>
        </w:rPr>
      </w:pPr>
      <w:r w:rsidRPr="00117864">
        <w:object w:dxaOrig="9355" w:dyaOrig="6209" w14:anchorId="085BDF43">
          <v:shape id="_x0000_i1030" type="#_x0000_t75" style="width:468pt;height:310.6pt" o:ole="">
            <v:imagedata r:id="rId19" o:title=""/>
          </v:shape>
          <o:OLEObject Type="Embed" ProgID="Word.Picture.8" ShapeID="_x0000_i1030" DrawAspect="Content" ObjectID="_1714828336" r:id="rId20"/>
        </w:object>
      </w:r>
    </w:p>
    <w:p w14:paraId="5833B077" w14:textId="77777777" w:rsidR="00172A7D" w:rsidRPr="00117864" w:rsidRDefault="00727BFA" w:rsidP="00BA35B9">
      <w:pPr>
        <w:pStyle w:val="TF"/>
      </w:pPr>
      <w:r w:rsidRPr="00117864">
        <w:t>Figure 6.2.3.2-1: Broadcast Session Establishment for MOCN network sharing</w:t>
      </w:r>
    </w:p>
    <w:p w14:paraId="5205A6C9" w14:textId="469F7C5A" w:rsidR="00727BFA" w:rsidRPr="00117864" w:rsidRDefault="00727BFA" w:rsidP="00BA35B9">
      <w:pPr>
        <w:rPr>
          <w:lang w:eastAsia="zh-CN"/>
        </w:rPr>
      </w:pPr>
      <w:r w:rsidRPr="00117864">
        <w:rPr>
          <w:lang w:eastAsia="zh-CN"/>
        </w:rPr>
        <w:t xml:space="preserve">The following additions apply compared to </w:t>
      </w:r>
      <w:r w:rsidRPr="00117864">
        <w:t>clause 7.3.1 of</w:t>
      </w:r>
      <w:r w:rsidRPr="00117864">
        <w:rPr>
          <w:lang w:eastAsia="ko-KR"/>
        </w:rPr>
        <w:t xml:space="preserve"> </w:t>
      </w:r>
      <w:r w:rsidR="000E6058" w:rsidRPr="00117864">
        <w:rPr>
          <w:lang w:eastAsia="ko-KR"/>
        </w:rPr>
        <w:t>TS</w:t>
      </w:r>
      <w:r w:rsidR="000E6058">
        <w:rPr>
          <w:lang w:eastAsia="ko-KR"/>
        </w:rPr>
        <w:t> </w:t>
      </w:r>
      <w:r w:rsidR="000E6058" w:rsidRPr="00117864">
        <w:rPr>
          <w:lang w:eastAsia="ko-KR"/>
        </w:rPr>
        <w:t>23.247</w:t>
      </w:r>
      <w:r w:rsidR="000E6058">
        <w:rPr>
          <w:lang w:eastAsia="ko-KR"/>
        </w:rPr>
        <w:t> </w:t>
      </w:r>
      <w:r w:rsidR="000E6058" w:rsidRPr="00117864">
        <w:rPr>
          <w:lang w:eastAsia="ko-KR"/>
        </w:rPr>
        <w:t>[</w:t>
      </w:r>
      <w:r w:rsidRPr="00117864">
        <w:rPr>
          <w:lang w:eastAsia="ko-KR"/>
        </w:rPr>
        <w:t>4]</w:t>
      </w:r>
      <w:r w:rsidRPr="00117864">
        <w:rPr>
          <w:lang w:eastAsia="zh-CN"/>
        </w:rPr>
        <w:t>:</w:t>
      </w:r>
    </w:p>
    <w:p w14:paraId="3DDC59E4" w14:textId="3BA74F4C" w:rsidR="00BA35B9" w:rsidRPr="00117864" w:rsidRDefault="00BA35B9" w:rsidP="00BA35B9">
      <w:pPr>
        <w:pStyle w:val="B1"/>
      </w:pPr>
      <w:r w:rsidRPr="00117864">
        <w:t>1.</w:t>
      </w:r>
      <w:r w:rsidRPr="00117864">
        <w:tab/>
        <w:t xml:space="preserve">AF performs TMGI allocation and MBS session creation as specified in clause 7.1.1.2 or clause 7.1.1.3 of </w:t>
      </w:r>
      <w:r w:rsidR="000E6058" w:rsidRPr="00117864">
        <w:t>TS</w:t>
      </w:r>
      <w:r w:rsidR="000E6058">
        <w:t> </w:t>
      </w:r>
      <w:r w:rsidR="000E6058" w:rsidRPr="00117864">
        <w:t>23.247</w:t>
      </w:r>
      <w:r w:rsidR="000E6058">
        <w:t> </w:t>
      </w:r>
      <w:r w:rsidR="000E6058" w:rsidRPr="00117864">
        <w:t>[</w:t>
      </w:r>
      <w:r w:rsidRPr="00117864">
        <w:t>4]. The AF further includes the identifier of the broadcast MBS service in MBS session creation request.</w:t>
      </w:r>
    </w:p>
    <w:p w14:paraId="497156BF" w14:textId="77777777" w:rsidR="00BA35B9" w:rsidRPr="00117864" w:rsidRDefault="00BA35B9" w:rsidP="00BA35B9">
      <w:pPr>
        <w:pStyle w:val="B1"/>
      </w:pPr>
      <w:r w:rsidRPr="00117864">
        <w:t>2.</w:t>
      </w:r>
      <w:r w:rsidRPr="00117864">
        <w:tab/>
        <w:t>MB-SMF invokes Namf_MBSBroadcast_ContextCreate Request with further including identifier of the broadcast MBS service in the N2 SM container received in step 1.</w:t>
      </w:r>
    </w:p>
    <w:p w14:paraId="1C19ABD7" w14:textId="0BA868C1" w:rsidR="00897E55" w:rsidRPr="00117864" w:rsidRDefault="00BA35B9" w:rsidP="0010772A">
      <w:pPr>
        <w:pStyle w:val="B1"/>
      </w:pPr>
      <w:r w:rsidRPr="0010772A">
        <w:t>4.</w:t>
      </w:r>
      <w:r w:rsidRPr="0010772A">
        <w:tab/>
        <w:t>NG-RAN node creates a Broadcast MBS Session Context, stores the TMGI, the QoS Profile and the identifier of the broadcast MBS service in the MBS Session Context, if the Broadcast MBS Session Context does not exist (i.e. the other PLMN network sharing the NG-RAN node has not requested for the same broadcast MBS service to be established at the NG-RAN node).</w:t>
      </w:r>
    </w:p>
    <w:p w14:paraId="1FE21167" w14:textId="703CBEEC" w:rsidR="00897E55" w:rsidRPr="00117864" w:rsidRDefault="0010772A" w:rsidP="0010772A">
      <w:pPr>
        <w:pStyle w:val="B1"/>
      </w:pPr>
      <w:r w:rsidRPr="0010772A">
        <w:tab/>
      </w:r>
      <w:r w:rsidR="00897E55" w:rsidRPr="0010772A">
        <w:t>If the NG-RAN node already exists, i.e</w:t>
      </w:r>
      <w:r w:rsidR="005E119F" w:rsidRPr="0010772A">
        <w:t>.</w:t>
      </w:r>
      <w:r w:rsidR="00897E55" w:rsidRPr="0010772A">
        <w:t xml:space="preserve"> NG-RAN nodes stores the same </w:t>
      </w:r>
      <w:r w:rsidR="005E119F" w:rsidRPr="0010772A">
        <w:t>"</w:t>
      </w:r>
      <w:r w:rsidR="00897E55" w:rsidRPr="0010772A">
        <w:t>identifier of the broadcast MBS service</w:t>
      </w:r>
      <w:r w:rsidR="005E119F" w:rsidRPr="0010772A">
        <w:t>"</w:t>
      </w:r>
      <w:r w:rsidR="00897E55" w:rsidRPr="0010772A">
        <w:t xml:space="preserve"> in the MBS Session Context of other MBS session, then the NG-RAN node reuses the previously allocated radio resources of the MBS session identified by the same </w:t>
      </w:r>
      <w:r w:rsidR="005E119F" w:rsidRPr="0010772A">
        <w:t>"</w:t>
      </w:r>
      <w:r w:rsidR="00897E55" w:rsidRPr="0010772A">
        <w:t>identifier of the broadcast MBS service</w:t>
      </w:r>
      <w:r w:rsidR="005E119F" w:rsidRPr="0010772A">
        <w:t>"</w:t>
      </w:r>
      <w:r w:rsidR="00897E55" w:rsidRPr="0010772A">
        <w:t xml:space="preserve">, as </w:t>
      </w:r>
      <w:r w:rsidR="00897E55" w:rsidRPr="0010772A">
        <w:lastRenderedPageBreak/>
        <w:t xml:space="preserve">the one for the newly requested MBS session. In other words, all MBS sessions having the same </w:t>
      </w:r>
      <w:r w:rsidR="005E119F" w:rsidRPr="0010772A">
        <w:t>"</w:t>
      </w:r>
      <w:r w:rsidR="00897E55" w:rsidRPr="0010772A">
        <w:t>identifier of the broadcast MBS service</w:t>
      </w:r>
      <w:r w:rsidR="005E119F" w:rsidRPr="0010772A">
        <w:t>"</w:t>
      </w:r>
      <w:r w:rsidR="00897E55" w:rsidRPr="0010772A">
        <w:t xml:space="preserve"> shares the radio resources. When the NG-RAN node receives the DL MBS data of the requested MBS session afterwards, it will not send the received data in the air interface.</w:t>
      </w:r>
    </w:p>
    <w:p w14:paraId="3EC25C08" w14:textId="56C77094" w:rsidR="00897E55" w:rsidRPr="00117864" w:rsidRDefault="00897E55" w:rsidP="0010772A">
      <w:pPr>
        <w:pStyle w:val="B1"/>
      </w:pPr>
      <w:r w:rsidRPr="0010772A">
        <w:t>9.</w:t>
      </w:r>
      <w:r w:rsidRPr="0010772A">
        <w:tab/>
        <w:t>NG-RAN broadcasts the TMGI representing the MBS service over radio interface.</w:t>
      </w:r>
    </w:p>
    <w:p w14:paraId="415180EA" w14:textId="3BA61649" w:rsidR="00BA35B9" w:rsidRPr="00117864" w:rsidRDefault="00897E55" w:rsidP="005176DC">
      <w:pPr>
        <w:pStyle w:val="NO"/>
      </w:pPr>
      <w:r w:rsidRPr="00117864">
        <w:t>NOTE:</w:t>
      </w:r>
      <w:r w:rsidRPr="00117864">
        <w:tab/>
        <w:t xml:space="preserve">This step is same as the session start procedure in </w:t>
      </w:r>
      <w:r w:rsidR="000E6058" w:rsidRPr="00117864">
        <w:t>TS</w:t>
      </w:r>
      <w:r w:rsidR="000E6058">
        <w:t> </w:t>
      </w:r>
      <w:r w:rsidR="000E6058" w:rsidRPr="00117864">
        <w:t>23.247</w:t>
      </w:r>
      <w:r w:rsidR="000E6058">
        <w:t> </w:t>
      </w:r>
      <w:bookmarkStart w:id="379" w:name="MCCTEMPBM_00000024"/>
      <w:r w:rsidR="000E6058" w:rsidRPr="00117864">
        <w:t>[</w:t>
      </w:r>
      <w:r w:rsidR="000E6058">
        <w:t>4</w:t>
      </w:r>
      <w:r w:rsidRPr="00117864">
        <w:t>]</w:t>
      </w:r>
      <w:bookmarkEnd w:id="379"/>
      <w:r w:rsidRPr="00117864">
        <w:t>; it is included here for the sake of clarity.</w:t>
      </w:r>
    </w:p>
    <w:p w14:paraId="0A6D73ED" w14:textId="15941F9D" w:rsidR="00727BFA" w:rsidRPr="00117864" w:rsidRDefault="00727BFA" w:rsidP="00641B66">
      <w:pPr>
        <w:pStyle w:val="EditorsNote"/>
      </w:pPr>
      <w:r w:rsidRPr="00117864">
        <w:t>Editor</w:t>
      </w:r>
      <w:r w:rsidR="005E119F">
        <w:t>'</w:t>
      </w:r>
      <w:r w:rsidRPr="00117864">
        <w:t>s note:</w:t>
      </w:r>
      <w:r w:rsidR="00BA35B9" w:rsidRPr="00117864">
        <w:tab/>
      </w:r>
      <w:r w:rsidRPr="00117864">
        <w:t>Details will be confirmed by the RAN WGs.</w:t>
      </w:r>
    </w:p>
    <w:p w14:paraId="2404F596" w14:textId="77777777" w:rsidR="00727BFA" w:rsidRPr="00117864" w:rsidRDefault="00727BFA" w:rsidP="00727BFA">
      <w:pPr>
        <w:pStyle w:val="41"/>
      </w:pPr>
      <w:bookmarkStart w:id="380" w:name="_Toc101271481"/>
      <w:r w:rsidRPr="00117864">
        <w:t>6.2.3.3</w:t>
      </w:r>
      <w:r w:rsidRPr="00117864">
        <w:tab/>
        <w:t>Broadcast Session Release</w:t>
      </w:r>
      <w:bookmarkEnd w:id="380"/>
    </w:p>
    <w:p w14:paraId="6D4E2E97" w14:textId="77777777" w:rsidR="00727BFA" w:rsidRPr="00117864" w:rsidRDefault="00BA35B9" w:rsidP="00BA35B9">
      <w:pPr>
        <w:pStyle w:val="TH"/>
      </w:pPr>
      <w:r w:rsidRPr="00117864">
        <w:object w:dxaOrig="9645" w:dyaOrig="3600" w14:anchorId="4790BECB">
          <v:shape id="_x0000_i1031" type="#_x0000_t75" style="width:479.55pt;height:180pt" o:ole="">
            <v:imagedata r:id="rId21" o:title=""/>
          </v:shape>
          <o:OLEObject Type="Embed" ProgID="Visio.Drawing.15" ShapeID="_x0000_i1031" DrawAspect="Content" ObjectID="_1714828337" r:id="rId22"/>
        </w:object>
      </w:r>
    </w:p>
    <w:p w14:paraId="6B5E5269" w14:textId="77777777" w:rsidR="00172A7D" w:rsidRPr="00117864" w:rsidRDefault="00727BFA" w:rsidP="00BA35B9">
      <w:pPr>
        <w:pStyle w:val="TF"/>
      </w:pPr>
      <w:r w:rsidRPr="00117864">
        <w:t>Figure 6.2.3.3-1: Broadcast Session Release for MOCN network sharing</w:t>
      </w:r>
    </w:p>
    <w:p w14:paraId="1C8C7437" w14:textId="28BCC584" w:rsidR="00727BFA" w:rsidRPr="00117864" w:rsidRDefault="00727BFA" w:rsidP="00727BFA">
      <w:pPr>
        <w:rPr>
          <w:lang w:eastAsia="zh-CN"/>
        </w:rPr>
      </w:pPr>
      <w:r w:rsidRPr="00117864">
        <w:rPr>
          <w:lang w:eastAsia="zh-CN"/>
        </w:rPr>
        <w:t xml:space="preserve">The following additions apply compared to </w:t>
      </w:r>
      <w:r w:rsidRPr="00117864">
        <w:t>clause 7.3.2 of</w:t>
      </w:r>
      <w:r w:rsidRPr="00117864">
        <w:rPr>
          <w:lang w:eastAsia="ko-KR"/>
        </w:rPr>
        <w:t xml:space="preserve"> </w:t>
      </w:r>
      <w:r w:rsidR="000E6058" w:rsidRPr="00117864">
        <w:rPr>
          <w:lang w:eastAsia="ko-KR"/>
        </w:rPr>
        <w:t>TS</w:t>
      </w:r>
      <w:r w:rsidR="000E6058">
        <w:rPr>
          <w:lang w:eastAsia="ko-KR"/>
        </w:rPr>
        <w:t> </w:t>
      </w:r>
      <w:r w:rsidR="000E6058" w:rsidRPr="00117864">
        <w:rPr>
          <w:lang w:eastAsia="ko-KR"/>
        </w:rPr>
        <w:t>23.247</w:t>
      </w:r>
      <w:r w:rsidR="000E6058">
        <w:rPr>
          <w:lang w:eastAsia="ko-KR"/>
        </w:rPr>
        <w:t> </w:t>
      </w:r>
      <w:r w:rsidR="000E6058" w:rsidRPr="00117864">
        <w:rPr>
          <w:lang w:eastAsia="ko-KR"/>
        </w:rPr>
        <w:t>[</w:t>
      </w:r>
      <w:r w:rsidRPr="00117864">
        <w:rPr>
          <w:lang w:eastAsia="ko-KR"/>
        </w:rPr>
        <w:t>4]</w:t>
      </w:r>
      <w:r w:rsidRPr="00117864">
        <w:rPr>
          <w:lang w:eastAsia="zh-CN"/>
        </w:rPr>
        <w:t>:</w:t>
      </w:r>
    </w:p>
    <w:p w14:paraId="53533560" w14:textId="3C36CE02" w:rsidR="00897E55" w:rsidRPr="00117864" w:rsidRDefault="00BA35B9" w:rsidP="0010772A">
      <w:pPr>
        <w:pStyle w:val="B1"/>
        <w:rPr>
          <w:lang w:eastAsia="zh-CN"/>
        </w:rPr>
      </w:pPr>
      <w:r w:rsidRPr="0010772A">
        <w:t>4.</w:t>
      </w:r>
      <w:r w:rsidRPr="0010772A">
        <w:tab/>
        <w:t>After NG-RAN node receives multiple N2 message to release the MBS Session for the TMGI (e.g. from several AMFs the NG-RAN is connected to), if there is no other PLMN requesting to the broadcast MBS service, the NG-RAN node performs step 5 and step 6.</w:t>
      </w:r>
    </w:p>
    <w:p w14:paraId="3A338415" w14:textId="364B03AC" w:rsidR="00727BFA" w:rsidRPr="00117864" w:rsidRDefault="00897E55" w:rsidP="00897E55">
      <w:pPr>
        <w:pStyle w:val="B1"/>
        <w:rPr>
          <w:lang w:eastAsia="zh-CN"/>
        </w:rPr>
      </w:pPr>
      <w:r w:rsidRPr="00117864">
        <w:rPr>
          <w:lang w:eastAsia="zh-CN"/>
        </w:rPr>
        <w:tab/>
        <w:t xml:space="preserve">If the MBS session is about to be released, and 1) the NG-RAN nodes uses its MBS data as the one sending in the air interface, and 2) there are other MBS sessions identified by the same </w:t>
      </w:r>
      <w:r w:rsidR="005E119F">
        <w:t>"</w:t>
      </w:r>
      <w:r w:rsidRPr="00117864">
        <w:t>identifier of the broadcast MBS service</w:t>
      </w:r>
      <w:r w:rsidR="005E119F">
        <w:t>"</w:t>
      </w:r>
      <w:r w:rsidRPr="00117864">
        <w:rPr>
          <w:lang w:eastAsia="zh-CN"/>
        </w:rPr>
        <w:t xml:space="preserve">, then the NG-RAN node will select DL data of one other MBS session of the same </w:t>
      </w:r>
      <w:r w:rsidR="005E119F">
        <w:t>"</w:t>
      </w:r>
      <w:r w:rsidRPr="00117864">
        <w:t>identifier of the broadcast MBS service</w:t>
      </w:r>
      <w:r w:rsidR="005E119F">
        <w:t>"</w:t>
      </w:r>
      <w:r w:rsidRPr="00117864">
        <w:t xml:space="preserve"> and send its data using the previous allocated radio resources.</w:t>
      </w:r>
    </w:p>
    <w:p w14:paraId="07FC8544" w14:textId="46D54816" w:rsidR="00727BFA" w:rsidRPr="00117864" w:rsidRDefault="00727BFA" w:rsidP="00641B66">
      <w:pPr>
        <w:pStyle w:val="EditorsNote"/>
      </w:pPr>
      <w:r w:rsidRPr="00117864">
        <w:t>Editor</w:t>
      </w:r>
      <w:r w:rsidR="005E119F">
        <w:t>'</w:t>
      </w:r>
      <w:r w:rsidRPr="00117864">
        <w:t>s note:</w:t>
      </w:r>
      <w:r w:rsidR="00BA35B9" w:rsidRPr="00117864">
        <w:tab/>
      </w:r>
      <w:r w:rsidRPr="00117864">
        <w:t>Details will be confirmed by the RAN WGs.</w:t>
      </w:r>
    </w:p>
    <w:p w14:paraId="7D914968" w14:textId="77777777" w:rsidR="00727BFA" w:rsidRPr="00117864" w:rsidRDefault="00727BFA" w:rsidP="00727BFA">
      <w:pPr>
        <w:pStyle w:val="31"/>
        <w:rPr>
          <w:lang w:eastAsia="zh-CN"/>
        </w:rPr>
      </w:pPr>
      <w:bookmarkStart w:id="381" w:name="_Toc101271482"/>
      <w:r w:rsidRPr="00117864">
        <w:rPr>
          <w:lang w:eastAsia="zh-CN"/>
        </w:rPr>
        <w:t>6.2.4</w:t>
      </w:r>
      <w:r w:rsidRPr="00117864">
        <w:rPr>
          <w:lang w:eastAsia="zh-CN"/>
        </w:rPr>
        <w:tab/>
      </w:r>
      <w:r w:rsidRPr="00117864">
        <w:t>Impacts on services, entities and interfaces</w:t>
      </w:r>
      <w:bookmarkEnd w:id="381"/>
    </w:p>
    <w:p w14:paraId="49BA1477" w14:textId="5DCE427E" w:rsidR="00727BFA" w:rsidRPr="00117864" w:rsidDel="00FD4BBB" w:rsidRDefault="00727BFA" w:rsidP="00727BFA">
      <w:pPr>
        <w:pStyle w:val="EditorsNote"/>
        <w:rPr>
          <w:del w:id="382" w:author="S2-2204813" w:date="2022-05-23T14:52:00Z"/>
        </w:rPr>
      </w:pPr>
      <w:del w:id="383" w:author="S2-2204813" w:date="2022-05-23T14:52:00Z">
        <w:r w:rsidRPr="00117864" w:rsidDel="00FD4BBB">
          <w:delText>Editor</w:delText>
        </w:r>
        <w:r w:rsidR="005E119F" w:rsidDel="00FD4BBB">
          <w:delText>'</w:delText>
        </w:r>
        <w:r w:rsidRPr="00117864" w:rsidDel="00FD4BBB">
          <w:delText>s note:</w:delText>
        </w:r>
        <w:r w:rsidRPr="00117864" w:rsidDel="00FD4BBB">
          <w:tab/>
          <w:delText>This clause describes impacts to existing services, entities and interfaces.</w:delText>
        </w:r>
      </w:del>
    </w:p>
    <w:p w14:paraId="02AFF279" w14:textId="2354DE5D" w:rsidR="00727BFA" w:rsidRPr="00117864" w:rsidRDefault="00727BFA" w:rsidP="00727BFA">
      <w:r w:rsidRPr="00117864">
        <w:t xml:space="preserve">Functional entities defined in </w:t>
      </w:r>
      <w:r w:rsidR="00172A7D" w:rsidRPr="00117864">
        <w:t>clause 5</w:t>
      </w:r>
      <w:r w:rsidRPr="00117864">
        <w:t xml:space="preserve">.3.2 of </w:t>
      </w:r>
      <w:r w:rsidR="000E6058" w:rsidRPr="00117864">
        <w:t>TS</w:t>
      </w:r>
      <w:r w:rsidR="000E6058">
        <w:t> </w:t>
      </w:r>
      <w:r w:rsidR="000E6058" w:rsidRPr="00117864">
        <w:t>23.247</w:t>
      </w:r>
      <w:r w:rsidR="000E6058">
        <w:t> </w:t>
      </w:r>
      <w:r w:rsidR="000E6058" w:rsidRPr="00117864">
        <w:t>[</w:t>
      </w:r>
      <w:r w:rsidRPr="00117864">
        <w:t>4] is reused exception for the following additions:</w:t>
      </w:r>
    </w:p>
    <w:p w14:paraId="32F5CC3F" w14:textId="77777777" w:rsidR="00727BFA" w:rsidRPr="00117864" w:rsidRDefault="00727BFA" w:rsidP="00727BFA">
      <w:r w:rsidRPr="00117864">
        <w:rPr>
          <w:rFonts w:eastAsia="MS Mincho"/>
        </w:rPr>
        <w:t>AF, NEF</w:t>
      </w:r>
      <w:r w:rsidRPr="00117864">
        <w:t>:</w:t>
      </w:r>
    </w:p>
    <w:p w14:paraId="1AA960E3" w14:textId="77777777" w:rsidR="00727BFA" w:rsidRPr="00117864" w:rsidRDefault="00727BFA" w:rsidP="00727BFA">
      <w:pPr>
        <w:pStyle w:val="B1"/>
      </w:pPr>
      <w:r w:rsidRPr="00117864">
        <w:rPr>
          <w:lang w:eastAsia="zh-CN"/>
        </w:rPr>
        <w:t>-</w:t>
      </w:r>
      <w:r w:rsidRPr="00117864">
        <w:rPr>
          <w:lang w:eastAsia="zh-CN"/>
        </w:rPr>
        <w:tab/>
        <w:t xml:space="preserve">Support to provide/process the </w:t>
      </w:r>
      <w:r w:rsidRPr="00117864">
        <w:t>identifier of the broadcast MBS service during broadcast session establishment procedure.</w:t>
      </w:r>
    </w:p>
    <w:p w14:paraId="6EF6A054" w14:textId="77777777" w:rsidR="00727BFA" w:rsidRPr="00117864" w:rsidRDefault="00727BFA" w:rsidP="00727BFA">
      <w:pPr>
        <w:rPr>
          <w:lang w:eastAsia="zh-CN"/>
        </w:rPr>
      </w:pPr>
      <w:r w:rsidRPr="00117864">
        <w:rPr>
          <w:lang w:eastAsia="zh-CN"/>
        </w:rPr>
        <w:t>MB-SMF:</w:t>
      </w:r>
    </w:p>
    <w:p w14:paraId="0671BBBE" w14:textId="77777777" w:rsidR="00172A7D" w:rsidRPr="00117864" w:rsidRDefault="00727BFA" w:rsidP="00727BFA">
      <w:pPr>
        <w:pStyle w:val="B1"/>
        <w:rPr>
          <w:rFonts w:eastAsia="MS Mincho"/>
        </w:rPr>
      </w:pPr>
      <w:r w:rsidRPr="00117864">
        <w:rPr>
          <w:lang w:eastAsia="zh-CN"/>
        </w:rPr>
        <w:t>-</w:t>
      </w:r>
      <w:r w:rsidRPr="00117864">
        <w:rPr>
          <w:lang w:eastAsia="zh-CN"/>
        </w:rPr>
        <w:tab/>
        <w:t xml:space="preserve">Include the </w:t>
      </w:r>
      <w:r w:rsidRPr="00117864">
        <w:t>identifier of the broadcast MBS service to the N2 SM container sent to NG-RAN node.</w:t>
      </w:r>
    </w:p>
    <w:p w14:paraId="543C1A00" w14:textId="77777777" w:rsidR="00727BFA" w:rsidRPr="00117864" w:rsidRDefault="00727BFA" w:rsidP="00727BFA">
      <w:pPr>
        <w:rPr>
          <w:lang w:eastAsia="zh-CN"/>
        </w:rPr>
      </w:pPr>
      <w:r w:rsidRPr="00117864">
        <w:rPr>
          <w:lang w:eastAsia="zh-CN"/>
        </w:rPr>
        <w:t>NG-RAN:</w:t>
      </w:r>
    </w:p>
    <w:p w14:paraId="20BE51C3" w14:textId="1D8A0050" w:rsidR="00897E55" w:rsidRPr="00117864" w:rsidRDefault="00727BFA" w:rsidP="0010772A">
      <w:pPr>
        <w:pStyle w:val="B1"/>
      </w:pPr>
      <w:r w:rsidRPr="0010772A">
        <w:t>-</w:t>
      </w:r>
      <w:r w:rsidRPr="0010772A">
        <w:tab/>
        <w:t>Support to identify the broadcast MBS service from 5GC and use the same resources for the same broadcast MBS service.</w:t>
      </w:r>
    </w:p>
    <w:p w14:paraId="40535E90" w14:textId="29D56B49" w:rsidR="00897E55" w:rsidRPr="00117864" w:rsidRDefault="00897E55" w:rsidP="0010772A">
      <w:pPr>
        <w:pStyle w:val="B1"/>
      </w:pPr>
      <w:r w:rsidRPr="0010772A">
        <w:lastRenderedPageBreak/>
        <w:t>-</w:t>
      </w:r>
      <w:r w:rsidRPr="0010772A">
        <w:tab/>
        <w:t xml:space="preserve">Support to configure radio bearer of the MBS sessions with the same </w:t>
      </w:r>
      <w:r w:rsidR="005E119F" w:rsidRPr="0010772A">
        <w:t>"</w:t>
      </w:r>
      <w:r w:rsidRPr="0010772A">
        <w:t>identifier of the broadcast MBS service</w:t>
      </w:r>
      <w:r w:rsidR="005E119F" w:rsidRPr="0010772A">
        <w:t>"</w:t>
      </w:r>
      <w:r w:rsidRPr="0010772A">
        <w:t xml:space="preserve"> with the same radio resources.</w:t>
      </w:r>
    </w:p>
    <w:p w14:paraId="595F810B" w14:textId="3A84101C" w:rsidR="00727BFA" w:rsidRPr="00117864" w:rsidRDefault="00897E55" w:rsidP="00897E55">
      <w:pPr>
        <w:pStyle w:val="B1"/>
        <w:rPr>
          <w:rFonts w:eastAsia="MS Mincho"/>
        </w:rPr>
      </w:pPr>
      <w:r w:rsidRPr="00117864">
        <w:t>-</w:t>
      </w:r>
      <w:r w:rsidRPr="00117864">
        <w:tab/>
        <w:t xml:space="preserve">Refrain from sending the data of the subsequently established MBS session with the same </w:t>
      </w:r>
      <w:r w:rsidR="005E119F">
        <w:t>"</w:t>
      </w:r>
      <w:r w:rsidRPr="00117864">
        <w:t>identifier of the broadcast MBS service</w:t>
      </w:r>
      <w:r w:rsidR="005E119F">
        <w:t>"</w:t>
      </w:r>
      <w:r w:rsidRPr="00117864">
        <w:t xml:space="preserve"> to the UEs.</w:t>
      </w:r>
    </w:p>
    <w:p w14:paraId="3FE66ED1" w14:textId="3061C86B" w:rsidR="00727BFA" w:rsidRPr="00117864" w:rsidDel="00FD4BBB" w:rsidRDefault="00727BFA" w:rsidP="00727BFA">
      <w:pPr>
        <w:pStyle w:val="EditorsNote"/>
        <w:rPr>
          <w:del w:id="384" w:author="S2-2204813" w:date="2022-05-23T14:52:00Z"/>
        </w:rPr>
      </w:pPr>
      <w:del w:id="385" w:author="S2-2204813" w:date="2022-05-23T14:52:00Z">
        <w:r w:rsidRPr="00117864" w:rsidDel="00FD4BBB">
          <w:delText>Editor</w:delText>
        </w:r>
        <w:r w:rsidR="005E119F" w:rsidDel="00FD4BBB">
          <w:delText>'</w:delText>
        </w:r>
        <w:r w:rsidRPr="00117864" w:rsidDel="00FD4BBB">
          <w:delText>s note:</w:delText>
        </w:r>
        <w:r w:rsidRPr="00117864" w:rsidDel="00FD4BBB">
          <w:tab/>
          <w:delText>UE impacts and other additional impacts are FFS.</w:delText>
        </w:r>
      </w:del>
    </w:p>
    <w:p w14:paraId="06363061" w14:textId="77777777" w:rsidR="00936D2B" w:rsidRPr="00117864" w:rsidRDefault="00936D2B" w:rsidP="00936D2B">
      <w:pPr>
        <w:pStyle w:val="21"/>
      </w:pPr>
      <w:bookmarkStart w:id="386" w:name="_Toc101271483"/>
      <w:r w:rsidRPr="00117864">
        <w:rPr>
          <w:lang w:eastAsia="zh-CN"/>
        </w:rPr>
        <w:t>6.</w:t>
      </w:r>
      <w:r w:rsidR="00897E55" w:rsidRPr="00117864">
        <w:rPr>
          <w:lang w:eastAsia="zh-CN"/>
        </w:rPr>
        <w:t>3</w:t>
      </w:r>
      <w:r w:rsidRPr="00117864">
        <w:rPr>
          <w:lang w:eastAsia="ko-KR"/>
        </w:rPr>
        <w:tab/>
      </w:r>
      <w:r w:rsidRPr="00117864">
        <w:t>Solution</w:t>
      </w:r>
      <w:r w:rsidRPr="00117864">
        <w:rPr>
          <w:lang w:eastAsia="zh-CN"/>
        </w:rPr>
        <w:t xml:space="preserve"> #</w:t>
      </w:r>
      <w:r w:rsidR="00897E55" w:rsidRPr="00117864">
        <w:rPr>
          <w:lang w:eastAsia="zh-CN"/>
        </w:rPr>
        <w:t>3</w:t>
      </w:r>
      <w:r w:rsidRPr="00117864">
        <w:t>: AF providing assistance information</w:t>
      </w:r>
      <w:bookmarkEnd w:id="386"/>
    </w:p>
    <w:p w14:paraId="67EAB4A8" w14:textId="77777777" w:rsidR="00936D2B" w:rsidRPr="00117864" w:rsidRDefault="00936D2B" w:rsidP="00936D2B">
      <w:pPr>
        <w:pStyle w:val="31"/>
        <w:rPr>
          <w:lang w:eastAsia="ko-KR"/>
        </w:rPr>
      </w:pPr>
      <w:bookmarkStart w:id="387" w:name="_Toc101271484"/>
      <w:r w:rsidRPr="00117864">
        <w:rPr>
          <w:lang w:eastAsia="ko-KR"/>
        </w:rPr>
        <w:t>6.</w:t>
      </w:r>
      <w:r w:rsidR="00897E55" w:rsidRPr="00117864">
        <w:rPr>
          <w:lang w:eastAsia="ko-KR"/>
        </w:rPr>
        <w:t>3</w:t>
      </w:r>
      <w:r w:rsidRPr="00117864">
        <w:rPr>
          <w:lang w:eastAsia="ko-KR"/>
        </w:rPr>
        <w:t>.1</w:t>
      </w:r>
      <w:r w:rsidRPr="00117864">
        <w:rPr>
          <w:lang w:eastAsia="ko-KR"/>
        </w:rPr>
        <w:tab/>
        <w:t>Introduction</w:t>
      </w:r>
      <w:bookmarkEnd w:id="387"/>
    </w:p>
    <w:p w14:paraId="32216C72" w14:textId="77777777" w:rsidR="00936D2B" w:rsidRPr="00117864" w:rsidRDefault="00936D2B" w:rsidP="00936D2B">
      <w:pPr>
        <w:rPr>
          <w:lang w:eastAsia="ko-KR"/>
        </w:rPr>
      </w:pPr>
      <w:r w:rsidRPr="00117864">
        <w:rPr>
          <w:lang w:eastAsia="ko-KR"/>
        </w:rPr>
        <w:t>This solution addresses the following bullet in Key Issue #1.</w:t>
      </w:r>
    </w:p>
    <w:p w14:paraId="474A1BF8" w14:textId="77777777" w:rsidR="00936D2B" w:rsidRPr="00117864" w:rsidRDefault="00936D2B" w:rsidP="00936D2B">
      <w:pPr>
        <w:pStyle w:val="B1"/>
      </w:pPr>
      <w:r w:rsidRPr="00117864">
        <w:t>-</w:t>
      </w:r>
      <w:r w:rsidRPr="00117864">
        <w:tab/>
        <w:t>Whether, how and what MBS assistance information to provide from 5GC to RAN for an MBS session allowing UEs in CM-CONNECTED with RRC Inactive state to receive MBS content, including the aspect which 5GC NF(s) determine the MBS assistance information and how they do so.</w:t>
      </w:r>
    </w:p>
    <w:p w14:paraId="011FC8AC" w14:textId="77777777" w:rsidR="00936D2B" w:rsidRPr="00117864" w:rsidRDefault="00936D2B" w:rsidP="00936D2B">
      <w:pPr>
        <w:pStyle w:val="31"/>
      </w:pPr>
      <w:bookmarkStart w:id="388" w:name="_Toc101271485"/>
      <w:r w:rsidRPr="00117864">
        <w:t>6.</w:t>
      </w:r>
      <w:r w:rsidR="00897E55" w:rsidRPr="00117864">
        <w:t>3</w:t>
      </w:r>
      <w:r w:rsidRPr="00117864">
        <w:t>.2</w:t>
      </w:r>
      <w:r w:rsidRPr="00117864">
        <w:tab/>
        <w:t>Functional description</w:t>
      </w:r>
      <w:bookmarkEnd w:id="388"/>
    </w:p>
    <w:p w14:paraId="3B621E37" w14:textId="26BF2C1E" w:rsidR="00936D2B" w:rsidRPr="00117864" w:rsidRDefault="00936D2B" w:rsidP="00936D2B">
      <w:r w:rsidRPr="00117864">
        <w:t xml:space="preserve">After the multicast MBS session is created, the AF may provide </w:t>
      </w:r>
      <w:r w:rsidRPr="00117864">
        <w:rPr>
          <w:rFonts w:eastAsia="MS Mincho"/>
        </w:rPr>
        <w:t>to the 5GC the group member</w:t>
      </w:r>
      <w:r w:rsidRPr="00117864">
        <w:t xml:space="preserve"> information (e.g</w:t>
      </w:r>
      <w:r w:rsidR="005E119F">
        <w:t>.</w:t>
      </w:r>
      <w:r w:rsidRPr="00117864">
        <w:t xml:space="preserve"> whether a member belongs to a </w:t>
      </w:r>
      <w:r w:rsidR="005E119F">
        <w:rPr>
          <w:rFonts w:eastAsia="MS Mincho"/>
        </w:rPr>
        <w:t>"</w:t>
      </w:r>
      <w:r w:rsidRPr="00117864">
        <w:rPr>
          <w:rFonts w:eastAsia="MS Mincho"/>
        </w:rPr>
        <w:t>privileged</w:t>
      </w:r>
      <w:r w:rsidR="005E119F">
        <w:rPr>
          <w:rFonts w:eastAsia="MS Mincho"/>
        </w:rPr>
        <w:t>"</w:t>
      </w:r>
      <w:r w:rsidRPr="00117864">
        <w:rPr>
          <w:rFonts w:eastAsia="MS Mincho"/>
        </w:rPr>
        <w:t xml:space="preserve"> category in a multicast group) so that the group members</w:t>
      </w:r>
      <w:r w:rsidR="005E119F">
        <w:rPr>
          <w:rFonts w:eastAsia="MS Mincho"/>
        </w:rPr>
        <w:t>'</w:t>
      </w:r>
      <w:r w:rsidRPr="00117864">
        <w:rPr>
          <w:rFonts w:eastAsia="MS Mincho"/>
        </w:rPr>
        <w:t xml:space="preserve"> UEs are not sent to RRC_INACTIVE state and those members get the best possible service (e.g</w:t>
      </w:r>
      <w:r w:rsidR="005E119F">
        <w:rPr>
          <w:rFonts w:eastAsia="MS Mincho"/>
        </w:rPr>
        <w:t>.</w:t>
      </w:r>
      <w:r w:rsidRPr="00117864">
        <w:rPr>
          <w:rFonts w:eastAsia="MS Mincho"/>
        </w:rPr>
        <w:t xml:space="preserve"> voice quality, response time, assurance of not getting pre-empted, etc.)</w:t>
      </w:r>
      <w:r w:rsidRPr="00117864">
        <w:t>.</w:t>
      </w:r>
    </w:p>
    <w:p w14:paraId="3E2DF282" w14:textId="77777777" w:rsidR="00936D2B" w:rsidRPr="00117864" w:rsidRDefault="00936D2B" w:rsidP="00936D2B">
      <w:r w:rsidRPr="00117864">
        <w:t>The 5GC then forward this information to NG-RAN to assist the RAN in the decision which UEs can be sent to RRC_INACTIVE when needed.</w:t>
      </w:r>
    </w:p>
    <w:p w14:paraId="03BD31F5" w14:textId="77777777" w:rsidR="00936D2B" w:rsidRPr="00117864" w:rsidRDefault="00936D2B" w:rsidP="00936D2B">
      <w:r w:rsidRPr="00117864">
        <w:t>The group member information consists of the following:</w:t>
      </w:r>
    </w:p>
    <w:p w14:paraId="0C32377C" w14:textId="35929641" w:rsidR="00936D2B" w:rsidRPr="00117864" w:rsidRDefault="00936D2B" w:rsidP="00936D2B">
      <w:pPr>
        <w:pStyle w:val="B1"/>
      </w:pPr>
      <w:r w:rsidRPr="00117864">
        <w:t>-</w:t>
      </w:r>
      <w:r w:rsidRPr="00117864">
        <w:tab/>
        <w:t>MBS Session ID,</w:t>
      </w:r>
    </w:p>
    <w:p w14:paraId="7D873B5A" w14:textId="690BE9F2" w:rsidR="00936D2B" w:rsidRPr="00117864" w:rsidRDefault="00936D2B" w:rsidP="00936D2B">
      <w:pPr>
        <w:pStyle w:val="B1"/>
      </w:pPr>
      <w:r w:rsidRPr="00117864">
        <w:t>-</w:t>
      </w:r>
      <w:r w:rsidRPr="00117864">
        <w:tab/>
        <w:t>group member category (e.g</w:t>
      </w:r>
      <w:r w:rsidR="005E119F">
        <w:t>.</w:t>
      </w:r>
      <w:r w:rsidRPr="00117864">
        <w:t xml:space="preserve"> privileged, non-privileged)</w:t>
      </w:r>
    </w:p>
    <w:p w14:paraId="47FCEB73" w14:textId="77777777" w:rsidR="00936D2B" w:rsidRPr="00117864" w:rsidRDefault="00936D2B" w:rsidP="00936D2B">
      <w:pPr>
        <w:pStyle w:val="31"/>
      </w:pPr>
      <w:bookmarkStart w:id="389" w:name="_Toc101271486"/>
      <w:r w:rsidRPr="00117864">
        <w:t>6.</w:t>
      </w:r>
      <w:r w:rsidR="00897E55" w:rsidRPr="00117864">
        <w:t>3</w:t>
      </w:r>
      <w:r w:rsidRPr="00117864">
        <w:t>.3</w:t>
      </w:r>
      <w:r w:rsidRPr="00117864">
        <w:tab/>
        <w:t>Procedures</w:t>
      </w:r>
      <w:bookmarkEnd w:id="389"/>
    </w:p>
    <w:p w14:paraId="4CE16914" w14:textId="62832390" w:rsidR="00936D2B" w:rsidRPr="00117864" w:rsidRDefault="00936D2B" w:rsidP="00936D2B">
      <w:pPr>
        <w:rPr>
          <w:rFonts w:eastAsia="MS Mincho"/>
        </w:rPr>
      </w:pPr>
      <w:r w:rsidRPr="00117864">
        <w:t xml:space="preserve">The following existing procedures specified in </w:t>
      </w:r>
      <w:r w:rsidR="000E6058" w:rsidRPr="00117864">
        <w:t>TS</w:t>
      </w:r>
      <w:r w:rsidR="000E6058">
        <w:t> </w:t>
      </w:r>
      <w:r w:rsidR="000E6058" w:rsidRPr="00117864">
        <w:t>23.502</w:t>
      </w:r>
      <w:r w:rsidR="000E6058">
        <w:t> </w:t>
      </w:r>
      <w:r w:rsidR="000E6058" w:rsidRPr="00117864">
        <w:t>[</w:t>
      </w:r>
      <w:r w:rsidRPr="00117864">
        <w:t>3] are reused for the AF to provide assistant information, i.e</w:t>
      </w:r>
      <w:r w:rsidR="005E119F">
        <w:t>.</w:t>
      </w:r>
      <w:r w:rsidRPr="00117864">
        <w:t xml:space="preserve"> group member information (e.g</w:t>
      </w:r>
      <w:r w:rsidR="005E119F">
        <w:t>.</w:t>
      </w:r>
      <w:r w:rsidRPr="00117864">
        <w:t xml:space="preserve"> whether a member belongs to a </w:t>
      </w:r>
      <w:r w:rsidR="005E119F">
        <w:rPr>
          <w:rFonts w:eastAsia="MS Mincho"/>
        </w:rPr>
        <w:t>"</w:t>
      </w:r>
      <w:r w:rsidRPr="00117864">
        <w:rPr>
          <w:rFonts w:eastAsia="MS Mincho"/>
        </w:rPr>
        <w:t>privileged</w:t>
      </w:r>
      <w:r w:rsidR="005E119F">
        <w:rPr>
          <w:rFonts w:eastAsia="MS Mincho"/>
        </w:rPr>
        <w:t>"</w:t>
      </w:r>
      <w:r w:rsidRPr="00117864">
        <w:rPr>
          <w:rFonts w:eastAsia="MS Mincho"/>
        </w:rPr>
        <w:t xml:space="preserve"> category in a multicast group):</w:t>
      </w:r>
    </w:p>
    <w:p w14:paraId="7E88F6FC" w14:textId="77777777" w:rsidR="00936D2B" w:rsidRPr="00117864" w:rsidRDefault="00936D2B" w:rsidP="00936D2B">
      <w:pPr>
        <w:pStyle w:val="B1"/>
        <w:rPr>
          <w:lang w:eastAsia="zh-CN"/>
        </w:rPr>
      </w:pPr>
      <w:r w:rsidRPr="00117864">
        <w:t>-</w:t>
      </w:r>
      <w:r w:rsidRPr="00117864">
        <w:tab/>
      </w:r>
      <w:r w:rsidRPr="00117864">
        <w:rPr>
          <w:lang w:eastAsia="zh-CN"/>
        </w:rPr>
        <w:t>4.15.6.6 AF session with required QoS Create procedure</w:t>
      </w:r>
    </w:p>
    <w:p w14:paraId="67780FC4" w14:textId="77777777" w:rsidR="00936D2B" w:rsidRPr="00117864" w:rsidRDefault="00936D2B" w:rsidP="00936D2B">
      <w:pPr>
        <w:pStyle w:val="B1"/>
      </w:pPr>
      <w:r w:rsidRPr="00117864">
        <w:t>-</w:t>
      </w:r>
      <w:r w:rsidRPr="00117864">
        <w:tab/>
        <w:t>4.15.6.6a AF session with required QoS update procedure</w:t>
      </w:r>
    </w:p>
    <w:p w14:paraId="0401B38A" w14:textId="77777777" w:rsidR="00936D2B" w:rsidRPr="00117864" w:rsidRDefault="00936D2B" w:rsidP="00936D2B">
      <w:pPr>
        <w:pStyle w:val="B1"/>
      </w:pPr>
      <w:r w:rsidRPr="00117864">
        <w:t>-</w:t>
      </w:r>
      <w:r w:rsidRPr="00117864">
        <w:tab/>
        <w:t>4.16.5.2 PCF initiated SM Policy Association Modification</w:t>
      </w:r>
    </w:p>
    <w:p w14:paraId="505166BC" w14:textId="539B1C92" w:rsidR="00936D2B" w:rsidRPr="00117864" w:rsidRDefault="00936D2B" w:rsidP="00936D2B">
      <w:pPr>
        <w:pStyle w:val="B1"/>
      </w:pPr>
      <w:r w:rsidRPr="00117864">
        <w:t>-</w:t>
      </w:r>
      <w:r w:rsidRPr="00117864">
        <w:tab/>
        <w:t>4.3.3.2 UE or network requested PDU Session Modification (non-roaming and roaming with local breakout)</w:t>
      </w:r>
    </w:p>
    <w:p w14:paraId="5DDF1D93" w14:textId="0D9EFE88" w:rsidR="00936D2B" w:rsidRPr="00117864" w:rsidRDefault="00936D2B" w:rsidP="00936D2B">
      <w:r w:rsidRPr="00117864">
        <w:t>Compared to clause </w:t>
      </w:r>
      <w:r w:rsidRPr="00117864">
        <w:rPr>
          <w:lang w:eastAsia="zh-CN"/>
        </w:rPr>
        <w:t>4.15.6.6 AF session with required QoS Create procedure</w:t>
      </w:r>
      <w:r w:rsidRPr="00117864">
        <w:t xml:space="preserve"> of </w:t>
      </w:r>
      <w:r w:rsidR="000E6058" w:rsidRPr="00117864">
        <w:t>TS</w:t>
      </w:r>
      <w:r w:rsidR="000E6058">
        <w:t> </w:t>
      </w:r>
      <w:r w:rsidR="000E6058" w:rsidRPr="00117864">
        <w:t>23.502</w:t>
      </w:r>
      <w:r w:rsidR="000E6058">
        <w:t> </w:t>
      </w:r>
      <w:r w:rsidR="000E6058" w:rsidRPr="00117864">
        <w:t>[</w:t>
      </w:r>
      <w:r w:rsidRPr="00117864">
        <w:t xml:space="preserve">3], the </w:t>
      </w:r>
      <w:r w:rsidRPr="00117864">
        <w:rPr>
          <w:lang w:eastAsia="zh-CN"/>
        </w:rPr>
        <w:t>additional group member information</w:t>
      </w:r>
      <w:r w:rsidRPr="00117864">
        <w:t xml:space="preserve"> may be included in the following service operations:</w:t>
      </w:r>
    </w:p>
    <w:p w14:paraId="537E8417" w14:textId="00A3E888" w:rsidR="00936D2B" w:rsidRPr="00117864" w:rsidRDefault="00936D2B" w:rsidP="00936D2B">
      <w:pPr>
        <w:pStyle w:val="B1"/>
      </w:pPr>
      <w:r w:rsidRPr="00117864">
        <w:t>-</w:t>
      </w:r>
      <w:r w:rsidRPr="00117864">
        <w:tab/>
        <w:t xml:space="preserve">Step 1: </w:t>
      </w:r>
      <w:r w:rsidRPr="00117864">
        <w:rPr>
          <w:lang w:eastAsia="zh-CN"/>
        </w:rPr>
        <w:t>Nnef_AFsessionWithQoS_Create request</w:t>
      </w:r>
    </w:p>
    <w:p w14:paraId="379E5194" w14:textId="2B1C5491" w:rsidR="00936D2B" w:rsidRPr="00117864" w:rsidRDefault="00936D2B" w:rsidP="00936D2B">
      <w:pPr>
        <w:pStyle w:val="B1"/>
      </w:pPr>
      <w:r w:rsidRPr="00117864">
        <w:t>-</w:t>
      </w:r>
      <w:r w:rsidRPr="00117864">
        <w:tab/>
        <w:t xml:space="preserve">Step 3: </w:t>
      </w:r>
      <w:r w:rsidRPr="00117864">
        <w:rPr>
          <w:lang w:eastAsia="zh-CN"/>
        </w:rPr>
        <w:t>Npcf_PolicyAuthorization_Create request</w:t>
      </w:r>
    </w:p>
    <w:p w14:paraId="4FAC71D5" w14:textId="69F15BEA" w:rsidR="00936D2B" w:rsidRPr="00117864" w:rsidRDefault="00936D2B" w:rsidP="00936D2B">
      <w:r w:rsidRPr="00117864">
        <w:t>Compared to clause </w:t>
      </w:r>
      <w:r w:rsidRPr="00117864">
        <w:rPr>
          <w:lang w:eastAsia="zh-CN"/>
        </w:rPr>
        <w:t>4.15.6.6a AF session with required QoS Update procedure</w:t>
      </w:r>
      <w:r w:rsidRPr="00117864">
        <w:t xml:space="preserve"> of </w:t>
      </w:r>
      <w:r w:rsidR="000E6058" w:rsidRPr="00117864">
        <w:t>TS</w:t>
      </w:r>
      <w:r w:rsidR="000E6058">
        <w:t> </w:t>
      </w:r>
      <w:r w:rsidR="000E6058" w:rsidRPr="00117864">
        <w:t>23.502</w:t>
      </w:r>
      <w:r w:rsidR="000E6058">
        <w:t> </w:t>
      </w:r>
      <w:r w:rsidR="000E6058" w:rsidRPr="00117864">
        <w:t>[</w:t>
      </w:r>
      <w:r w:rsidRPr="00117864">
        <w:t xml:space="preserve">3], the </w:t>
      </w:r>
      <w:r w:rsidRPr="00117864">
        <w:rPr>
          <w:lang w:eastAsia="zh-CN"/>
        </w:rPr>
        <w:t>additional group member information</w:t>
      </w:r>
      <w:r w:rsidRPr="00117864">
        <w:t xml:space="preserve"> may be included in the following service operations:</w:t>
      </w:r>
    </w:p>
    <w:p w14:paraId="2597D4C4" w14:textId="78E50A20" w:rsidR="00936D2B" w:rsidRPr="00117864" w:rsidRDefault="00936D2B" w:rsidP="00936D2B">
      <w:pPr>
        <w:pStyle w:val="B1"/>
      </w:pPr>
      <w:r w:rsidRPr="00117864">
        <w:t>-</w:t>
      </w:r>
      <w:r w:rsidRPr="00117864">
        <w:tab/>
        <w:t xml:space="preserve">Step 1: </w:t>
      </w:r>
      <w:r w:rsidRPr="00117864">
        <w:rPr>
          <w:lang w:eastAsia="zh-CN"/>
        </w:rPr>
        <w:t>Nnef_AFsessionWithQoS_Update request</w:t>
      </w:r>
    </w:p>
    <w:p w14:paraId="4CCA3B9E" w14:textId="05C275F6" w:rsidR="00936D2B" w:rsidRPr="00117864" w:rsidRDefault="00936D2B" w:rsidP="00936D2B">
      <w:pPr>
        <w:pStyle w:val="B1"/>
      </w:pPr>
      <w:r w:rsidRPr="00117864">
        <w:t>-</w:t>
      </w:r>
      <w:r w:rsidRPr="00117864">
        <w:tab/>
        <w:t xml:space="preserve">Step 3: </w:t>
      </w:r>
      <w:r w:rsidRPr="00117864">
        <w:rPr>
          <w:lang w:eastAsia="zh-CN"/>
        </w:rPr>
        <w:t>Npcf_PolicyAuthorization_Update request</w:t>
      </w:r>
    </w:p>
    <w:p w14:paraId="055E0321" w14:textId="77777777" w:rsidR="00936D2B" w:rsidRPr="00117864" w:rsidRDefault="00936D2B" w:rsidP="00936D2B">
      <w:r w:rsidRPr="00117864">
        <w:t>Compared to clause 4.16.5.2 PCF initiated SM Policy Association Modification, there is following addition:</w:t>
      </w:r>
    </w:p>
    <w:p w14:paraId="02AABD98" w14:textId="77777777" w:rsidR="00936D2B" w:rsidRPr="00117864" w:rsidRDefault="00936D2B" w:rsidP="00936D2B">
      <w:pPr>
        <w:pStyle w:val="B1"/>
      </w:pPr>
      <w:r w:rsidRPr="00117864">
        <w:t>-</w:t>
      </w:r>
      <w:r w:rsidRPr="00117864">
        <w:tab/>
        <w:t xml:space="preserve">Step 4 In </w:t>
      </w:r>
      <w:r w:rsidRPr="00117864">
        <w:rPr>
          <w:lang w:eastAsia="zh-CN"/>
        </w:rPr>
        <w:t>Npcf_SMPolicyControl_UpdateNotify service operation may include group member information.</w:t>
      </w:r>
    </w:p>
    <w:p w14:paraId="6B3810F6" w14:textId="77777777" w:rsidR="00936D2B" w:rsidRPr="00117864" w:rsidRDefault="00936D2B" w:rsidP="00936D2B">
      <w:r w:rsidRPr="00117864">
        <w:lastRenderedPageBreak/>
        <w:t>Compared to clause 4.3.3.2 UE or network requested PDU Session Modification (non-roaming and roaming with local breakout), there are following additions:</w:t>
      </w:r>
    </w:p>
    <w:p w14:paraId="60EF95AB" w14:textId="77777777" w:rsidR="00936D2B" w:rsidRPr="00117864" w:rsidRDefault="00936D2B" w:rsidP="00936D2B">
      <w:pPr>
        <w:pStyle w:val="B1"/>
      </w:pPr>
      <w:r w:rsidRPr="00117864">
        <w:t>-</w:t>
      </w:r>
      <w:r w:rsidRPr="00117864">
        <w:tab/>
        <w:t xml:space="preserve">Step 3b </w:t>
      </w:r>
      <w:r w:rsidRPr="00117864">
        <w:rPr>
          <w:lang w:eastAsia="ko-KR"/>
        </w:rPr>
        <w:t>PCF initiated SM Policy Association Modification, s</w:t>
      </w:r>
      <w:r w:rsidRPr="00117864">
        <w:t>ame as step 4 of clause 4.16.5.2</w:t>
      </w:r>
    </w:p>
    <w:p w14:paraId="624DAC0B" w14:textId="77777777" w:rsidR="00936D2B" w:rsidRPr="00117864" w:rsidRDefault="00936D2B" w:rsidP="00936D2B">
      <w:pPr>
        <w:pStyle w:val="B1"/>
      </w:pPr>
      <w:r w:rsidRPr="00117864">
        <w:t>-</w:t>
      </w:r>
      <w:r w:rsidRPr="00117864">
        <w:tab/>
        <w:t>If the UE has joined the MBS Session and the PDU Session UP activated, the SMF provides the group member information via PDU Session Modification towards the NG-RAN.</w:t>
      </w:r>
    </w:p>
    <w:p w14:paraId="58CE038D" w14:textId="3177F9BF" w:rsidR="00936D2B" w:rsidRPr="00117864" w:rsidRDefault="0010772A" w:rsidP="0010772A">
      <w:pPr>
        <w:pStyle w:val="B1"/>
      </w:pPr>
      <w:r w:rsidRPr="0010772A">
        <w:tab/>
      </w:r>
      <w:r w:rsidR="00936D2B" w:rsidRPr="0010772A">
        <w:t>If the UE has not joined the MBS Session or the UE has joined the MBS Session but does not have PDU Session UP activated, the SMF stores the group member information. The SMF sends the information to NG-RAN next time when PDU Session UP is activated for UE that has joined the MBS Session.</w:t>
      </w:r>
    </w:p>
    <w:p w14:paraId="137AE0A3" w14:textId="77777777" w:rsidR="00936D2B" w:rsidRPr="00117864" w:rsidRDefault="00936D2B" w:rsidP="00936D2B">
      <w:pPr>
        <w:pStyle w:val="31"/>
        <w:rPr>
          <w:lang w:eastAsia="zh-CN"/>
        </w:rPr>
      </w:pPr>
      <w:bookmarkStart w:id="390" w:name="_Toc101271487"/>
      <w:r w:rsidRPr="00117864">
        <w:rPr>
          <w:lang w:eastAsia="zh-CN"/>
        </w:rPr>
        <w:t>6.</w:t>
      </w:r>
      <w:r w:rsidR="00897E55" w:rsidRPr="00117864">
        <w:rPr>
          <w:lang w:eastAsia="zh-CN"/>
        </w:rPr>
        <w:t>3</w:t>
      </w:r>
      <w:r w:rsidRPr="00117864">
        <w:rPr>
          <w:lang w:eastAsia="zh-CN"/>
        </w:rPr>
        <w:t>.4</w:t>
      </w:r>
      <w:r w:rsidRPr="00117864">
        <w:rPr>
          <w:lang w:eastAsia="zh-CN"/>
        </w:rPr>
        <w:tab/>
      </w:r>
      <w:r w:rsidRPr="00117864">
        <w:t>Impacts on services, entities and interfaces</w:t>
      </w:r>
      <w:r w:rsidRPr="00117864">
        <w:rPr>
          <w:lang w:eastAsia="zh-CN"/>
        </w:rPr>
        <w:t>.</w:t>
      </w:r>
      <w:bookmarkEnd w:id="390"/>
    </w:p>
    <w:p w14:paraId="6C089BAA" w14:textId="77777777" w:rsidR="00936D2B" w:rsidRPr="00117864" w:rsidRDefault="00936D2B" w:rsidP="00936D2B">
      <w:r w:rsidRPr="00117864">
        <w:t>AF:</w:t>
      </w:r>
    </w:p>
    <w:p w14:paraId="2148A96B" w14:textId="77777777" w:rsidR="00936D2B" w:rsidRPr="00117864" w:rsidRDefault="00936D2B" w:rsidP="00936D2B">
      <w:pPr>
        <w:pStyle w:val="B1"/>
      </w:pPr>
      <w:r w:rsidRPr="00117864">
        <w:t>-</w:t>
      </w:r>
      <w:r w:rsidRPr="00117864">
        <w:tab/>
        <w:t>See clause 6.</w:t>
      </w:r>
      <w:r w:rsidR="00897E55" w:rsidRPr="00117864">
        <w:t>3</w:t>
      </w:r>
      <w:r w:rsidRPr="00117864">
        <w:t>.3</w:t>
      </w:r>
    </w:p>
    <w:p w14:paraId="7B982DA2" w14:textId="77777777" w:rsidR="00936D2B" w:rsidRPr="00117864" w:rsidRDefault="00936D2B" w:rsidP="00936D2B">
      <w:r w:rsidRPr="00117864">
        <w:t>NEF</w:t>
      </w:r>
    </w:p>
    <w:p w14:paraId="181B8FCC" w14:textId="77777777" w:rsidR="00936D2B" w:rsidRPr="00117864" w:rsidRDefault="00936D2B" w:rsidP="00936D2B">
      <w:pPr>
        <w:pStyle w:val="B1"/>
      </w:pPr>
      <w:r w:rsidRPr="00117864">
        <w:t>-</w:t>
      </w:r>
      <w:r w:rsidRPr="00117864">
        <w:tab/>
        <w:t>See clause 6.</w:t>
      </w:r>
      <w:r w:rsidR="00897E55" w:rsidRPr="00117864">
        <w:t>3</w:t>
      </w:r>
      <w:r w:rsidRPr="00117864">
        <w:t>.3</w:t>
      </w:r>
    </w:p>
    <w:p w14:paraId="746846F8" w14:textId="77777777" w:rsidR="00936D2B" w:rsidRPr="00117864" w:rsidRDefault="00936D2B" w:rsidP="00936D2B">
      <w:r w:rsidRPr="00117864">
        <w:t>PCF:</w:t>
      </w:r>
    </w:p>
    <w:p w14:paraId="5F778B55" w14:textId="77777777" w:rsidR="00936D2B" w:rsidRPr="00117864" w:rsidRDefault="00936D2B" w:rsidP="00936D2B">
      <w:pPr>
        <w:pStyle w:val="B1"/>
      </w:pPr>
      <w:r w:rsidRPr="00117864">
        <w:t>-</w:t>
      </w:r>
      <w:r w:rsidRPr="00117864">
        <w:tab/>
        <w:t>See clause 6.</w:t>
      </w:r>
      <w:r w:rsidR="00897E55" w:rsidRPr="00117864">
        <w:t>3</w:t>
      </w:r>
      <w:r w:rsidRPr="00117864">
        <w:t>.3</w:t>
      </w:r>
    </w:p>
    <w:p w14:paraId="082923CF" w14:textId="77777777" w:rsidR="00936D2B" w:rsidRPr="00117864" w:rsidRDefault="00936D2B" w:rsidP="00936D2B">
      <w:r w:rsidRPr="00117864">
        <w:t>SMF:</w:t>
      </w:r>
    </w:p>
    <w:p w14:paraId="2D4F6D34" w14:textId="77777777" w:rsidR="00936D2B" w:rsidRPr="00117864" w:rsidRDefault="00936D2B" w:rsidP="00936D2B">
      <w:pPr>
        <w:pStyle w:val="B1"/>
      </w:pPr>
      <w:r w:rsidRPr="00117864">
        <w:t>-</w:t>
      </w:r>
      <w:r w:rsidRPr="00117864">
        <w:tab/>
        <w:t>See clause 6.</w:t>
      </w:r>
      <w:r w:rsidR="00897E55" w:rsidRPr="00117864">
        <w:t>3</w:t>
      </w:r>
      <w:r w:rsidRPr="00117864">
        <w:t>.3</w:t>
      </w:r>
    </w:p>
    <w:p w14:paraId="5B1D35C9" w14:textId="77777777" w:rsidR="00936D2B" w:rsidRPr="00117864" w:rsidRDefault="00936D2B" w:rsidP="00936D2B">
      <w:r w:rsidRPr="00117864">
        <w:t>UPF:</w:t>
      </w:r>
    </w:p>
    <w:p w14:paraId="0AA54E51" w14:textId="77777777" w:rsidR="00936D2B" w:rsidRPr="00117864" w:rsidRDefault="00936D2B" w:rsidP="00936D2B">
      <w:pPr>
        <w:pStyle w:val="B1"/>
      </w:pPr>
      <w:r w:rsidRPr="00117864">
        <w:t>-</w:t>
      </w:r>
      <w:r w:rsidRPr="00117864">
        <w:tab/>
        <w:t>No impact. The new parameter of MBS member priority is only used in NG-RAN.</w:t>
      </w:r>
    </w:p>
    <w:p w14:paraId="02BA3B4B" w14:textId="77777777" w:rsidR="00936D2B" w:rsidRPr="00117864" w:rsidRDefault="00936D2B" w:rsidP="00936D2B">
      <w:r w:rsidRPr="00117864">
        <w:t>NG-RAN:</w:t>
      </w:r>
    </w:p>
    <w:p w14:paraId="3D8152C2" w14:textId="77777777" w:rsidR="00936D2B" w:rsidRPr="00117864" w:rsidRDefault="00936D2B" w:rsidP="00936D2B">
      <w:pPr>
        <w:pStyle w:val="B1"/>
      </w:pPr>
      <w:r w:rsidRPr="00117864">
        <w:t>-</w:t>
      </w:r>
      <w:r w:rsidRPr="00117864">
        <w:tab/>
        <w:t>The NG-RAN receives the group member information in PDU Session setup or modification.</w:t>
      </w:r>
    </w:p>
    <w:p w14:paraId="2550C442" w14:textId="2EB4E4AD" w:rsidR="00936D2B" w:rsidRPr="00117864" w:rsidRDefault="005E119F" w:rsidP="00936D2B">
      <w:pPr>
        <w:pStyle w:val="EditorsNote"/>
      </w:pPr>
      <w:r>
        <w:t>Editor's note:</w:t>
      </w:r>
      <w:r>
        <w:tab/>
      </w:r>
      <w:r w:rsidR="00936D2B" w:rsidRPr="00117864">
        <w:t xml:space="preserve">How the </w:t>
      </w:r>
      <w:r w:rsidR="00936D2B" w:rsidRPr="00117864">
        <w:rPr>
          <w:lang w:eastAsia="en-GB"/>
        </w:rPr>
        <w:t xml:space="preserve">group member information </w:t>
      </w:r>
      <w:r w:rsidR="00936D2B" w:rsidRPr="00117864">
        <w:t>is used by NG-RAN requires collaboration with RAN WGs.</w:t>
      </w:r>
    </w:p>
    <w:p w14:paraId="2685D20C" w14:textId="77777777" w:rsidR="002E53C4" w:rsidRPr="00117864" w:rsidRDefault="002E53C4" w:rsidP="002E53C4">
      <w:pPr>
        <w:pStyle w:val="21"/>
      </w:pPr>
      <w:bookmarkStart w:id="391" w:name="_Toc101271488"/>
      <w:r w:rsidRPr="00117864">
        <w:rPr>
          <w:lang w:eastAsia="zh-CN"/>
        </w:rPr>
        <w:t>6.</w:t>
      </w:r>
      <w:r w:rsidR="00897E55" w:rsidRPr="00117864">
        <w:rPr>
          <w:lang w:eastAsia="zh-CN"/>
        </w:rPr>
        <w:t>4</w:t>
      </w:r>
      <w:r w:rsidRPr="00117864">
        <w:rPr>
          <w:lang w:eastAsia="ko-KR"/>
        </w:rPr>
        <w:tab/>
      </w:r>
      <w:r w:rsidRPr="00117864">
        <w:t>Solution</w:t>
      </w:r>
      <w:r w:rsidRPr="00117864">
        <w:rPr>
          <w:lang w:eastAsia="zh-CN"/>
        </w:rPr>
        <w:t xml:space="preserve"> #</w:t>
      </w:r>
      <w:r w:rsidR="00897E55" w:rsidRPr="00117864">
        <w:rPr>
          <w:lang w:eastAsia="zh-CN"/>
        </w:rPr>
        <w:t>4</w:t>
      </w:r>
      <w:r w:rsidRPr="00117864">
        <w:t>: MBS session management for RRC Inactive MBS data receiving UE</w:t>
      </w:r>
      <w:bookmarkEnd w:id="391"/>
    </w:p>
    <w:p w14:paraId="76D7E76E" w14:textId="77777777" w:rsidR="002E53C4" w:rsidRPr="00117864" w:rsidRDefault="002E53C4" w:rsidP="002E53C4">
      <w:pPr>
        <w:pStyle w:val="31"/>
        <w:rPr>
          <w:lang w:eastAsia="ko-KR"/>
        </w:rPr>
      </w:pPr>
      <w:bookmarkStart w:id="392" w:name="_Toc101271489"/>
      <w:r w:rsidRPr="00117864">
        <w:rPr>
          <w:lang w:eastAsia="ko-KR"/>
        </w:rPr>
        <w:t>6.</w:t>
      </w:r>
      <w:r w:rsidR="00897E55" w:rsidRPr="00117864">
        <w:rPr>
          <w:lang w:eastAsia="ko-KR"/>
        </w:rPr>
        <w:t>4</w:t>
      </w:r>
      <w:r w:rsidRPr="00117864">
        <w:rPr>
          <w:lang w:eastAsia="ko-KR"/>
        </w:rPr>
        <w:t>.1</w:t>
      </w:r>
      <w:r w:rsidRPr="00117864">
        <w:rPr>
          <w:lang w:eastAsia="ko-KR"/>
        </w:rPr>
        <w:tab/>
        <w:t>Introduction</w:t>
      </w:r>
      <w:bookmarkEnd w:id="392"/>
    </w:p>
    <w:p w14:paraId="53D65554" w14:textId="103411B2" w:rsidR="002E53C4" w:rsidRPr="00117864" w:rsidRDefault="002E53C4" w:rsidP="002E53C4">
      <w:pPr>
        <w:rPr>
          <w:lang w:eastAsia="ko-KR"/>
        </w:rPr>
      </w:pPr>
      <w:r w:rsidRPr="00117864">
        <w:rPr>
          <w:lang w:eastAsia="ko-KR"/>
        </w:rPr>
        <w:t>This solution addresses Key Issue #1, especially on the enhancement of MBS session management for RRC Inactive MBS data receiving UE.</w:t>
      </w:r>
    </w:p>
    <w:p w14:paraId="609466C8" w14:textId="77777777" w:rsidR="002E53C4" w:rsidRPr="00117864" w:rsidRDefault="002E53C4" w:rsidP="002E53C4">
      <w:pPr>
        <w:pStyle w:val="31"/>
      </w:pPr>
      <w:bookmarkStart w:id="393" w:name="_Toc101271490"/>
      <w:r w:rsidRPr="00117864">
        <w:t>6.</w:t>
      </w:r>
      <w:r w:rsidR="00897E55" w:rsidRPr="00117864">
        <w:t>4</w:t>
      </w:r>
      <w:r w:rsidRPr="00117864">
        <w:t>.2</w:t>
      </w:r>
      <w:r w:rsidRPr="00117864">
        <w:tab/>
        <w:t>Functional description</w:t>
      </w:r>
      <w:bookmarkEnd w:id="393"/>
    </w:p>
    <w:p w14:paraId="3837FCBE" w14:textId="77777777" w:rsidR="002E53C4" w:rsidRPr="00117864" w:rsidRDefault="002E53C4" w:rsidP="002E53C4">
      <w:pPr>
        <w:rPr>
          <w:lang w:eastAsia="ko-KR"/>
        </w:rPr>
      </w:pPr>
      <w:r w:rsidRPr="00117864">
        <w:rPr>
          <w:lang w:eastAsia="ko-KR"/>
        </w:rPr>
        <w:t>This solution builds on top of solution 1. The multicast session management include following procedures:</w:t>
      </w:r>
    </w:p>
    <w:p w14:paraId="0CCF2E7C" w14:textId="7B5CEB87" w:rsidR="00E51F2C" w:rsidRDefault="00E51F2C" w:rsidP="00E51F2C">
      <w:pPr>
        <w:pStyle w:val="B1"/>
        <w:rPr>
          <w:lang w:eastAsia="ko-KR"/>
        </w:rPr>
      </w:pPr>
      <w:r>
        <w:rPr>
          <w:lang w:eastAsia="ko-KR"/>
        </w:rPr>
        <w:t>-</w:t>
      </w:r>
      <w:r>
        <w:rPr>
          <w:lang w:eastAsia="ko-KR"/>
        </w:rPr>
        <w:tab/>
        <w:t xml:space="preserve">MBS session activation, the group-based </w:t>
      </w:r>
      <w:ins w:id="394" w:author="S2-2204805" w:date="2022-05-23T12:01:00Z">
        <w:r w:rsidR="00E61C55">
          <w:rPr>
            <w:lang w:val="en-US" w:eastAsia="ko-KR"/>
          </w:rPr>
          <w:t xml:space="preserve">CN </w:t>
        </w:r>
      </w:ins>
      <w:r>
        <w:rPr>
          <w:lang w:eastAsia="ko-KR"/>
        </w:rPr>
        <w:t xml:space="preserve">paging may be executed. If a UE in RRC-INACTIVE state is allowed to receive multicast data in that state, a paging reaction is not </w:t>
      </w:r>
      <w:ins w:id="395" w:author="S2-2204805" w:date="2022-05-23T12:01:00Z">
        <w:r w:rsidR="00E61C55" w:rsidRPr="00DB5839">
          <w:rPr>
            <w:rFonts w:eastAsia="等线"/>
            <w:lang w:eastAsia="zh-CN"/>
          </w:rPr>
          <w:t xml:space="preserve">always </w:t>
        </w:r>
      </w:ins>
      <w:r>
        <w:rPr>
          <w:lang w:eastAsia="ko-KR"/>
        </w:rPr>
        <w:t xml:space="preserve">needed due to it </w:t>
      </w:r>
      <w:ins w:id="396" w:author="S2-2204805" w:date="2022-05-23T12:01:00Z">
        <w:r w:rsidR="00E61C55" w:rsidRPr="00DB5839">
          <w:rPr>
            <w:rFonts w:eastAsia="等线"/>
            <w:lang w:eastAsia="zh-CN"/>
          </w:rPr>
          <w:t xml:space="preserve">may </w:t>
        </w:r>
      </w:ins>
      <w:del w:id="397" w:author="S2-2204805" w:date="2022-05-23T12:01:00Z">
        <w:r w:rsidDel="00E61C55">
          <w:rPr>
            <w:lang w:eastAsia="ko-KR"/>
          </w:rPr>
          <w:delText xml:space="preserve">does </w:delText>
        </w:r>
      </w:del>
      <w:r>
        <w:rPr>
          <w:lang w:eastAsia="ko-KR"/>
        </w:rPr>
        <w:t>not need to resume the RRC connection for receiving the MBS data. But paging reaction for other group member UE, which are in RRC-IDLE state or which need to receive the MBS data in the RRC connected state, is still needed.</w:t>
      </w:r>
    </w:p>
    <w:p w14:paraId="6644D7E9" w14:textId="4E16822E" w:rsidR="00E51F2C" w:rsidRDefault="00E51F2C" w:rsidP="00E51F2C">
      <w:pPr>
        <w:pStyle w:val="B1"/>
        <w:rPr>
          <w:lang w:eastAsia="ko-KR"/>
        </w:rPr>
      </w:pPr>
      <w:r>
        <w:rPr>
          <w:lang w:eastAsia="ko-KR"/>
        </w:rPr>
        <w:t>-</w:t>
      </w:r>
      <w:r>
        <w:rPr>
          <w:lang w:eastAsia="ko-KR"/>
        </w:rPr>
        <w:tab/>
        <w:t>Multicast session deactivation/multicast session update, no impact to the existing procedure as define</w:t>
      </w:r>
      <w:r w:rsidR="000E6058">
        <w:rPr>
          <w:lang w:eastAsia="ko-KR"/>
        </w:rPr>
        <w:t>d</w:t>
      </w:r>
      <w:r>
        <w:rPr>
          <w:lang w:eastAsia="ko-KR"/>
        </w:rPr>
        <w:t xml:space="preserve"> in </w:t>
      </w:r>
      <w:r w:rsidR="000E6058">
        <w:rPr>
          <w:lang w:eastAsia="ko-KR"/>
        </w:rPr>
        <w:t>TS 23.247 [</w:t>
      </w:r>
      <w:r>
        <w:rPr>
          <w:lang w:eastAsia="ko-KR"/>
        </w:rPr>
        <w:t>4]. If the UE is in the CM-IDLE state and need be notified, the paging is per UE paging.</w:t>
      </w:r>
    </w:p>
    <w:p w14:paraId="06003FA9" w14:textId="40E27DF3" w:rsidR="00E51F2C" w:rsidRDefault="00E51F2C" w:rsidP="00E51F2C">
      <w:pPr>
        <w:pStyle w:val="B1"/>
        <w:rPr>
          <w:lang w:eastAsia="ko-KR"/>
        </w:rPr>
      </w:pPr>
      <w:r>
        <w:rPr>
          <w:lang w:eastAsia="ko-KR"/>
        </w:rPr>
        <w:t>-</w:t>
      </w:r>
      <w:r>
        <w:rPr>
          <w:lang w:eastAsia="ko-KR"/>
        </w:rPr>
        <w:tab/>
        <w:t xml:space="preserve">Multicast session release, the group-based paging may be executed. </w:t>
      </w:r>
      <w:ins w:id="398" w:author="S2-2204805" w:date="2022-05-23T12:01:00Z">
        <w:r w:rsidR="00320987">
          <w:rPr>
            <w:rFonts w:eastAsia="等线"/>
            <w:lang w:eastAsia="zh-CN"/>
          </w:rPr>
          <w:t>A</w:t>
        </w:r>
        <w:r w:rsidR="00320987" w:rsidRPr="00571D59">
          <w:rPr>
            <w:rFonts w:eastAsia="等线"/>
            <w:lang w:eastAsia="zh-CN"/>
          </w:rPr>
          <w:t>s define in TS 23.247</w:t>
        </w:r>
        <w:r w:rsidR="00320987">
          <w:rPr>
            <w:rFonts w:eastAsia="等线"/>
            <w:lang w:eastAsia="zh-CN"/>
          </w:rPr>
          <w:t xml:space="preserve"> </w:t>
        </w:r>
      </w:ins>
      <w:r>
        <w:rPr>
          <w:lang w:eastAsia="ko-KR"/>
        </w:rPr>
        <w:t>Paging reaction is needed for all UE as they all need go back to CM-CONNECTED with RRC-CONNECTED state.</w:t>
      </w:r>
    </w:p>
    <w:p w14:paraId="7B82D97D" w14:textId="15EDF2FB" w:rsidR="002E53C4" w:rsidRPr="00117864" w:rsidRDefault="000E6058" w:rsidP="002E53C4">
      <w:pPr>
        <w:rPr>
          <w:lang w:eastAsia="zh-CN"/>
        </w:rPr>
      </w:pPr>
      <w:r>
        <w:rPr>
          <w:lang w:eastAsia="zh-CN"/>
        </w:rPr>
        <w:lastRenderedPageBreak/>
        <w:t xml:space="preserve">Per above consideration, it is suggested to focus on how to page UE due to the MBS session activation and MBS session release. The intention is to avoid RRC-INACTIVE group member UE, which supports receiving multicast service in RRC-inactive state, </w:t>
      </w:r>
      <w:ins w:id="399" w:author="S2-2204805" w:date="2022-05-23T12:01:00Z">
        <w:r w:rsidR="00320987">
          <w:rPr>
            <w:rFonts w:eastAsia="等线"/>
            <w:lang w:eastAsia="zh-CN"/>
          </w:rPr>
          <w:t xml:space="preserve">always </w:t>
        </w:r>
      </w:ins>
      <w:r>
        <w:rPr>
          <w:lang w:eastAsia="zh-CN"/>
        </w:rPr>
        <w:t>resume the RRC connection blindly if the paging event is for activation.</w:t>
      </w:r>
    </w:p>
    <w:p w14:paraId="65DE964E" w14:textId="2902FDDE" w:rsidR="002E53C4" w:rsidRPr="00117864" w:rsidRDefault="002E53C4" w:rsidP="002E53C4">
      <w:pPr>
        <w:pStyle w:val="EditorsNote"/>
        <w:rPr>
          <w:color w:val="auto"/>
        </w:rPr>
      </w:pPr>
      <w:r w:rsidRPr="00117864">
        <w:t>Editor</w:t>
      </w:r>
      <w:r w:rsidR="005239A1">
        <w:t>'</w:t>
      </w:r>
      <w:r w:rsidRPr="00117864">
        <w:t xml:space="preserve">s </w:t>
      </w:r>
      <w:r w:rsidR="000E6058" w:rsidRPr="00117864">
        <w:t>note</w:t>
      </w:r>
      <w:r w:rsidRPr="00117864">
        <w:t>:</w:t>
      </w:r>
      <w:r w:rsidR="000E6058">
        <w:tab/>
      </w:r>
      <w:r w:rsidRPr="00117864">
        <w:t>Paging procedures are under remit of the RAN groups and any related enhancements need to be confirmed by RAN groups</w:t>
      </w:r>
      <w:r w:rsidRPr="00117864">
        <w:rPr>
          <w:rFonts w:eastAsiaTheme="minorEastAsia"/>
        </w:rPr>
        <w:t>.</w:t>
      </w:r>
    </w:p>
    <w:p w14:paraId="27391EF4" w14:textId="77777777" w:rsidR="002E53C4" w:rsidRPr="00117864" w:rsidRDefault="002E53C4" w:rsidP="002E53C4">
      <w:pPr>
        <w:pStyle w:val="31"/>
      </w:pPr>
      <w:bookmarkStart w:id="400" w:name="_Toc101271491"/>
      <w:r w:rsidRPr="00117864">
        <w:t>6.</w:t>
      </w:r>
      <w:r w:rsidR="00897E55" w:rsidRPr="00117864">
        <w:t>4</w:t>
      </w:r>
      <w:r w:rsidRPr="00117864">
        <w:t>.3</w:t>
      </w:r>
      <w:r w:rsidRPr="00117864">
        <w:tab/>
        <w:t>Procedures</w:t>
      </w:r>
      <w:bookmarkEnd w:id="400"/>
    </w:p>
    <w:p w14:paraId="556550B4" w14:textId="77777777" w:rsidR="002E53C4" w:rsidRPr="005239A1" w:rsidRDefault="002E53C4" w:rsidP="005239A1">
      <w:pPr>
        <w:pStyle w:val="TH"/>
      </w:pPr>
      <w:r w:rsidRPr="005239A1">
        <w:object w:dxaOrig="11386" w:dyaOrig="8971" w14:anchorId="16F44718">
          <v:shape id="_x0000_i1032" type="#_x0000_t75" style="width:365.55pt;height:252.45pt" o:ole="">
            <v:imagedata r:id="rId23" o:title="" cropbottom="10329f" cropleft="1230f" cropright="1410f"/>
          </v:shape>
          <o:OLEObject Type="Embed" ProgID="Visio.Drawing.15" ShapeID="_x0000_i1032" DrawAspect="Content" ObjectID="_1714828338" r:id="rId24"/>
        </w:object>
      </w:r>
    </w:p>
    <w:p w14:paraId="2AD5EFF8" w14:textId="77777777" w:rsidR="002E53C4" w:rsidRPr="005239A1" w:rsidRDefault="002E53C4" w:rsidP="005239A1">
      <w:pPr>
        <w:pStyle w:val="TF"/>
      </w:pPr>
      <w:r w:rsidRPr="005239A1">
        <w:t>Figure 6.</w:t>
      </w:r>
      <w:r w:rsidR="00897E55" w:rsidRPr="005239A1">
        <w:t>4</w:t>
      </w:r>
      <w:r w:rsidRPr="005239A1">
        <w:t>.3.1-1: Multicast Session Activation/Release Procedure.</w:t>
      </w:r>
    </w:p>
    <w:p w14:paraId="52E3E683" w14:textId="2409CD56" w:rsidR="005239A1" w:rsidRDefault="005239A1" w:rsidP="005239A1">
      <w:pPr>
        <w:pStyle w:val="B1"/>
      </w:pPr>
      <w:r>
        <w:t>1.</w:t>
      </w:r>
      <w:r>
        <w:tab/>
        <w:t xml:space="preserve">UE joins the multicast MBS session via the procedure as defined in clause 7.2.1.3 of </w:t>
      </w:r>
      <w:r w:rsidR="000E6058">
        <w:t>TS 23.247 [</w:t>
      </w:r>
      <w:r>
        <w:t>4].</w:t>
      </w:r>
    </w:p>
    <w:p w14:paraId="5D150E40" w14:textId="77777777" w:rsidR="005239A1" w:rsidRDefault="005239A1" w:rsidP="005239A1">
      <w:pPr>
        <w:pStyle w:val="B1"/>
      </w:pPr>
      <w:r>
        <w:t>2.</w:t>
      </w:r>
      <w:r>
        <w:tab/>
        <w:t>In some cases, e.g. due to radio resource congestion, NG-RAN could move one or multiple multicast group member UEs to RRC-INACTIVE state and those UEs are still able to received multicast MBS data.</w:t>
      </w:r>
    </w:p>
    <w:p w14:paraId="5AFDA1F7" w14:textId="455AF359" w:rsidR="005239A1" w:rsidRDefault="005239A1" w:rsidP="005239A1">
      <w:pPr>
        <w:pStyle w:val="B1"/>
      </w:pPr>
      <w:r>
        <w:t>3.</w:t>
      </w:r>
      <w:r>
        <w:tab/>
        <w:t xml:space="preserve">The multicast MBS session becomes inactive via the procedure as defined in clause 7.2.5.3 of </w:t>
      </w:r>
      <w:r w:rsidR="000E6058">
        <w:t>TS 23.247 [</w:t>
      </w:r>
      <w:r>
        <w:t>4]. The group member UE can be moved to CM-IDLE or CM-Connected with RRC Connected/Inactive state.</w:t>
      </w:r>
    </w:p>
    <w:p w14:paraId="33DA7B88" w14:textId="77777777" w:rsidR="005239A1" w:rsidRDefault="005239A1" w:rsidP="005239A1">
      <w:pPr>
        <w:pStyle w:val="B1"/>
      </w:pPr>
      <w:r>
        <w:t>4.</w:t>
      </w:r>
      <w:r>
        <w:tab/>
        <w:t>After some time, MB-SMF triggers the multicast session activation or multicast session release.</w:t>
      </w:r>
    </w:p>
    <w:p w14:paraId="5315B917" w14:textId="797802B4" w:rsidR="005239A1" w:rsidRDefault="005239A1" w:rsidP="005239A1">
      <w:pPr>
        <w:pStyle w:val="B1"/>
      </w:pPr>
      <w:r>
        <w:t>5.</w:t>
      </w:r>
      <w:r>
        <w:tab/>
        <w:t xml:space="preserve">MB-SMF sends Nmbsmf_MBSSession_ContextStatusNotify to SMF(s), same as step 2 of clause 7.2.5.2 or step 1a of clause 7.2.2.3 of </w:t>
      </w:r>
      <w:r w:rsidR="000E6058">
        <w:t>TS 23.247 [</w:t>
      </w:r>
      <w:r>
        <w:t>4], which also includes the MBS session status, i.e. activation or release</w:t>
      </w:r>
      <w:ins w:id="401" w:author="S2-2204805" w:date="2022-05-23T12:02:00Z">
        <w:r w:rsidR="00320987">
          <w:rPr>
            <w:rFonts w:eastAsia="等线"/>
            <w:lang w:eastAsia="zh-CN"/>
          </w:rPr>
          <w:t>, as event information</w:t>
        </w:r>
      </w:ins>
      <w:r>
        <w:t>.</w:t>
      </w:r>
    </w:p>
    <w:p w14:paraId="2AD0CB79" w14:textId="149621E5" w:rsidR="005239A1" w:rsidRDefault="005239A1" w:rsidP="005239A1">
      <w:pPr>
        <w:pStyle w:val="NO"/>
      </w:pPr>
      <w:r>
        <w:t>NOTE:</w:t>
      </w:r>
      <w:r>
        <w:tab/>
        <w:t xml:space="preserve">Steps 1, 3-5 are same as the one defined in </w:t>
      </w:r>
      <w:r w:rsidR="000E6058">
        <w:t>TS 23.247 [</w:t>
      </w:r>
      <w:r>
        <w:t>4].</w:t>
      </w:r>
    </w:p>
    <w:p w14:paraId="36E1B628" w14:textId="04E03460" w:rsidR="005239A1" w:rsidRDefault="005239A1" w:rsidP="005239A1">
      <w:pPr>
        <w:pStyle w:val="B1"/>
      </w:pPr>
      <w:r>
        <w:t>6.</w:t>
      </w:r>
      <w:r>
        <w:tab/>
      </w:r>
      <w:del w:id="402" w:author="S2-2204805" w:date="2022-05-23T12:02:00Z">
        <w:r w:rsidDel="00320987">
          <w:delText>Based on the event information, the SMF determines whether the event is for MBS session activation or MBS session release. If the RRC inactive state MBS receiving function is supported at the network and the notification is for MBS session activation, t</w:delText>
        </w:r>
      </w:del>
      <w:ins w:id="403" w:author="S2-2204805" w:date="2022-05-23T12:02:00Z">
        <w:r w:rsidR="00320987">
          <w:t>T</w:t>
        </w:r>
      </w:ins>
      <w:r>
        <w:t xml:space="preserve">he SMF includes the event information in Namf_MT_EnableGroupReachability Request to AMF. Other parameters in the Namf_MT_EnableGroupReachability Request to AMF are same as specified in </w:t>
      </w:r>
      <w:r w:rsidR="000E6058">
        <w:t>TS 23.247 [</w:t>
      </w:r>
      <w:r>
        <w:t>4].</w:t>
      </w:r>
    </w:p>
    <w:p w14:paraId="40577AAB" w14:textId="4F936012" w:rsidR="005239A1" w:rsidDel="00AA28DB" w:rsidRDefault="005239A1" w:rsidP="005239A1">
      <w:pPr>
        <w:pStyle w:val="EditorsNote"/>
        <w:rPr>
          <w:del w:id="404" w:author="S2-2204805" w:date="2022-05-23T12:02:00Z"/>
        </w:rPr>
      </w:pPr>
      <w:del w:id="405" w:author="S2-2204805" w:date="2022-05-23T12:02:00Z">
        <w:r w:rsidDel="00AA28DB">
          <w:delText>Editor's note:</w:delText>
        </w:r>
        <w:r w:rsidDel="00AA28DB">
          <w:tab/>
          <w:delText>Whether SMF needs to know that the function that RRC-INACTIVE UE can receive the MBS data is supported or not is FFS.</w:delText>
        </w:r>
      </w:del>
    </w:p>
    <w:p w14:paraId="1573896F" w14:textId="7A38996D" w:rsidR="005239A1" w:rsidRDefault="005239A1" w:rsidP="005239A1">
      <w:pPr>
        <w:pStyle w:val="B1"/>
      </w:pPr>
      <w:r>
        <w:t>7.</w:t>
      </w:r>
      <w:r>
        <w:tab/>
        <w:t xml:space="preserve">If AMF determines that there are UEs in CM-IDLE state among the UEs provided by the SMF in step 6, based on the event information received from SMF, the AMF includes the MBS session ID and a paging cause in the paging message sent to NG-RAN, the paging case is used to indicate the paging is for </w:t>
      </w:r>
      <w:ins w:id="406" w:author="S2-2204805" w:date="2022-05-23T12:02:00Z">
        <w:r w:rsidR="00AA28DB">
          <w:rPr>
            <w:rFonts w:eastAsia="等线"/>
            <w:lang w:eastAsia="zh-CN"/>
          </w:rPr>
          <w:t>the received MBS event, e.</w:t>
        </w:r>
        <w:r w:rsidR="00AA28DB" w:rsidRPr="00A83878">
          <w:rPr>
            <w:rFonts w:eastAsia="等线"/>
            <w:lang w:eastAsia="zh-CN"/>
          </w:rPr>
          <w:t>g.,</w:t>
        </w:r>
      </w:ins>
      <w:ins w:id="407" w:author="S2-2204805" w:date="2022-05-23T12:03:00Z">
        <w:r w:rsidR="00AA28DB">
          <w:rPr>
            <w:rFonts w:eastAsia="等线"/>
            <w:lang w:eastAsia="zh-CN"/>
          </w:rPr>
          <w:t xml:space="preserve"> </w:t>
        </w:r>
      </w:ins>
      <w:r>
        <w:t>MBS session activation.</w:t>
      </w:r>
    </w:p>
    <w:p w14:paraId="2E690CD0" w14:textId="26CC3A30" w:rsidR="005239A1" w:rsidRDefault="005239A1" w:rsidP="005239A1">
      <w:pPr>
        <w:pStyle w:val="B1"/>
      </w:pPr>
      <w:r>
        <w:lastRenderedPageBreak/>
        <w:t>8.</w:t>
      </w:r>
      <w:r>
        <w:tab/>
        <w:t>The NG-RAN performs the group paging by sending the MBS session ID and paging cause.</w:t>
      </w:r>
      <w:ins w:id="408" w:author="S2-2204805" w:date="2022-05-23T12:03:00Z">
        <w:r w:rsidR="00AA28DB" w:rsidRPr="00A83878">
          <w:rPr>
            <w:rFonts w:eastAsia="等线"/>
            <w:lang w:eastAsia="zh-CN"/>
          </w:rPr>
          <w:t xml:space="preserve"> If paging is for MBS session activation, the NG-RAN node determines for each cell whether transmission for RRC INACTIVE UE is enabled and includes a paging cause if RRC INACTIVE UE do not need go back to the RRC-CONNECTED state.</w:t>
        </w:r>
      </w:ins>
    </w:p>
    <w:p w14:paraId="07A8F8A0" w14:textId="02273F9F" w:rsidR="005239A1" w:rsidRDefault="005239A1" w:rsidP="005239A1">
      <w:pPr>
        <w:pStyle w:val="B1"/>
      </w:pPr>
      <w:r>
        <w:tab/>
        <w:t xml:space="preserve">For RRC-inactive UE(s) that joined the MBS session and receive multicast service in RRC-INACTIVE state, if </w:t>
      </w:r>
      <w:ins w:id="409" w:author="S2-2204805" w:date="2022-05-23T12:03:00Z">
        <w:r w:rsidR="00CF7976" w:rsidRPr="00A83878">
          <w:rPr>
            <w:lang w:eastAsia="zh-CN"/>
          </w:rPr>
          <w:t>the UE(s) receives the group paging with</w:t>
        </w:r>
        <w:r w:rsidR="00CF7976" w:rsidRPr="00A83878">
          <w:rPr>
            <w:rFonts w:hint="eastAsia"/>
            <w:lang w:eastAsia="zh-CN"/>
          </w:rPr>
          <w:t xml:space="preserve"> </w:t>
        </w:r>
      </w:ins>
      <w:r>
        <w:t>the paging cause indicat</w:t>
      </w:r>
      <w:ins w:id="410" w:author="S2-2204805" w:date="2022-05-23T12:04:00Z">
        <w:r w:rsidR="00CF7976" w:rsidRPr="00A83878">
          <w:rPr>
            <w:rFonts w:eastAsia="等线" w:hint="eastAsia"/>
            <w:lang w:eastAsia="zh-CN"/>
          </w:rPr>
          <w:t>ing</w:t>
        </w:r>
      </w:ins>
      <w:del w:id="411" w:author="S2-2204805" w:date="2022-05-23T12:04:00Z">
        <w:r w:rsidDel="00CF7976">
          <w:delText>e</w:delText>
        </w:r>
      </w:del>
      <w:r>
        <w:t xml:space="preserve"> </w:t>
      </w:r>
      <w:ins w:id="412" w:author="S2-2204805" w:date="2022-05-23T12:04:00Z">
        <w:r w:rsidR="00CF7976" w:rsidRPr="00A83878">
          <w:rPr>
            <w:rFonts w:eastAsia="等线" w:hint="eastAsia"/>
            <w:lang w:eastAsia="zh-CN"/>
          </w:rPr>
          <w:t xml:space="preserve">that </w:t>
        </w:r>
      </w:ins>
      <w:r>
        <w:t xml:space="preserve">the paging is for MBS session activation for MBS session they are receiving, those UE(s) may </w:t>
      </w:r>
      <w:ins w:id="413" w:author="S2-2204805" w:date="2022-05-23T12:04:00Z">
        <w:r w:rsidR="00CF7976" w:rsidRPr="00A83878">
          <w:rPr>
            <w:rFonts w:eastAsia="等线"/>
            <w:lang w:eastAsia="zh-CN"/>
          </w:rPr>
          <w:t>remain</w:t>
        </w:r>
      </w:ins>
      <w:del w:id="414" w:author="S2-2204805" w:date="2022-05-23T12:04:00Z">
        <w:r w:rsidDel="00CF7976">
          <w:delText>still keep</w:delText>
        </w:r>
      </w:del>
      <w:r>
        <w:t xml:space="preserve"> in RRC-INACTIVE state and do not perform RRC connection resumption. Otherwise, </w:t>
      </w:r>
      <w:ins w:id="415" w:author="S2-2204805" w:date="2022-05-23T12:04:00Z">
        <w:r w:rsidR="00CF7976" w:rsidRPr="00A83878">
          <w:rPr>
            <w:rFonts w:eastAsia="等线"/>
            <w:lang w:eastAsia="zh-CN"/>
          </w:rPr>
          <w:t>e.g.</w:t>
        </w:r>
      </w:ins>
      <w:del w:id="416" w:author="S2-2204805" w:date="2022-05-23T12:04:00Z">
        <w:r w:rsidDel="00CF7976">
          <w:delText>i.e.</w:delText>
        </w:r>
      </w:del>
      <w:r>
        <w:t xml:space="preserve"> group paging </w:t>
      </w:r>
      <w:del w:id="417" w:author="S2-2204805" w:date="2022-05-23T12:04:00Z">
        <w:r w:rsidDel="00CF7976">
          <w:delText xml:space="preserve">is not for MBS session activation for MBS session they are receiving, </w:delText>
        </w:r>
      </w:del>
      <w:ins w:id="418" w:author="S2-2204805" w:date="2022-05-23T12:04:00Z">
        <w:r w:rsidR="00CF7976" w:rsidRPr="00A83878">
          <w:rPr>
            <w:rFonts w:eastAsia="等线"/>
            <w:lang w:val="en-US" w:eastAsia="zh-CN"/>
          </w:rPr>
          <w:t xml:space="preserve">does not contain a paging cause, </w:t>
        </w:r>
      </w:ins>
      <w:del w:id="419" w:author="S2-2204805" w:date="2022-05-23T12:05:00Z">
        <w:r w:rsidDel="00CF7976">
          <w:delText xml:space="preserve">those </w:delText>
        </w:r>
      </w:del>
      <w:ins w:id="420" w:author="S2-2204805" w:date="2022-05-23T12:05:00Z">
        <w:r w:rsidR="00CF7976">
          <w:t xml:space="preserve">this </w:t>
        </w:r>
      </w:ins>
      <w:r>
        <w:t>UE</w:t>
      </w:r>
      <w:del w:id="421" w:author="S2-2204805" w:date="2022-05-23T12:05:00Z">
        <w:r w:rsidDel="00CF7976">
          <w:delText>(s)</w:delText>
        </w:r>
      </w:del>
      <w:r>
        <w:t xml:space="preserve"> send</w:t>
      </w:r>
      <w:ins w:id="422" w:author="S2-2204805" w:date="2022-05-23T12:05:00Z">
        <w:r w:rsidR="00CF7976">
          <w:t>s</w:t>
        </w:r>
      </w:ins>
      <w:r>
        <w:t xml:space="preserve"> RRC connection resumption message to NG-RAN.</w:t>
      </w:r>
    </w:p>
    <w:p w14:paraId="354346F8" w14:textId="4ABAE3EC" w:rsidR="005239A1" w:rsidDel="00CF7976" w:rsidRDefault="005239A1" w:rsidP="005239A1">
      <w:pPr>
        <w:pStyle w:val="EditorsNote"/>
        <w:rPr>
          <w:del w:id="423" w:author="S2-2204805" w:date="2022-05-23T12:05:00Z"/>
        </w:rPr>
      </w:pPr>
      <w:del w:id="424" w:author="S2-2204805" w:date="2022-05-23T12:05:00Z">
        <w:r w:rsidDel="00CF7976">
          <w:delText>Editor's note:</w:delText>
        </w:r>
        <w:r w:rsidDel="00CF7976">
          <w:tab/>
          <w:delText>It needs to be confirmed that RRC-INACTIVE UEs also listen to the paging for RRC IDLE UEs, and not only to RAN paging.</w:delText>
        </w:r>
      </w:del>
    </w:p>
    <w:p w14:paraId="4938CD1D" w14:textId="266377BE" w:rsidR="005239A1" w:rsidDel="00CF7976" w:rsidRDefault="005239A1" w:rsidP="005239A1">
      <w:pPr>
        <w:pStyle w:val="EditorsNote"/>
        <w:rPr>
          <w:del w:id="425" w:author="S2-2204805" w:date="2022-05-23T12:05:00Z"/>
        </w:rPr>
      </w:pPr>
      <w:del w:id="426" w:author="S2-2204805" w:date="2022-05-23T12:05:00Z">
        <w:r w:rsidDel="00CF7976">
          <w:delText>Editor's note:</w:delText>
        </w:r>
        <w:r w:rsidDel="00CF7976">
          <w:tab/>
          <w:delText>It is FFS whether and how UEs, NG-RAN nodes, or AMF also need to consider the transmission mode used in the cell where the UEs are comping to decide whether they can remain in RRC-INACTIVE state.</w:delText>
        </w:r>
      </w:del>
    </w:p>
    <w:p w14:paraId="4070880C" w14:textId="6CBCF0C8" w:rsidR="005239A1" w:rsidRDefault="005239A1" w:rsidP="005239A1">
      <w:pPr>
        <w:pStyle w:val="B1"/>
      </w:pPr>
      <w:r>
        <w:tab/>
        <w:t>For the UE(s) joined the MBS session and need receive multicast service in RRC-Connected state, the UE initiates the Service Request as usual.</w:t>
      </w:r>
    </w:p>
    <w:p w14:paraId="3FAE1922" w14:textId="6BDF7AD1" w:rsidR="005239A1" w:rsidRDefault="005239A1" w:rsidP="005239A1">
      <w:pPr>
        <w:pStyle w:val="B1"/>
      </w:pPr>
      <w:r>
        <w:t>9.</w:t>
      </w:r>
      <w:r>
        <w:tab/>
        <w:t xml:space="preserve">For MBS session activation, step 6-15 of clause 7.2.5.2 of </w:t>
      </w:r>
      <w:r w:rsidR="000E6058">
        <w:t>TS 23.247 [</w:t>
      </w:r>
      <w:r>
        <w:t>4] is executed with the following difference:</w:t>
      </w:r>
    </w:p>
    <w:p w14:paraId="69424A6F" w14:textId="77777777" w:rsidR="005239A1" w:rsidRDefault="005239A1" w:rsidP="005239A1">
      <w:pPr>
        <w:pStyle w:val="B2"/>
      </w:pPr>
      <w:r>
        <w:t>-</w:t>
      </w:r>
      <w:r>
        <w:tab/>
        <w:t>For the UE(s) joined the MBS session and allowed to receive multicast service in RRC-INACTIVE state, step 6-10 are skipped.</w:t>
      </w:r>
    </w:p>
    <w:p w14:paraId="60881675" w14:textId="77777777" w:rsidR="00CF7976" w:rsidRPr="00571D59" w:rsidRDefault="00CF7976" w:rsidP="00CF7976">
      <w:pPr>
        <w:pStyle w:val="NO"/>
        <w:rPr>
          <w:ins w:id="427" w:author="S2-2204805" w:date="2022-05-23T12:05:00Z"/>
          <w:lang w:val="en-US" w:eastAsia="en-US"/>
        </w:rPr>
      </w:pPr>
      <w:ins w:id="428" w:author="S2-2204805" w:date="2022-05-23T12:05:00Z">
        <w:r>
          <w:rPr>
            <w:lang w:val="en-US" w:eastAsia="en-US"/>
          </w:rPr>
          <w:t xml:space="preserve">NOTE: </w:t>
        </w:r>
        <w:r>
          <w:rPr>
            <w:lang w:val="en-US" w:eastAsia="en-US"/>
          </w:rPr>
          <w:tab/>
        </w:r>
        <w:r w:rsidRPr="001861D0">
          <w:rPr>
            <w:lang w:val="en-US" w:eastAsia="en-US"/>
          </w:rPr>
          <w:t>It is to be decided by RAN WG on whether RAN initiated paging is needed or not. If the RAN initiated paging is needed, different paging cause can be included in the paging message for MBS session activation.</w:t>
        </w:r>
      </w:ins>
    </w:p>
    <w:p w14:paraId="22E1CBC8" w14:textId="3CE60CDC" w:rsidR="005239A1" w:rsidDel="00CF7976" w:rsidRDefault="005239A1" w:rsidP="005239A1">
      <w:pPr>
        <w:pStyle w:val="EditorsNote"/>
        <w:rPr>
          <w:del w:id="429" w:author="S2-2204805" w:date="2022-05-23T12:05:00Z"/>
        </w:rPr>
      </w:pPr>
      <w:del w:id="430" w:author="S2-2204805" w:date="2022-05-23T12:05:00Z">
        <w:r w:rsidDel="00CF7976">
          <w:delText>Editor's note:</w:delText>
        </w:r>
        <w:r w:rsidDel="00CF7976">
          <w:tab/>
          <w:delText xml:space="preserve">After receive step 12 in clause 7.2.5.2 of </w:delText>
        </w:r>
        <w:r w:rsidR="000E6058" w:rsidDel="00CF7976">
          <w:delText>TS 23.247 [</w:delText>
        </w:r>
        <w:r w:rsidDel="00CF7976">
          <w:delText>4], it is FFS whether the NG-RAN need page the UE if the UE is in RRC Inactive state.</w:delText>
        </w:r>
      </w:del>
    </w:p>
    <w:p w14:paraId="5E9FF6B7" w14:textId="4C05985F" w:rsidR="005239A1" w:rsidRDefault="005239A1" w:rsidP="005239A1">
      <w:pPr>
        <w:pStyle w:val="B1"/>
      </w:pPr>
      <w:r>
        <w:tab/>
        <w:t xml:space="preserve">For MBS session release, step 3-9 of clause 7.2.2.3 of </w:t>
      </w:r>
      <w:r w:rsidR="000E6058">
        <w:t>TS 23.247 [</w:t>
      </w:r>
      <w:r>
        <w:t>4] is executed.</w:t>
      </w:r>
    </w:p>
    <w:p w14:paraId="0CDD2BF6" w14:textId="35DD88B2" w:rsidR="002E53C4" w:rsidRDefault="002E53C4" w:rsidP="002E53C4">
      <w:pPr>
        <w:pStyle w:val="31"/>
      </w:pPr>
      <w:bookmarkStart w:id="431" w:name="_Toc101271492"/>
      <w:r w:rsidRPr="00117864">
        <w:t>6.</w:t>
      </w:r>
      <w:r w:rsidR="00897E55" w:rsidRPr="00117864">
        <w:t>4</w:t>
      </w:r>
      <w:r w:rsidRPr="00117864">
        <w:t>.4</w:t>
      </w:r>
      <w:r w:rsidRPr="00117864">
        <w:tab/>
        <w:t>Impacts on services, entities, and interfaces</w:t>
      </w:r>
      <w:bookmarkEnd w:id="431"/>
    </w:p>
    <w:p w14:paraId="7BD85D08" w14:textId="77777777" w:rsidR="005239A1" w:rsidRDefault="005239A1" w:rsidP="005239A1">
      <w:r>
        <w:t>UE:</w:t>
      </w:r>
    </w:p>
    <w:p w14:paraId="68BFBF9F" w14:textId="77777777" w:rsidR="005239A1" w:rsidRDefault="005239A1" w:rsidP="005239A1">
      <w:pPr>
        <w:pStyle w:val="B1"/>
      </w:pPr>
      <w:r>
        <w:t>-</w:t>
      </w:r>
      <w:r>
        <w:tab/>
        <w:t>Aware whether the group paging is for multicast session activation.</w:t>
      </w:r>
    </w:p>
    <w:p w14:paraId="3C5AEB96" w14:textId="77777777" w:rsidR="005239A1" w:rsidRDefault="005239A1" w:rsidP="005239A1">
      <w:r>
        <w:t>AMF:</w:t>
      </w:r>
    </w:p>
    <w:p w14:paraId="0DB8B083" w14:textId="77777777" w:rsidR="005239A1" w:rsidRDefault="005239A1" w:rsidP="005239A1">
      <w:pPr>
        <w:pStyle w:val="B1"/>
      </w:pPr>
      <w:r>
        <w:t>-</w:t>
      </w:r>
      <w:r>
        <w:tab/>
        <w:t>Support receive the event information from SMF and generate the corresponding paging cause.</w:t>
      </w:r>
    </w:p>
    <w:p w14:paraId="31365C2B" w14:textId="77777777" w:rsidR="005239A1" w:rsidRDefault="005239A1" w:rsidP="005239A1">
      <w:r>
        <w:t>SMF:</w:t>
      </w:r>
    </w:p>
    <w:p w14:paraId="56D11DB8" w14:textId="36BC6A68" w:rsidR="005239A1" w:rsidRDefault="005239A1" w:rsidP="005239A1">
      <w:pPr>
        <w:pStyle w:val="B1"/>
      </w:pPr>
      <w:r>
        <w:t>-</w:t>
      </w:r>
      <w:r>
        <w:tab/>
      </w:r>
      <w:del w:id="432" w:author="S2-2204805" w:date="2022-05-23T12:05:00Z">
        <w:r w:rsidDel="00CF7976">
          <w:delText>For MBS session activation, sends</w:delText>
        </w:r>
      </w:del>
      <w:ins w:id="433" w:author="S2-2204805" w:date="2022-05-23T12:05:00Z">
        <w:r w:rsidR="00CF7976">
          <w:t>Includes</w:t>
        </w:r>
      </w:ins>
      <w:r>
        <w:t xml:space="preserve"> the event information </w:t>
      </w:r>
      <w:ins w:id="434" w:author="S2-2204805" w:date="2022-05-23T12:05:00Z">
        <w:r w:rsidR="00CF7976">
          <w:rPr>
            <w:rFonts w:eastAsia="等线"/>
            <w:lang w:eastAsia="zh-CN"/>
          </w:rPr>
          <w:t>sent</w:t>
        </w:r>
      </w:ins>
      <w:del w:id="435" w:author="S2-2204805" w:date="2022-05-23T12:05:00Z">
        <w:r w:rsidDel="00CF7976">
          <w:delText>(i.e. MBS session activation)</w:delText>
        </w:r>
      </w:del>
      <w:r>
        <w:t xml:space="preserve"> to AMF.</w:t>
      </w:r>
    </w:p>
    <w:p w14:paraId="284BEE30" w14:textId="77777777" w:rsidR="005239A1" w:rsidRDefault="005239A1" w:rsidP="005239A1">
      <w:r>
        <w:t>NG-RAN:</w:t>
      </w:r>
    </w:p>
    <w:p w14:paraId="2D080CFA" w14:textId="5BFDBFB0" w:rsidR="005239A1" w:rsidRDefault="005239A1" w:rsidP="005239A1">
      <w:pPr>
        <w:pStyle w:val="B1"/>
      </w:pPr>
      <w:r>
        <w:t>-</w:t>
      </w:r>
      <w:r>
        <w:tab/>
        <w:t>Support adding paging cause for group paging</w:t>
      </w:r>
      <w:ins w:id="436" w:author="S2-2204805" w:date="2022-05-23T12:05:00Z">
        <w:r w:rsidR="00CF7976">
          <w:rPr>
            <w:rFonts w:eastAsia="等线"/>
            <w:lang w:eastAsia="zh-CN"/>
          </w:rPr>
          <w:t xml:space="preserve"> per receiving event and whether the UE need go back to the RRC CONNECTED state</w:t>
        </w:r>
      </w:ins>
      <w:r>
        <w:t>.</w:t>
      </w:r>
    </w:p>
    <w:p w14:paraId="6C8FC157" w14:textId="77777777" w:rsidR="002E53C4" w:rsidRPr="00117864" w:rsidRDefault="002E53C4" w:rsidP="002E53C4">
      <w:pPr>
        <w:pStyle w:val="21"/>
      </w:pPr>
      <w:bookmarkStart w:id="437" w:name="_Toc101271493"/>
      <w:r w:rsidRPr="00117864">
        <w:rPr>
          <w:lang w:eastAsia="zh-CN"/>
        </w:rPr>
        <w:t>6.</w:t>
      </w:r>
      <w:r w:rsidR="00897E55" w:rsidRPr="00117864">
        <w:rPr>
          <w:lang w:eastAsia="zh-CN"/>
        </w:rPr>
        <w:t>5</w:t>
      </w:r>
      <w:r w:rsidRPr="00117864">
        <w:rPr>
          <w:lang w:eastAsia="ko-KR"/>
        </w:rPr>
        <w:tab/>
      </w:r>
      <w:r w:rsidRPr="00117864">
        <w:t>Solution</w:t>
      </w:r>
      <w:r w:rsidRPr="00117864">
        <w:rPr>
          <w:lang w:eastAsia="zh-CN"/>
        </w:rPr>
        <w:t xml:space="preserve"> #</w:t>
      </w:r>
      <w:r w:rsidR="00897E55" w:rsidRPr="00117864">
        <w:rPr>
          <w:lang w:eastAsia="zh-CN"/>
        </w:rPr>
        <w:t>5</w:t>
      </w:r>
      <w:r w:rsidRPr="00117864">
        <w:t>: Mobility Procedures for UE supporting RRC Inactive MBS data reception</w:t>
      </w:r>
      <w:bookmarkEnd w:id="437"/>
    </w:p>
    <w:p w14:paraId="61F910B4" w14:textId="77777777" w:rsidR="002E53C4" w:rsidRPr="00117864" w:rsidRDefault="002E53C4" w:rsidP="002E53C4">
      <w:pPr>
        <w:pStyle w:val="31"/>
        <w:rPr>
          <w:lang w:eastAsia="ko-KR"/>
        </w:rPr>
      </w:pPr>
      <w:bookmarkStart w:id="438" w:name="_Toc101271494"/>
      <w:r w:rsidRPr="00117864">
        <w:rPr>
          <w:lang w:eastAsia="ko-KR"/>
        </w:rPr>
        <w:t>6.</w:t>
      </w:r>
      <w:r w:rsidR="00897E55" w:rsidRPr="00117864">
        <w:rPr>
          <w:lang w:eastAsia="ko-KR"/>
        </w:rPr>
        <w:t>5</w:t>
      </w:r>
      <w:r w:rsidRPr="00117864">
        <w:rPr>
          <w:lang w:eastAsia="ko-KR"/>
        </w:rPr>
        <w:t>.1</w:t>
      </w:r>
      <w:r w:rsidRPr="00117864">
        <w:rPr>
          <w:lang w:eastAsia="ko-KR"/>
        </w:rPr>
        <w:tab/>
        <w:t>Introduction</w:t>
      </w:r>
      <w:bookmarkEnd w:id="438"/>
    </w:p>
    <w:p w14:paraId="2B02AB06" w14:textId="77777777" w:rsidR="002E53C4" w:rsidRPr="00117864" w:rsidRDefault="002E53C4" w:rsidP="002E53C4">
      <w:pPr>
        <w:rPr>
          <w:lang w:eastAsia="ko-KR"/>
        </w:rPr>
      </w:pPr>
      <w:r w:rsidRPr="00117864">
        <w:rPr>
          <w:lang w:eastAsia="ko-KR"/>
        </w:rPr>
        <w:t>This solution addresses Key Issue #1, especially on the mobility handling for UE supporting RRC Inactive state MBS data receiving.</w:t>
      </w:r>
    </w:p>
    <w:p w14:paraId="2067D2A8" w14:textId="77777777" w:rsidR="002E53C4" w:rsidRPr="00117864" w:rsidRDefault="002E53C4" w:rsidP="002E53C4">
      <w:pPr>
        <w:pStyle w:val="31"/>
      </w:pPr>
      <w:bookmarkStart w:id="439" w:name="_Toc101271495"/>
      <w:r w:rsidRPr="00117864">
        <w:lastRenderedPageBreak/>
        <w:t>6.</w:t>
      </w:r>
      <w:r w:rsidR="00897E55" w:rsidRPr="00117864">
        <w:t>5</w:t>
      </w:r>
      <w:r w:rsidRPr="00117864">
        <w:t>.2</w:t>
      </w:r>
      <w:r w:rsidRPr="00117864">
        <w:tab/>
        <w:t>Functional description</w:t>
      </w:r>
      <w:bookmarkEnd w:id="439"/>
    </w:p>
    <w:p w14:paraId="11BBE4AA" w14:textId="5AA29CB2" w:rsidR="0016632C" w:rsidRPr="007925A9" w:rsidRDefault="005239A1" w:rsidP="0016632C">
      <w:pPr>
        <w:overflowPunct/>
        <w:autoSpaceDE/>
        <w:autoSpaceDN/>
        <w:adjustRightInd/>
        <w:textAlignment w:val="auto"/>
        <w:rPr>
          <w:ins w:id="440" w:author="S2-2204806" w:date="2022-05-23T12:09:00Z"/>
          <w:rFonts w:eastAsia="等线"/>
          <w:lang w:eastAsia="zh-CN"/>
        </w:rPr>
      </w:pPr>
      <w:r>
        <w:rPr>
          <w:lang w:eastAsia="zh-CN"/>
        </w:rPr>
        <w:t>The procedures in clause 6.5.3.1 and 6.5.3.2 are used for the UE receiving the MBS data in RRC-inactive state, under the following mobility cases:</w:t>
      </w:r>
      <w:ins w:id="441" w:author="S2-2204806" w:date="2022-05-23T12:09:00Z">
        <w:r w:rsidR="0016632C" w:rsidRPr="0016632C">
          <w:rPr>
            <w:rFonts w:eastAsia="等线"/>
            <w:lang w:eastAsia="zh-CN"/>
          </w:rPr>
          <w:t xml:space="preserve"> </w:t>
        </w:r>
      </w:ins>
    </w:p>
    <w:p w14:paraId="7040001B" w14:textId="77777777" w:rsidR="0016632C" w:rsidRPr="00FF163C" w:rsidRDefault="0016632C" w:rsidP="0016632C">
      <w:pPr>
        <w:pStyle w:val="af1"/>
        <w:numPr>
          <w:ilvl w:val="0"/>
          <w:numId w:val="21"/>
        </w:numPr>
        <w:rPr>
          <w:ins w:id="442" w:author="S2-2204806" w:date="2022-05-23T12:09:00Z"/>
          <w:rFonts w:eastAsia="等线"/>
          <w:color w:val="auto"/>
          <w:lang w:eastAsia="ko-KR"/>
        </w:rPr>
      </w:pPr>
      <w:ins w:id="443" w:author="S2-2204806" w:date="2022-05-23T12:09:00Z">
        <w:r w:rsidRPr="00FF163C">
          <w:rPr>
            <w:rFonts w:eastAsia="等线"/>
            <w:color w:val="auto"/>
            <w:lang w:eastAsia="ko-KR"/>
          </w:rPr>
          <w:t>Moving within the RA.</w:t>
        </w:r>
      </w:ins>
    </w:p>
    <w:p w14:paraId="11544361" w14:textId="2B4316A0" w:rsidR="005239A1" w:rsidRDefault="0016632C" w:rsidP="0016632C">
      <w:pPr>
        <w:pStyle w:val="NO"/>
        <w:rPr>
          <w:lang w:eastAsia="zh-CN"/>
        </w:rPr>
      </w:pPr>
      <w:r>
        <w:rPr>
          <w:lang w:eastAsia="zh-CN"/>
        </w:rPr>
        <w:t>NOTE 1:</w:t>
      </w:r>
      <w:r>
        <w:rPr>
          <w:lang w:eastAsia="zh-CN"/>
        </w:rPr>
        <w:tab/>
        <w:t xml:space="preserve">It is assumed that the NG-RAN node(s) within the same RNA have the same MBS capability, i.e., </w:t>
      </w:r>
      <w:r w:rsidRPr="00803D61">
        <w:rPr>
          <w:lang w:eastAsia="zh-CN"/>
        </w:rPr>
        <w:t>all the</w:t>
      </w:r>
      <w:r>
        <w:rPr>
          <w:lang w:eastAsia="zh-CN"/>
        </w:rPr>
        <w:t xml:space="preserve"> </w:t>
      </w:r>
      <w:r w:rsidRPr="00803D61">
        <w:rPr>
          <w:lang w:eastAsia="zh-CN"/>
        </w:rPr>
        <w:t xml:space="preserve">NG-RAN nodes within the RNA are RRC-inactive </w:t>
      </w:r>
      <w:r>
        <w:rPr>
          <w:lang w:eastAsia="zh-CN"/>
        </w:rPr>
        <w:t xml:space="preserve">MBS </w:t>
      </w:r>
      <w:r w:rsidRPr="0016632C">
        <w:rPr>
          <w:lang w:eastAsia="zh-CN"/>
        </w:rPr>
        <w:t xml:space="preserve">data </w:t>
      </w:r>
      <w:r w:rsidRPr="00803D61">
        <w:rPr>
          <w:lang w:eastAsia="zh-CN"/>
        </w:rPr>
        <w:t>reception supporting.</w:t>
      </w:r>
    </w:p>
    <w:p w14:paraId="4CC2A315" w14:textId="77777777" w:rsidR="005239A1" w:rsidRDefault="005239A1" w:rsidP="005239A1">
      <w:pPr>
        <w:pStyle w:val="B1"/>
        <w:rPr>
          <w:lang w:eastAsia="zh-CN"/>
        </w:rPr>
      </w:pPr>
      <w:r>
        <w:rPr>
          <w:lang w:eastAsia="zh-CN"/>
        </w:rPr>
        <w:t>-</w:t>
      </w:r>
      <w:r>
        <w:rPr>
          <w:lang w:eastAsia="zh-CN"/>
        </w:rPr>
        <w:tab/>
        <w:t>Moving out of RNA and within the RA.</w:t>
      </w:r>
    </w:p>
    <w:p w14:paraId="0B5FCD3F" w14:textId="2C3B738C" w:rsidR="002E53C4" w:rsidRPr="00117864" w:rsidRDefault="002E53C4" w:rsidP="002E53C4">
      <w:pPr>
        <w:pStyle w:val="NO"/>
        <w:rPr>
          <w:lang w:eastAsia="zh-CN"/>
        </w:rPr>
      </w:pPr>
      <w:r w:rsidRPr="00117864">
        <w:rPr>
          <w:lang w:eastAsia="zh-CN"/>
        </w:rPr>
        <w:t>N</w:t>
      </w:r>
      <w:r w:rsidR="00262580" w:rsidRPr="00117864">
        <w:rPr>
          <w:lang w:eastAsia="zh-CN"/>
        </w:rPr>
        <w:t>OTE</w:t>
      </w:r>
      <w:r w:rsidRPr="00117864">
        <w:rPr>
          <w:lang w:eastAsia="zh-CN"/>
        </w:rPr>
        <w:t xml:space="preserve"> </w:t>
      </w:r>
      <w:del w:id="444" w:author="Rapporteur" w:date="2022-05-23T12:12:00Z">
        <w:r w:rsidRPr="00117864" w:rsidDel="0016632C">
          <w:rPr>
            <w:lang w:eastAsia="zh-CN"/>
          </w:rPr>
          <w:delText>1</w:delText>
        </w:r>
      </w:del>
      <w:ins w:id="445" w:author="Rapporteur" w:date="2022-05-23T12:12:00Z">
        <w:r w:rsidR="0016632C">
          <w:rPr>
            <w:lang w:eastAsia="zh-CN"/>
          </w:rPr>
          <w:t>2</w:t>
        </w:r>
      </w:ins>
      <w:r w:rsidRPr="00117864">
        <w:rPr>
          <w:lang w:eastAsia="zh-CN"/>
        </w:rPr>
        <w:t>:</w:t>
      </w:r>
      <w:r w:rsidR="005239A1">
        <w:rPr>
          <w:lang w:eastAsia="zh-CN"/>
        </w:rPr>
        <w:tab/>
      </w:r>
      <w:r w:rsidRPr="00117864">
        <w:rPr>
          <w:lang w:eastAsia="zh-CN"/>
        </w:rPr>
        <w:t>The procedure includes a UE initiated service request handling, which can also be used for the case without mobility.</w:t>
      </w:r>
    </w:p>
    <w:p w14:paraId="71A3A680" w14:textId="7CCFE9BE" w:rsidR="005239A1" w:rsidRDefault="005239A1" w:rsidP="005239A1">
      <w:pPr>
        <w:pStyle w:val="B1"/>
        <w:rPr>
          <w:lang w:eastAsia="zh-CN"/>
        </w:rPr>
      </w:pPr>
      <w:r>
        <w:rPr>
          <w:lang w:eastAsia="zh-CN"/>
        </w:rPr>
        <w:t>-</w:t>
      </w:r>
      <w:r>
        <w:rPr>
          <w:lang w:eastAsia="zh-CN"/>
        </w:rPr>
        <w:tab/>
        <w:t>Moving out of the RA.</w:t>
      </w:r>
    </w:p>
    <w:p w14:paraId="55C9F912" w14:textId="098CD3D6" w:rsidR="002E53C4" w:rsidRPr="00117864" w:rsidRDefault="002E53C4" w:rsidP="002E53C4">
      <w:pPr>
        <w:pStyle w:val="NO"/>
        <w:rPr>
          <w:lang w:eastAsia="zh-CN"/>
        </w:rPr>
      </w:pPr>
      <w:r w:rsidRPr="00117864">
        <w:rPr>
          <w:lang w:eastAsia="zh-CN"/>
        </w:rPr>
        <w:t>N</w:t>
      </w:r>
      <w:r w:rsidR="00262580" w:rsidRPr="00117864">
        <w:rPr>
          <w:lang w:eastAsia="zh-CN"/>
        </w:rPr>
        <w:t>OTE</w:t>
      </w:r>
      <w:r w:rsidRPr="00117864">
        <w:rPr>
          <w:lang w:eastAsia="zh-CN"/>
        </w:rPr>
        <w:t xml:space="preserve"> </w:t>
      </w:r>
      <w:del w:id="446" w:author="Rapporteur" w:date="2022-05-23T12:12:00Z">
        <w:r w:rsidRPr="00117864" w:rsidDel="0016632C">
          <w:rPr>
            <w:lang w:eastAsia="zh-CN"/>
          </w:rPr>
          <w:delText>2</w:delText>
        </w:r>
      </w:del>
      <w:ins w:id="447" w:author="Rapporteur" w:date="2022-05-23T12:12:00Z">
        <w:r w:rsidR="0016632C">
          <w:rPr>
            <w:lang w:eastAsia="zh-CN"/>
          </w:rPr>
          <w:t>3</w:t>
        </w:r>
      </w:ins>
      <w:r w:rsidRPr="00117864">
        <w:rPr>
          <w:lang w:eastAsia="zh-CN"/>
        </w:rPr>
        <w:t>:</w:t>
      </w:r>
      <w:r w:rsidR="005239A1">
        <w:rPr>
          <w:lang w:eastAsia="zh-CN"/>
        </w:rPr>
        <w:tab/>
      </w:r>
      <w:r w:rsidRPr="00117864">
        <w:rPr>
          <w:lang w:eastAsia="zh-CN"/>
        </w:rPr>
        <w:t>The target NG-RAN node could be either RRC-inactive MBS data reception supporting NG-RAN or non RRC-inactive MBS data reception supporting Node:</w:t>
      </w:r>
    </w:p>
    <w:p w14:paraId="40650653" w14:textId="449C7CC8" w:rsidR="002E53C4" w:rsidRPr="00117864" w:rsidRDefault="005239A1" w:rsidP="002E53C4">
      <w:pPr>
        <w:rPr>
          <w:lang w:eastAsia="ko-KR"/>
        </w:rPr>
      </w:pPr>
      <w:r>
        <w:rPr>
          <w:lang w:eastAsia="ko-KR"/>
        </w:rPr>
        <w:t>The procedures in clause 6.5.3.3 is used for RRC-connected multicast group member UE moves to RRC-inactive MBS reception supporting NG-RAN.</w:t>
      </w:r>
    </w:p>
    <w:p w14:paraId="7EB06F5F" w14:textId="47308996" w:rsidR="002E53C4" w:rsidRDefault="002E53C4" w:rsidP="002E53C4">
      <w:pPr>
        <w:pStyle w:val="31"/>
        <w:rPr>
          <w:ins w:id="448" w:author="S2-2204806" w:date="2022-05-23T12:10:00Z"/>
        </w:rPr>
      </w:pPr>
      <w:bookmarkStart w:id="449" w:name="_Toc101271496"/>
      <w:r w:rsidRPr="00117864">
        <w:t>6.</w:t>
      </w:r>
      <w:r w:rsidR="00897E55" w:rsidRPr="00117864">
        <w:t>5</w:t>
      </w:r>
      <w:r w:rsidRPr="00117864">
        <w:t>.3</w:t>
      </w:r>
      <w:r w:rsidRPr="00117864">
        <w:tab/>
        <w:t>Procedures</w:t>
      </w:r>
      <w:bookmarkEnd w:id="449"/>
    </w:p>
    <w:p w14:paraId="37994583" w14:textId="2AF5BB95" w:rsidR="0016632C" w:rsidRDefault="0016632C" w:rsidP="0016632C">
      <w:pPr>
        <w:pStyle w:val="41"/>
        <w:rPr>
          <w:ins w:id="450" w:author="S2-2204806" w:date="2022-05-23T12:10:00Z"/>
          <w:lang w:eastAsia="en-US"/>
        </w:rPr>
      </w:pPr>
      <w:ins w:id="451" w:author="S2-2204806" w:date="2022-05-23T12:10:00Z">
        <w:r>
          <w:rPr>
            <w:lang w:eastAsia="en-US"/>
          </w:rPr>
          <w:t>6.5</w:t>
        </w:r>
        <w:r w:rsidRPr="003000A4">
          <w:rPr>
            <w:lang w:eastAsia="en-US"/>
          </w:rPr>
          <w:t>.3</w:t>
        </w:r>
        <w:r>
          <w:rPr>
            <w:lang w:eastAsia="en-US"/>
          </w:rPr>
          <w:t>.1</w:t>
        </w:r>
      </w:ins>
      <w:ins w:id="452" w:author="S2-2204806" w:date="2022-05-23T12:11:00Z">
        <w:r>
          <w:rPr>
            <w:lang w:eastAsia="en-US"/>
          </w:rPr>
          <w:tab/>
        </w:r>
      </w:ins>
      <w:ins w:id="453" w:author="S2-2204806" w:date="2022-05-23T12:10:00Z">
        <w:r>
          <w:rPr>
            <w:lang w:eastAsia="en-US"/>
          </w:rPr>
          <w:t xml:space="preserve">RRC-inactive multicast group member moves within RNA </w:t>
        </w:r>
      </w:ins>
    </w:p>
    <w:p w14:paraId="0E0C853D" w14:textId="77777777" w:rsidR="0016632C" w:rsidRPr="00204314" w:rsidRDefault="0016632C" w:rsidP="0016632C">
      <w:pPr>
        <w:pStyle w:val="EditorsNote"/>
        <w:rPr>
          <w:ins w:id="454" w:author="S2-2204806" w:date="2022-05-23T12:10:00Z"/>
          <w:lang w:val="en-US"/>
        </w:rPr>
      </w:pPr>
      <w:ins w:id="455" w:author="S2-2204806" w:date="2022-05-23T12:10:00Z">
        <w:r w:rsidRPr="005975BE">
          <w:rPr>
            <w:lang w:val="en-US"/>
          </w:rPr>
          <w:t xml:space="preserve">Editor's Notes: </w:t>
        </w:r>
        <w:r>
          <w:rPr>
            <w:lang w:val="en-US"/>
          </w:rPr>
          <w:t xml:space="preserve">The procedure of the mobility within RNA is under the responsibility of RAN WG. It </w:t>
        </w:r>
        <w:r w:rsidRPr="0085555B">
          <w:rPr>
            <w:lang w:val="en-US"/>
          </w:rPr>
          <w:t xml:space="preserve">need be </w:t>
        </w:r>
        <w:r>
          <w:rPr>
            <w:lang w:val="en-US"/>
          </w:rPr>
          <w:t xml:space="preserve">confirmed and </w:t>
        </w:r>
        <w:r w:rsidRPr="0085555B">
          <w:rPr>
            <w:lang w:val="en-US"/>
          </w:rPr>
          <w:t>defined by RAN WGs</w:t>
        </w:r>
        <w:r w:rsidRPr="005975BE">
          <w:rPr>
            <w:lang w:val="en-US"/>
          </w:rPr>
          <w:t>.</w:t>
        </w:r>
      </w:ins>
    </w:p>
    <w:p w14:paraId="1160360D" w14:textId="77777777" w:rsidR="0016632C" w:rsidRDefault="0016632C" w:rsidP="0016632C">
      <w:pPr>
        <w:overflowPunct/>
        <w:autoSpaceDE/>
        <w:autoSpaceDN/>
        <w:adjustRightInd/>
        <w:textAlignment w:val="auto"/>
        <w:rPr>
          <w:ins w:id="456" w:author="S2-2204806" w:date="2022-05-23T12:10:00Z"/>
          <w:rFonts w:eastAsia="等线"/>
          <w:lang w:eastAsia="en-US"/>
        </w:rPr>
      </w:pPr>
      <w:ins w:id="457" w:author="S2-2204806" w:date="2022-05-23T12:10:00Z">
        <w:r w:rsidRPr="00BF3774">
          <w:rPr>
            <w:rFonts w:eastAsia="等线"/>
            <w:lang w:eastAsia="en-US"/>
          </w:rPr>
          <w:t xml:space="preserve">This clause describes the </w:t>
        </w:r>
        <w:r>
          <w:rPr>
            <w:rFonts w:eastAsia="等线"/>
            <w:lang w:eastAsia="en-US"/>
          </w:rPr>
          <w:t>mobility procedure</w:t>
        </w:r>
        <w:r w:rsidRPr="00BF3774">
          <w:rPr>
            <w:rFonts w:eastAsia="等线"/>
            <w:lang w:eastAsia="en-US"/>
          </w:rPr>
          <w:t xml:space="preserve"> </w:t>
        </w:r>
        <w:r>
          <w:rPr>
            <w:rFonts w:eastAsia="等线"/>
            <w:lang w:eastAsia="en-US"/>
          </w:rPr>
          <w:t>for</w:t>
        </w:r>
        <w:r w:rsidRPr="00BF3774">
          <w:rPr>
            <w:rFonts w:eastAsia="等线"/>
            <w:lang w:eastAsia="en-US"/>
          </w:rPr>
          <w:t xml:space="preserve"> the</w:t>
        </w:r>
        <w:r>
          <w:rPr>
            <w:rFonts w:eastAsia="等线"/>
            <w:lang w:eastAsia="en-US"/>
          </w:rPr>
          <w:t xml:space="preserve"> </w:t>
        </w:r>
        <w:r w:rsidRPr="00BF3774">
          <w:rPr>
            <w:rFonts w:eastAsia="等线"/>
            <w:lang w:eastAsia="en-US"/>
          </w:rPr>
          <w:t>UE</w:t>
        </w:r>
        <w:r>
          <w:rPr>
            <w:rFonts w:eastAsia="等线"/>
            <w:lang w:eastAsia="en-US"/>
          </w:rPr>
          <w:t>, which joined the MBS session</w:t>
        </w:r>
        <w:r w:rsidRPr="00BF3774">
          <w:rPr>
            <w:rFonts w:eastAsia="等线"/>
            <w:lang w:eastAsia="en-US"/>
          </w:rPr>
          <w:t xml:space="preserve"> </w:t>
        </w:r>
        <w:r>
          <w:rPr>
            <w:rFonts w:eastAsia="等线"/>
            <w:lang w:eastAsia="en-US"/>
          </w:rPr>
          <w:t>and is allowed to receive the multicast service in RRC-inactive state, moves within RNA</w:t>
        </w:r>
        <w:r w:rsidRPr="00BF3774">
          <w:rPr>
            <w:rFonts w:eastAsia="等线"/>
            <w:lang w:eastAsia="en-US"/>
          </w:rPr>
          <w:t>.</w:t>
        </w:r>
      </w:ins>
    </w:p>
    <w:p w14:paraId="33064FBD" w14:textId="1086CA7D" w:rsidR="0016632C" w:rsidRDefault="0016632C" w:rsidP="0016632C">
      <w:pPr>
        <w:pStyle w:val="NO"/>
        <w:rPr>
          <w:ins w:id="458" w:author="S2-2204806" w:date="2022-05-23T12:10:00Z"/>
          <w:lang w:eastAsia="zh-CN"/>
        </w:rPr>
      </w:pPr>
      <w:ins w:id="459" w:author="S2-2204806" w:date="2022-05-23T12:10:00Z">
        <w:r>
          <w:rPr>
            <w:lang w:eastAsia="zh-CN"/>
          </w:rPr>
          <w:t>NOTE</w:t>
        </w:r>
      </w:ins>
      <w:ins w:id="460" w:author="Rapporteur" w:date="2022-05-23T12:12:00Z">
        <w:r>
          <w:rPr>
            <w:lang w:eastAsia="zh-CN"/>
          </w:rPr>
          <w:t xml:space="preserve"> 1</w:t>
        </w:r>
      </w:ins>
      <w:ins w:id="461" w:author="S2-2204806" w:date="2022-05-23T12:10:00Z">
        <w:r>
          <w:rPr>
            <w:lang w:eastAsia="zh-CN"/>
          </w:rPr>
          <w:t xml:space="preserve">: </w:t>
        </w:r>
        <w:r>
          <w:rPr>
            <w:lang w:eastAsia="zh-CN"/>
          </w:rPr>
          <w:tab/>
          <w:t>I</w:t>
        </w:r>
        <w:r w:rsidRPr="00BD6590">
          <w:rPr>
            <w:lang w:eastAsia="zh-CN"/>
          </w:rPr>
          <w:t>t is assumed all the NG-RAN nodes within the same RNA have same RRC-inactive</w:t>
        </w:r>
        <w:r w:rsidRPr="00BD6590">
          <w:rPr>
            <w:lang w:eastAsia="ko-KR"/>
          </w:rPr>
          <w:t xml:space="preserve"> MBS </w:t>
        </w:r>
        <w:r w:rsidRPr="00BD6590">
          <w:rPr>
            <w:lang w:val="en-US" w:eastAsia="ko-KR"/>
          </w:rPr>
          <w:t>data</w:t>
        </w:r>
        <w:r w:rsidRPr="00BD6590">
          <w:rPr>
            <w:lang w:eastAsia="zh-CN"/>
          </w:rPr>
          <w:t xml:space="preserve"> reception supporting capability.</w:t>
        </w:r>
      </w:ins>
    </w:p>
    <w:p w14:paraId="142DD649" w14:textId="77777777" w:rsidR="0016632C" w:rsidRDefault="0016632C" w:rsidP="0016632C">
      <w:pPr>
        <w:pStyle w:val="EditorsNote"/>
        <w:rPr>
          <w:ins w:id="462" w:author="S2-2204806" w:date="2022-05-23T12:10:00Z"/>
          <w:lang w:val="en-US"/>
        </w:rPr>
      </w:pPr>
      <w:ins w:id="463" w:author="S2-2204806" w:date="2022-05-23T12:10:00Z">
        <w:r w:rsidRPr="005975BE">
          <w:rPr>
            <w:lang w:val="en-US"/>
          </w:rPr>
          <w:t xml:space="preserve">Editor's Notes: </w:t>
        </w:r>
        <w:r>
          <w:rPr>
            <w:lang w:val="en-US"/>
          </w:rPr>
          <w:t>If this assumption is realistic needs to be confirmed by RAN WGs</w:t>
        </w:r>
      </w:ins>
    </w:p>
    <w:p w14:paraId="3D827314" w14:textId="77777777" w:rsidR="0016632C" w:rsidRDefault="0016632C" w:rsidP="0016632C">
      <w:pPr>
        <w:pStyle w:val="EditorsNote"/>
        <w:rPr>
          <w:ins w:id="464" w:author="S2-2204806" w:date="2022-05-23T12:10:00Z"/>
          <w:lang w:val="en-US"/>
        </w:rPr>
      </w:pPr>
      <w:ins w:id="465" w:author="S2-2204806" w:date="2022-05-23T12:10:00Z">
        <w:r w:rsidRPr="005975BE">
          <w:rPr>
            <w:lang w:val="en-US"/>
          </w:rPr>
          <w:t xml:space="preserve">Editor's Notes: </w:t>
        </w:r>
        <w:r>
          <w:rPr>
            <w:lang w:val="en-US"/>
          </w:rPr>
          <w:t>It is ffs how to deal with situations where the transmission for inactive reception is nor applied everywhere, e.g. to support Rel-17 UEs in some cells</w:t>
        </w:r>
      </w:ins>
    </w:p>
    <w:p w14:paraId="5085A7D2" w14:textId="77777777" w:rsidR="0016632C" w:rsidRDefault="0016632C" w:rsidP="0016632C">
      <w:pPr>
        <w:keepLines/>
        <w:overflowPunct/>
        <w:autoSpaceDE/>
        <w:autoSpaceDN/>
        <w:adjustRightInd/>
        <w:spacing w:beforeLines="50" w:before="120" w:after="120"/>
        <w:jc w:val="center"/>
        <w:textAlignment w:val="auto"/>
        <w:rPr>
          <w:ins w:id="466" w:author="S2-2204806" w:date="2022-05-23T12:10:00Z"/>
          <w:rFonts w:ascii="Arial" w:eastAsia="等线" w:hAnsi="Arial"/>
          <w:b/>
          <w:lang w:eastAsia="en-US"/>
        </w:rPr>
      </w:pPr>
      <w:ins w:id="467" w:author="S2-2204806" w:date="2022-05-23T12:10:00Z">
        <w:r>
          <w:object w:dxaOrig="7993" w:dyaOrig="1933" w14:anchorId="3AA3C3BF">
            <v:shape id="_x0000_i1033" type="#_x0000_t75" style="width:426.9pt;height:94.6pt" o:ole="">
              <v:imagedata r:id="rId25" o:title="" cropbottom="4804f"/>
            </v:shape>
            <o:OLEObject Type="Embed" ProgID="Visio.Drawing.15" ShapeID="_x0000_i1033" DrawAspect="Content" ObjectID="_1714828339" r:id="rId26"/>
          </w:object>
        </w:r>
      </w:ins>
    </w:p>
    <w:p w14:paraId="32841029" w14:textId="387373F0" w:rsidR="0016632C" w:rsidDel="0016632C" w:rsidRDefault="0016632C" w:rsidP="0016632C">
      <w:pPr>
        <w:rPr>
          <w:del w:id="468" w:author="作者"/>
          <w:rFonts w:ascii="Arial" w:eastAsia="等线" w:hAnsi="Arial"/>
          <w:b/>
          <w:lang w:eastAsia="en-US"/>
        </w:rPr>
      </w:pPr>
      <w:ins w:id="469" w:author="S2-2204806" w:date="2022-05-23T12:10:00Z">
        <w:r w:rsidRPr="00145368">
          <w:rPr>
            <w:rFonts w:ascii="Arial" w:eastAsia="等线" w:hAnsi="Arial"/>
            <w:b/>
            <w:lang w:eastAsia="en-US"/>
          </w:rPr>
          <w:t>Figure 6.</w:t>
        </w:r>
        <w:r>
          <w:rPr>
            <w:rFonts w:ascii="Arial" w:eastAsia="等线" w:hAnsi="Arial"/>
            <w:b/>
            <w:lang w:eastAsia="zh-CN"/>
          </w:rPr>
          <w:t>5</w:t>
        </w:r>
        <w:r w:rsidRPr="00145368">
          <w:rPr>
            <w:rFonts w:ascii="Arial" w:eastAsia="等线" w:hAnsi="Arial"/>
            <w:b/>
            <w:lang w:eastAsia="en-US"/>
          </w:rPr>
          <w:t>.</w:t>
        </w:r>
        <w:r>
          <w:rPr>
            <w:rFonts w:ascii="Arial" w:eastAsia="等线" w:hAnsi="Arial"/>
            <w:b/>
            <w:lang w:eastAsia="en-US"/>
          </w:rPr>
          <w:t>3</w:t>
        </w:r>
        <w:r w:rsidRPr="00145368">
          <w:rPr>
            <w:rFonts w:ascii="Arial" w:eastAsia="等线" w:hAnsi="Arial"/>
            <w:b/>
            <w:lang w:eastAsia="en-US"/>
          </w:rPr>
          <w:t>.</w:t>
        </w:r>
        <w:r>
          <w:rPr>
            <w:rFonts w:ascii="Arial" w:eastAsia="等线" w:hAnsi="Arial"/>
            <w:b/>
            <w:lang w:eastAsia="en-US"/>
          </w:rPr>
          <w:t>1</w:t>
        </w:r>
        <w:r w:rsidRPr="00145368">
          <w:rPr>
            <w:rFonts w:ascii="Arial" w:eastAsia="等线" w:hAnsi="Arial"/>
            <w:b/>
            <w:lang w:eastAsia="en-US"/>
          </w:rPr>
          <w:t xml:space="preserve">-1: </w:t>
        </w:r>
        <w:r>
          <w:rPr>
            <w:rFonts w:ascii="Arial" w:eastAsia="等线" w:hAnsi="Arial"/>
            <w:b/>
            <w:lang w:eastAsia="en-US"/>
          </w:rPr>
          <w:t>mobility procedure for multicast service received in RRC-inactive.</w:t>
        </w:r>
      </w:ins>
    </w:p>
    <w:p w14:paraId="403385BF" w14:textId="77777777" w:rsidR="0016632C" w:rsidRDefault="0016632C" w:rsidP="0016632C">
      <w:pPr>
        <w:keepLines/>
        <w:overflowPunct/>
        <w:autoSpaceDE/>
        <w:autoSpaceDN/>
        <w:adjustRightInd/>
        <w:spacing w:beforeLines="50" w:before="120" w:after="120"/>
        <w:jc w:val="center"/>
        <w:textAlignment w:val="auto"/>
        <w:rPr>
          <w:ins w:id="470" w:author="Rapporteur" w:date="2022-05-23T12:13:00Z"/>
          <w:rFonts w:eastAsiaTheme="minorEastAsia"/>
          <w:b/>
          <w:lang w:eastAsia="zh-CN"/>
        </w:rPr>
      </w:pPr>
    </w:p>
    <w:p w14:paraId="0F6CCBD1" w14:textId="77777777" w:rsidR="0016632C" w:rsidRDefault="0016632C" w:rsidP="0016632C">
      <w:pPr>
        <w:rPr>
          <w:ins w:id="471" w:author="S2-2204806" w:date="2022-05-23T12:10:00Z"/>
          <w:rFonts w:eastAsiaTheme="minorEastAsia"/>
          <w:b/>
          <w:lang w:eastAsia="zh-CN"/>
        </w:rPr>
      </w:pPr>
      <w:ins w:id="472" w:author="S2-2204806" w:date="2022-05-23T12:10:00Z">
        <w:r w:rsidRPr="003420CC">
          <w:rPr>
            <w:rFonts w:eastAsiaTheme="minorEastAsia"/>
            <w:lang w:eastAsia="zh-CN"/>
          </w:rPr>
          <w:t>The UE(s) joined the multicast MBS session and is allowed to receive the multicast service in RRC-inactive state.</w:t>
        </w:r>
      </w:ins>
    </w:p>
    <w:p w14:paraId="5BD3B903" w14:textId="77777777" w:rsidR="0016632C" w:rsidRDefault="0016632C" w:rsidP="0016632C">
      <w:pPr>
        <w:pStyle w:val="B1"/>
        <w:numPr>
          <w:ilvl w:val="0"/>
          <w:numId w:val="30"/>
        </w:numPr>
        <w:rPr>
          <w:ins w:id="473" w:author="S2-2204806" w:date="2022-05-23T12:10:00Z"/>
        </w:rPr>
      </w:pPr>
      <w:ins w:id="474" w:author="S2-2204806" w:date="2022-05-23T12:10:00Z">
        <w:r w:rsidRPr="00752C3E">
          <w:rPr>
            <w:lang w:eastAsia="zh-CN"/>
          </w:rPr>
          <w:t xml:space="preserve">If </w:t>
        </w:r>
        <w:r>
          <w:rPr>
            <w:lang w:eastAsia="zh-CN"/>
          </w:rPr>
          <w:t xml:space="preserve">due to mobility </w:t>
        </w:r>
        <w:r w:rsidRPr="00752C3E">
          <w:rPr>
            <w:lang w:eastAsia="zh-CN"/>
          </w:rPr>
          <w:t>the UE</w:t>
        </w:r>
        <w:r w:rsidRPr="00F6322A">
          <w:rPr>
            <w:lang w:eastAsia="zh-CN"/>
          </w:rPr>
          <w:t xml:space="preserve"> </w:t>
        </w:r>
        <w:r>
          <w:rPr>
            <w:lang w:eastAsia="zh-CN"/>
          </w:rPr>
          <w:t>finds NG-RAN is changed and no multicast data receive</w:t>
        </w:r>
        <w:r w:rsidRPr="0008617B">
          <w:rPr>
            <w:lang w:eastAsia="zh-CN"/>
          </w:rPr>
          <w:t>d</w:t>
        </w:r>
        <w:r>
          <w:rPr>
            <w:lang w:eastAsia="zh-CN"/>
          </w:rPr>
          <w:t xml:space="preserve"> at the camping cell, </w:t>
        </w:r>
        <w:r w:rsidRPr="0008617B">
          <w:rPr>
            <w:lang w:eastAsia="zh-CN"/>
          </w:rPr>
          <w:t xml:space="preserve">the UE sends </w:t>
        </w:r>
        <w:r>
          <w:rPr>
            <w:lang w:eastAsia="zh-CN"/>
          </w:rPr>
          <w:t xml:space="preserve">RRC </w:t>
        </w:r>
        <w:r w:rsidRPr="0008617B">
          <w:rPr>
            <w:lang w:eastAsia="zh-CN"/>
          </w:rPr>
          <w:t xml:space="preserve">message to </w:t>
        </w:r>
        <w:r>
          <w:rPr>
            <w:lang w:eastAsia="zh-CN"/>
          </w:rPr>
          <w:t xml:space="preserve">target </w:t>
        </w:r>
        <w:r w:rsidRPr="0008617B">
          <w:rPr>
            <w:lang w:eastAsia="zh-CN"/>
          </w:rPr>
          <w:t>NG-RAN</w:t>
        </w:r>
        <w:r>
          <w:rPr>
            <w:lang w:eastAsia="zh-CN"/>
          </w:rPr>
          <w:t xml:space="preserve"> node</w:t>
        </w:r>
        <w:r w:rsidRPr="0008617B">
          <w:rPr>
            <w:lang w:eastAsia="zh-CN"/>
          </w:rPr>
          <w:t>.</w:t>
        </w:r>
        <w:r w:rsidRPr="007C241B">
          <w:t xml:space="preserve"> </w:t>
        </w:r>
      </w:ins>
    </w:p>
    <w:p w14:paraId="646D88BF" w14:textId="41A80812" w:rsidR="0016632C" w:rsidRDefault="0016632C" w:rsidP="0016632C">
      <w:pPr>
        <w:pStyle w:val="NO"/>
        <w:rPr>
          <w:ins w:id="475" w:author="S2-2204806" w:date="2022-05-23T12:10:00Z"/>
        </w:rPr>
      </w:pPr>
      <w:ins w:id="476" w:author="S2-2204806" w:date="2022-05-23T12:10:00Z">
        <w:r>
          <w:t>NOTE</w:t>
        </w:r>
      </w:ins>
      <w:ins w:id="477" w:author="Rapporteur" w:date="2022-05-23T12:12:00Z">
        <w:r>
          <w:t xml:space="preserve"> 2</w:t>
        </w:r>
      </w:ins>
      <w:ins w:id="478" w:author="S2-2204806" w:date="2022-05-23T12:10:00Z">
        <w:r>
          <w:t>: The details of what is contained in the RRC message w</w:t>
        </w:r>
      </w:ins>
      <w:ins w:id="479" w:author="Rapporteur" w:date="2022-05-23T12:13:00Z">
        <w:r w:rsidR="005C4E01">
          <w:rPr>
            <w:lang w:val="en-US"/>
          </w:rPr>
          <w:t>i</w:t>
        </w:r>
      </w:ins>
      <w:ins w:id="480" w:author="S2-2204806" w:date="2022-05-23T12:10:00Z">
        <w:r>
          <w:t>ll be decided by RAN2.</w:t>
        </w:r>
      </w:ins>
    </w:p>
    <w:p w14:paraId="5923ED5D" w14:textId="77777777" w:rsidR="0016632C" w:rsidRDefault="0016632C" w:rsidP="0016632C">
      <w:pPr>
        <w:pStyle w:val="EditorsNote"/>
        <w:rPr>
          <w:ins w:id="481" w:author="S2-2204806" w:date="2022-05-23T12:10:00Z"/>
        </w:rPr>
      </w:pPr>
      <w:ins w:id="482" w:author="S2-2204806" w:date="2022-05-23T12:10:00Z">
        <w:r w:rsidRPr="005975BE">
          <w:rPr>
            <w:lang w:val="en-US"/>
          </w:rPr>
          <w:t xml:space="preserve">Editor's Notes: </w:t>
        </w:r>
        <w:r>
          <w:rPr>
            <w:lang w:val="en-US"/>
          </w:rPr>
          <w:t>How the UE determines no multicast data at the camping cell is to be determined by RAN WG.</w:t>
        </w:r>
      </w:ins>
    </w:p>
    <w:p w14:paraId="5255EACA" w14:textId="77777777" w:rsidR="0016632C" w:rsidRDefault="0016632C" w:rsidP="0016632C">
      <w:pPr>
        <w:pStyle w:val="EditorsNote"/>
        <w:rPr>
          <w:ins w:id="483" w:author="S2-2204806" w:date="2022-05-23T12:10:00Z"/>
        </w:rPr>
      </w:pPr>
      <w:bookmarkStart w:id="484" w:name="_Hlk103806523"/>
      <w:ins w:id="485" w:author="S2-2204806" w:date="2022-05-23T12:10:00Z">
        <w:r w:rsidRPr="005975BE">
          <w:rPr>
            <w:lang w:val="en-US"/>
          </w:rPr>
          <w:t>Editor's Notes:</w:t>
        </w:r>
        <w:bookmarkEnd w:id="484"/>
        <w:r w:rsidRPr="005975BE">
          <w:rPr>
            <w:lang w:val="en-US"/>
          </w:rPr>
          <w:t xml:space="preserve"> </w:t>
        </w:r>
        <w:r>
          <w:rPr>
            <w:lang w:val="en-US"/>
          </w:rPr>
          <w:t>Whether the target RAN node needs to obtain any information about the MBS session and needs to broadcast any information about the multicast session to aid the UE with the determination is ffs. How to deal with transmission pauses is ffs.</w:t>
        </w:r>
      </w:ins>
    </w:p>
    <w:p w14:paraId="451D37B3" w14:textId="77777777" w:rsidR="0016632C" w:rsidRDefault="0016632C" w:rsidP="0016632C">
      <w:pPr>
        <w:pStyle w:val="B1"/>
        <w:numPr>
          <w:ilvl w:val="0"/>
          <w:numId w:val="30"/>
        </w:numPr>
        <w:rPr>
          <w:ins w:id="486" w:author="S2-2204806" w:date="2022-05-23T12:10:00Z"/>
        </w:rPr>
      </w:pPr>
      <w:ins w:id="487" w:author="S2-2204806" w:date="2022-05-23T12:10:00Z">
        <w:r w:rsidRPr="006C47A8">
          <w:lastRenderedPageBreak/>
          <w:t>The target NG-RAN send Xn message</w:t>
        </w:r>
        <w:r>
          <w:t xml:space="preserve"> </w:t>
        </w:r>
        <w:r w:rsidRPr="006C47A8">
          <w:t xml:space="preserve">to the </w:t>
        </w:r>
        <w:r>
          <w:t>source</w:t>
        </w:r>
        <w:r w:rsidRPr="006C47A8">
          <w:t xml:space="preserve"> NG-RAN to </w:t>
        </w:r>
        <w:r>
          <w:t xml:space="preserve">get </w:t>
        </w:r>
        <w:r w:rsidRPr="006C47A8">
          <w:t xml:space="preserve">the </w:t>
        </w:r>
        <w:r>
          <w:t xml:space="preserve">related </w:t>
        </w:r>
        <w:r w:rsidRPr="006C47A8">
          <w:t xml:space="preserve">multicast </w:t>
        </w:r>
        <w:r>
          <w:t xml:space="preserve">MBS </w:t>
        </w:r>
        <w:r w:rsidRPr="006C47A8">
          <w:t xml:space="preserve">session </w:t>
        </w:r>
        <w:r>
          <w:t>information</w:t>
        </w:r>
        <w:r w:rsidRPr="006C47A8">
          <w:t>.</w:t>
        </w:r>
        <w:r w:rsidRPr="00ED5769">
          <w:t xml:space="preserve"> </w:t>
        </w:r>
        <w:r>
          <w:t>T</w:t>
        </w:r>
        <w:r w:rsidRPr="00ED5769">
          <w:t>he source NG-RAN</w:t>
        </w:r>
        <w:r>
          <w:t xml:space="preserve"> provides the related MBS session information to target NG-RAN node. </w:t>
        </w:r>
      </w:ins>
    </w:p>
    <w:p w14:paraId="0CEEB296" w14:textId="77777777" w:rsidR="0016632C" w:rsidRDefault="0016632C" w:rsidP="0016632C">
      <w:pPr>
        <w:pStyle w:val="B1"/>
        <w:numPr>
          <w:ilvl w:val="0"/>
          <w:numId w:val="30"/>
        </w:numPr>
        <w:rPr>
          <w:ins w:id="488" w:author="S2-2204806" w:date="2022-05-23T12:10:00Z"/>
        </w:rPr>
      </w:pPr>
      <w:ins w:id="489" w:author="S2-2204806" w:date="2022-05-23T12:10:00Z">
        <w:r>
          <w:t>Based on the message in step 2, i</w:t>
        </w:r>
        <w:r w:rsidRPr="006C47A8">
          <w:t>f the target NG-RAN has not established the shared delivery</w:t>
        </w:r>
        <w:r>
          <w:t xml:space="preserve"> for the indicated MBS session</w:t>
        </w:r>
        <w:r w:rsidRPr="006C47A8">
          <w:t>, the target NG-RAN trigger to establish the shared delivery to MB-UPF as defined in clause 7.2.1.4 of TS 23.247</w:t>
        </w:r>
        <w:r>
          <w:t>[4]</w:t>
        </w:r>
        <w:r w:rsidRPr="006C47A8">
          <w:t>.</w:t>
        </w:r>
      </w:ins>
    </w:p>
    <w:p w14:paraId="2C1B1C08" w14:textId="3C45CED4" w:rsidR="0016632C" w:rsidRPr="0016632C" w:rsidRDefault="0016632C" w:rsidP="0016632C">
      <w:pPr>
        <w:pStyle w:val="EditorsNote"/>
      </w:pPr>
      <w:ins w:id="490" w:author="S2-2204806" w:date="2022-05-23T12:10:00Z">
        <w:r w:rsidRPr="000B5EB9">
          <w:t>Editor's Notes:</w:t>
        </w:r>
        <w:r>
          <w:t xml:space="preserve"> How to stop the MBS data transmission at the cell if there are no RRC connected state UE and RRC inactive UE camp at that cell.</w:t>
        </w:r>
      </w:ins>
    </w:p>
    <w:p w14:paraId="51AD8BD1" w14:textId="2513DF64" w:rsidR="002E53C4" w:rsidRDefault="002E53C4" w:rsidP="002E53C4">
      <w:pPr>
        <w:pStyle w:val="41"/>
        <w:rPr>
          <w:ins w:id="491" w:author="S2-2204801" w:date="2022-05-23T11:23:00Z"/>
        </w:rPr>
      </w:pPr>
      <w:bookmarkStart w:id="492" w:name="_Toc101271497"/>
      <w:r w:rsidRPr="00117864">
        <w:t>6.</w:t>
      </w:r>
      <w:r w:rsidR="00897E55" w:rsidRPr="00117864">
        <w:t>5</w:t>
      </w:r>
      <w:r w:rsidRPr="00117864">
        <w:t>.3.</w:t>
      </w:r>
      <w:del w:id="493" w:author="S2-2204806" w:date="2022-05-23T12:11:00Z">
        <w:r w:rsidRPr="00117864" w:rsidDel="0016632C">
          <w:delText>1</w:delText>
        </w:r>
      </w:del>
      <w:ins w:id="494" w:author="S2-2204806" w:date="2022-05-23T12:11:00Z">
        <w:r w:rsidR="0016632C">
          <w:t>2</w:t>
        </w:r>
      </w:ins>
      <w:r w:rsidR="00262580" w:rsidRPr="00117864">
        <w:tab/>
      </w:r>
      <w:r w:rsidRPr="00117864">
        <w:t>RRC-inactive multicast group member UE move out of RNA and within RA</w:t>
      </w:r>
      <w:bookmarkEnd w:id="492"/>
    </w:p>
    <w:p w14:paraId="2C0187BA" w14:textId="568D41C1" w:rsidR="006F5224" w:rsidRPr="006F5224" w:rsidRDefault="006F5224" w:rsidP="006F5224">
      <w:ins w:id="495" w:author="S2-2204801" w:date="2022-05-23T11:23:00Z">
        <w:r>
          <w:t>RNA update procedures for UE in</w:t>
        </w:r>
        <w:r w:rsidRPr="00BC1899">
          <w:t xml:space="preserve"> RRC_INACTIVE</w:t>
        </w:r>
        <w:r>
          <w:t xml:space="preserve"> state are specified in</w:t>
        </w:r>
        <w:r w:rsidRPr="00BC1899">
          <w:t xml:space="preserve"> </w:t>
        </w:r>
        <w:r>
          <w:t xml:space="preserve">TS 38.300 [x]. </w:t>
        </w:r>
      </w:ins>
    </w:p>
    <w:p w14:paraId="09D9B7F5" w14:textId="29B41E02" w:rsidR="002E53C4" w:rsidRPr="00117864" w:rsidRDefault="005E119F" w:rsidP="002E53C4">
      <w:pPr>
        <w:pStyle w:val="EditorsNote"/>
        <w:rPr>
          <w:color w:val="auto"/>
        </w:rPr>
      </w:pPr>
      <w:r>
        <w:t>Editor's note:</w:t>
      </w:r>
      <w:r>
        <w:tab/>
      </w:r>
      <w:r w:rsidR="002E53C4" w:rsidRPr="00117864">
        <w:t xml:space="preserve">In this clause, the NG-RAN </w:t>
      </w:r>
      <w:r w:rsidR="005239A1" w:rsidRPr="00117864">
        <w:t>behaviour</w:t>
      </w:r>
      <w:r w:rsidR="002E53C4" w:rsidRPr="00117864">
        <w:t xml:space="preserve"> (e.g</w:t>
      </w:r>
      <w:r>
        <w:t>.</w:t>
      </w:r>
      <w:r w:rsidR="002E53C4" w:rsidRPr="00117864">
        <w:t xml:space="preserve"> interaction with UE) is to be determined by RAN WGs</w:t>
      </w:r>
      <w:ins w:id="496" w:author="S2-2204801" w:date="2022-05-23T11:23:00Z">
        <w:r w:rsidR="006F5224">
          <w:t>, e.g. for the UE joined the multicast MBS session and allowed receiving MBS data in RRC-inactive state, if the UE moves out its RNA and within RA, whether the RNA update procedure is performed in the same way as in Rel-17 is FFS</w:t>
        </w:r>
      </w:ins>
      <w:r w:rsidR="002E53C4" w:rsidRPr="00117864">
        <w:t>.</w:t>
      </w:r>
    </w:p>
    <w:p w14:paraId="0072DC1E" w14:textId="50F636F4" w:rsidR="002E53C4" w:rsidRDefault="005239A1" w:rsidP="005239A1">
      <w:r>
        <w:t xml:space="preserve">For the UE joined the multicast MBS session and allowed receiving MBS data in RRC-inactive state, if the UE moves out its RNA and within RA, it triggers the RNA update procedure as </w:t>
      </w:r>
      <w:ins w:id="497" w:author="S2-2204801" w:date="2022-05-23T11:24:00Z">
        <w:r w:rsidR="006F5224" w:rsidRPr="00E3497F">
          <w:t>specified in TS 38.300 [</w:t>
        </w:r>
      </w:ins>
      <w:ins w:id="498" w:author="Rapporteur" w:date="2022-05-23T11:31:00Z">
        <w:r w:rsidR="00650F13" w:rsidRPr="00A26C1A">
          <w:t>13</w:t>
        </w:r>
      </w:ins>
      <w:ins w:id="499" w:author="S2-2204801" w:date="2022-05-23T11:24:00Z">
        <w:r w:rsidR="006F5224" w:rsidRPr="00E3497F">
          <w:t>].</w:t>
        </w:r>
      </w:ins>
      <w:del w:id="500" w:author="S2-2204801" w:date="2022-05-23T11:24:00Z">
        <w:r w:rsidDel="006F5224">
          <w:delText>usual</w:delText>
        </w:r>
      </w:del>
      <w:del w:id="501" w:author="Rapporteur" w:date="2022-05-23T12:13:00Z">
        <w:r w:rsidDel="005C4E01">
          <w:delText>.</w:delText>
        </w:r>
      </w:del>
      <w:r>
        <w:t xml:space="preserve"> Based on that procedure,</w:t>
      </w:r>
      <w:del w:id="502" w:author="S2-2204801" w:date="2022-05-23T11:24:00Z">
        <w:r w:rsidDel="006F5224">
          <w:delText xml:space="preserve"> the network configures</w:delText>
        </w:r>
      </w:del>
      <w:r>
        <w:t xml:space="preserve"> the UE </w:t>
      </w:r>
      <w:ins w:id="503" w:author="S2-2204801" w:date="2022-05-23T11:24:00Z">
        <w:r w:rsidR="006F5224" w:rsidRPr="005D6EFE">
          <w:t>may still</w:t>
        </w:r>
      </w:ins>
      <w:del w:id="504" w:author="S2-2204801" w:date="2022-05-23T11:24:00Z">
        <w:r w:rsidDel="006F5224">
          <w:delText>either still</w:delText>
        </w:r>
      </w:del>
      <w:r>
        <w:t xml:space="preserve"> in </w:t>
      </w:r>
      <w:del w:id="505" w:author="S2-2204801" w:date="2022-05-23T11:24:00Z">
        <w:r w:rsidDel="006F5224">
          <w:delText xml:space="preserve">the </w:delText>
        </w:r>
      </w:del>
      <w:r>
        <w:t>RRC Inactive state or</w:t>
      </w:r>
      <w:ins w:id="506" w:author="S2-2204801" w:date="2022-05-23T11:24:00Z">
        <w:r w:rsidR="006F5224">
          <w:t xml:space="preserve"> </w:t>
        </w:r>
        <w:r w:rsidR="006F5224" w:rsidRPr="005D6EFE">
          <w:t>enter</w:t>
        </w:r>
      </w:ins>
      <w:del w:id="507" w:author="S2-2204801" w:date="2022-05-23T11:24:00Z">
        <w:r w:rsidDel="006F5224">
          <w:delText xml:space="preserve"> in the</w:delText>
        </w:r>
      </w:del>
      <w:r>
        <w:t xml:space="preserve"> RRC IDLE state per whether the UE context can be retrieved successfully or not.</w:t>
      </w:r>
    </w:p>
    <w:p w14:paraId="0FB06A58" w14:textId="6FFFA377" w:rsidR="006F5224" w:rsidRPr="005D6EFE" w:rsidRDefault="005239A1" w:rsidP="006F5224">
      <w:pPr>
        <w:pStyle w:val="B1"/>
        <w:rPr>
          <w:ins w:id="508" w:author="S2-2204801" w:date="2022-05-23T11:25:00Z"/>
        </w:rPr>
      </w:pPr>
      <w:r>
        <w:t>-</w:t>
      </w:r>
      <w:r>
        <w:tab/>
        <w:t>If the UE is in the RRC Inactive state and the network indicate support RRC Inactive MBS data reception, the UE is aware that the multicast service can be received in RRC Inactive state and not need perform Service Request.</w:t>
      </w:r>
      <w:ins w:id="509" w:author="S2-2204801" w:date="2022-05-23T11:25:00Z">
        <w:r w:rsidR="006F5224" w:rsidRPr="006F5224">
          <w:t xml:space="preserve"> </w:t>
        </w:r>
      </w:ins>
    </w:p>
    <w:p w14:paraId="616AC94B" w14:textId="1F048F2A" w:rsidR="005239A1" w:rsidRDefault="006F5224" w:rsidP="006F5224">
      <w:pPr>
        <w:pStyle w:val="EditorsNote"/>
      </w:pPr>
      <w:ins w:id="510" w:author="S2-2204801" w:date="2022-05-23T11:25:00Z">
        <w:r w:rsidRPr="00E3497F">
          <w:t>Editor’s Note: How the RRC Inactive UE determines that network support RRC Inactive reception is to be determined by RAN WGs.</w:t>
        </w:r>
      </w:ins>
    </w:p>
    <w:p w14:paraId="1D1C242C" w14:textId="4E0E4B19" w:rsidR="006F5224" w:rsidRDefault="005239A1" w:rsidP="006F5224">
      <w:pPr>
        <w:pStyle w:val="B1"/>
        <w:rPr>
          <w:ins w:id="511" w:author="S2-2204801" w:date="2022-05-23T11:25:00Z"/>
        </w:rPr>
      </w:pPr>
      <w:r>
        <w:t>-</w:t>
      </w:r>
      <w:r>
        <w:tab/>
        <w:t>If the UE is in the RRC Inactive state and the network does not support RRC Inactive state MBS data reception, or in RRC Idle state, the UE invokes the Service Request to activate the user plane of the associated PDU session ID. During the user plane activation procedure, the SMF notifies the MBS session ID UE joined and the RRC inactive assistance information for MBS data receiving parameter in the N2SM Info to the NG-RAN. Per the received information, the individual or shared delivery path between the NG-RAN node and MB-UPF is established if needed. Later per NG-RAN configuration, the UE may be changed to RRC Inactive state to receive the MBS data.</w:t>
      </w:r>
      <w:ins w:id="512" w:author="S2-2204801" w:date="2022-05-23T11:25:00Z">
        <w:r w:rsidR="006F5224" w:rsidRPr="006F5224">
          <w:t xml:space="preserve"> </w:t>
        </w:r>
      </w:ins>
    </w:p>
    <w:p w14:paraId="6D4FDB8F" w14:textId="5BA46D9F" w:rsidR="005239A1" w:rsidRDefault="006F5224" w:rsidP="00A26C1A">
      <w:pPr>
        <w:pStyle w:val="EditorsNote"/>
      </w:pPr>
      <w:ins w:id="513" w:author="S2-2204801" w:date="2022-05-23T11:25:00Z">
        <w:r w:rsidRPr="00E3497F">
          <w:t>Editor’s Note: How the RRC Inactive UE determines that network does not support RRC Inactive reception is to be determined by RAN WGs.</w:t>
        </w:r>
      </w:ins>
    </w:p>
    <w:p w14:paraId="3B19BC86" w14:textId="0DBFCD99" w:rsidR="005239A1" w:rsidDel="006F5224" w:rsidRDefault="005239A1" w:rsidP="005239A1">
      <w:pPr>
        <w:rPr>
          <w:del w:id="514" w:author="S2-2204801" w:date="2022-05-23T11:25:00Z"/>
        </w:rPr>
      </w:pPr>
      <w:del w:id="515" w:author="S2-2204801" w:date="2022-05-23T11:25:00Z">
        <w:r w:rsidDel="006F5224">
          <w:delText>RRC inactive assistance information for MBS data receiving parameter in the N2 SM Info to the NG-RAN. Per the received information, the individual or shared delivery path between the NG-RAN node and MB-UPF is established. Later per NG-RAN configuration, the UE may be changed to RRC Inactive state to receive the MBS data.</w:delText>
        </w:r>
      </w:del>
    </w:p>
    <w:p w14:paraId="7284C834" w14:textId="32D3E527" w:rsidR="002E53C4" w:rsidRDefault="002E53C4" w:rsidP="0010772A">
      <w:pPr>
        <w:pStyle w:val="41"/>
      </w:pPr>
      <w:bookmarkStart w:id="516" w:name="_Toc101271498"/>
      <w:r w:rsidRPr="0010772A">
        <w:t>6.</w:t>
      </w:r>
      <w:r w:rsidR="00421848" w:rsidRPr="0010772A">
        <w:t>5</w:t>
      </w:r>
      <w:r w:rsidRPr="0010772A">
        <w:t>.3.3</w:t>
      </w:r>
      <w:r w:rsidR="00262580" w:rsidRPr="0010772A">
        <w:tab/>
      </w:r>
      <w:r w:rsidRPr="0010772A">
        <w:t>RRC-connected multicast group member UE move to RRC-inactive MBS reception supporting NG-RAN</w:t>
      </w:r>
      <w:bookmarkEnd w:id="516"/>
    </w:p>
    <w:p w14:paraId="50EFF8B9" w14:textId="7E725A13" w:rsidR="005239A1" w:rsidRDefault="005239A1" w:rsidP="005239A1">
      <w:r>
        <w:t xml:space="preserve">For the UE joined the multicast MBS session and in RRC-connected state to receive the MBS data, if the UE moves to a RRC inactive MBS reception supporting NG-RAN, the following additions applies compared to clause 7.2.3 of </w:t>
      </w:r>
      <w:r w:rsidR="000E6058">
        <w:t>TS 23.247 [</w:t>
      </w:r>
      <w:r>
        <w:t>4]:</w:t>
      </w:r>
    </w:p>
    <w:p w14:paraId="42920FB6" w14:textId="77777777" w:rsidR="005239A1" w:rsidRDefault="005239A1" w:rsidP="005239A1">
      <w:pPr>
        <w:pStyle w:val="B1"/>
      </w:pPr>
      <w:r>
        <w:t>-</w:t>
      </w:r>
      <w:r>
        <w:tab/>
        <w:t>For Xn handover, after the SMF receives the path switch request transfer information from target NG-RAN via AMF, the SMF includes the RRC inactive assistance information for MBS data receiving parameter in path switch request ACK (i.e. the N2SM Info) and sent to target NG-RAN.</w:t>
      </w:r>
    </w:p>
    <w:p w14:paraId="1E973B73" w14:textId="77777777" w:rsidR="005239A1" w:rsidRDefault="005239A1" w:rsidP="005239A1">
      <w:pPr>
        <w:pStyle w:val="B1"/>
      </w:pPr>
      <w:r>
        <w:t>-</w:t>
      </w:r>
      <w:r>
        <w:tab/>
        <w:t>For N2 handover, after the SMF receives the Handover Required information from the source NG-RAN via the AMF, the SMF includes the RRC inactive assistance information for MBS data receiving parameter in the N2SM Info and sent to target NG-RAN within the Handover Request message via the AMF.</w:t>
      </w:r>
    </w:p>
    <w:p w14:paraId="795C3CD8" w14:textId="77777777" w:rsidR="005239A1" w:rsidRDefault="005239A1" w:rsidP="005239A1">
      <w:pPr>
        <w:pStyle w:val="B1"/>
      </w:pPr>
      <w:r>
        <w:t>-</w:t>
      </w:r>
      <w:r>
        <w:tab/>
        <w:t>After the handover procedure, based on the received RRC inactive assistance information for MBS data receiving parameter, the UE may be configured to RRC inactive state to receive the multicast MBS data same as defined in solution 1.</w:t>
      </w:r>
    </w:p>
    <w:p w14:paraId="7BF5743C" w14:textId="43B5DE8D" w:rsidR="002E53C4" w:rsidRPr="00117864" w:rsidRDefault="002E53C4" w:rsidP="002E53C4">
      <w:pPr>
        <w:pStyle w:val="31"/>
      </w:pPr>
      <w:bookmarkStart w:id="517" w:name="_Toc101271499"/>
      <w:r w:rsidRPr="00117864">
        <w:lastRenderedPageBreak/>
        <w:t>6.</w:t>
      </w:r>
      <w:r w:rsidR="00421848" w:rsidRPr="00117864">
        <w:t>5</w:t>
      </w:r>
      <w:r w:rsidRPr="00117864">
        <w:t>.4</w:t>
      </w:r>
      <w:r w:rsidRPr="00117864">
        <w:tab/>
        <w:t>Impacts on services, entities, and interfaces</w:t>
      </w:r>
      <w:bookmarkEnd w:id="517"/>
    </w:p>
    <w:p w14:paraId="660F9F62" w14:textId="77777777" w:rsidR="005239A1" w:rsidRDefault="005239A1" w:rsidP="005239A1">
      <w:pPr>
        <w:rPr>
          <w:rFonts w:eastAsia="MS Mincho"/>
        </w:rPr>
      </w:pPr>
      <w:r>
        <w:rPr>
          <w:rFonts w:eastAsia="MS Mincho"/>
        </w:rPr>
        <w:t>UE:</w:t>
      </w:r>
    </w:p>
    <w:p w14:paraId="56C7D4F6" w14:textId="77777777" w:rsidR="005239A1" w:rsidRPr="005239A1" w:rsidRDefault="005239A1" w:rsidP="005239A1">
      <w:pPr>
        <w:pStyle w:val="B1"/>
      </w:pPr>
      <w:r w:rsidRPr="005239A1">
        <w:t>-</w:t>
      </w:r>
      <w:r w:rsidRPr="005239A1">
        <w:tab/>
        <w:t>When the UE receives the MBS data in RRC Inactive state and move to a new cell but not receive the MBS</w:t>
      </w:r>
      <w:r>
        <w:rPr>
          <w:rFonts w:eastAsia="MS Mincho"/>
        </w:rPr>
        <w:t xml:space="preserve"> </w:t>
      </w:r>
      <w:r w:rsidRPr="005239A1">
        <w:t>data, the UE need activate the associated PDU session via the service request or registration procedure.</w:t>
      </w:r>
    </w:p>
    <w:p w14:paraId="36D6DC5C" w14:textId="77777777" w:rsidR="005239A1" w:rsidRDefault="005239A1" w:rsidP="005239A1">
      <w:pPr>
        <w:rPr>
          <w:rFonts w:eastAsia="MS Mincho"/>
        </w:rPr>
      </w:pPr>
      <w:r>
        <w:rPr>
          <w:rFonts w:eastAsia="MS Mincho"/>
        </w:rPr>
        <w:t>SMF:</w:t>
      </w:r>
    </w:p>
    <w:p w14:paraId="58096F45" w14:textId="4A7ED3CF" w:rsidR="006F5224" w:rsidRDefault="005239A1" w:rsidP="006F5224">
      <w:pPr>
        <w:pStyle w:val="B1"/>
        <w:rPr>
          <w:ins w:id="518" w:author="S2-2204801" w:date="2022-05-23T11:25:00Z"/>
          <w:rFonts w:eastAsia="MS Mincho"/>
        </w:rPr>
      </w:pPr>
      <w:r>
        <w:rPr>
          <w:rFonts w:eastAsia="MS Mincho"/>
        </w:rPr>
        <w:t>-</w:t>
      </w:r>
      <w:r>
        <w:rPr>
          <w:rFonts w:eastAsia="MS Mincho"/>
        </w:rPr>
        <w:tab/>
        <w:t>Include the RRC inactive assistance parameter in N2 SM Info and sent to target NG-RAN during handover procedure.</w:t>
      </w:r>
      <w:ins w:id="519" w:author="S2-2204801" w:date="2022-05-23T11:25:00Z">
        <w:r w:rsidR="006F5224" w:rsidRPr="006F5224">
          <w:rPr>
            <w:rFonts w:eastAsia="MS Mincho"/>
          </w:rPr>
          <w:t xml:space="preserve"> </w:t>
        </w:r>
      </w:ins>
    </w:p>
    <w:p w14:paraId="7CFE7FEE" w14:textId="77777777" w:rsidR="006F5224" w:rsidRDefault="006F5224" w:rsidP="006F5224">
      <w:pPr>
        <w:pStyle w:val="EditorsNote"/>
        <w:rPr>
          <w:ins w:id="520" w:author="S2-2204801" w:date="2022-05-23T11:25:00Z"/>
        </w:rPr>
      </w:pPr>
      <w:ins w:id="521" w:author="S2-2204801" w:date="2022-05-23T11:25:00Z">
        <w:r>
          <w:t>Editor's note: Other impact will be determined by (and/or by collaboration with) RAN WGs.</w:t>
        </w:r>
      </w:ins>
    </w:p>
    <w:p w14:paraId="5F52FABB" w14:textId="77777777" w:rsidR="0016632C" w:rsidRDefault="0016632C" w:rsidP="0016632C">
      <w:pPr>
        <w:overflowPunct/>
        <w:autoSpaceDE/>
        <w:autoSpaceDN/>
        <w:adjustRightInd/>
        <w:textAlignment w:val="auto"/>
        <w:rPr>
          <w:ins w:id="522" w:author="S2-2204806" w:date="2022-05-23T12:11:00Z"/>
          <w:rFonts w:eastAsia="等线"/>
          <w:lang w:eastAsia="zh-CN"/>
        </w:rPr>
      </w:pPr>
      <w:ins w:id="523" w:author="S2-2204806" w:date="2022-05-23T12:11:00Z">
        <w:r>
          <w:rPr>
            <w:rFonts w:eastAsia="等线"/>
            <w:lang w:eastAsia="zh-CN"/>
          </w:rPr>
          <w:t>NG-RAN</w:t>
        </w:r>
        <w:r w:rsidRPr="00A41F28">
          <w:rPr>
            <w:rFonts w:eastAsia="等线"/>
            <w:lang w:eastAsia="zh-CN"/>
          </w:rPr>
          <w:t>:</w:t>
        </w:r>
      </w:ins>
    </w:p>
    <w:p w14:paraId="0D69B213" w14:textId="77777777" w:rsidR="0016632C" w:rsidRPr="00204314" w:rsidRDefault="0016632C" w:rsidP="0016632C">
      <w:pPr>
        <w:pStyle w:val="EditorsNote"/>
        <w:rPr>
          <w:ins w:id="524" w:author="S2-2204806" w:date="2022-05-23T12:11:00Z"/>
          <w:lang w:val="en-US"/>
        </w:rPr>
      </w:pPr>
      <w:ins w:id="525" w:author="S2-2204806" w:date="2022-05-23T12:11:00Z">
        <w:r w:rsidRPr="005975BE">
          <w:rPr>
            <w:lang w:val="en-US"/>
          </w:rPr>
          <w:t xml:space="preserve">Editor's Notes: </w:t>
        </w:r>
        <w:r>
          <w:rPr>
            <w:lang w:val="en-US"/>
          </w:rPr>
          <w:t xml:space="preserve">The impact of NG-RAN is to support the mobility within RNA. It </w:t>
        </w:r>
        <w:r w:rsidRPr="0085555B">
          <w:rPr>
            <w:lang w:val="en-US"/>
          </w:rPr>
          <w:t xml:space="preserve">need be </w:t>
        </w:r>
        <w:r>
          <w:rPr>
            <w:lang w:val="en-US"/>
          </w:rPr>
          <w:t xml:space="preserve">confirmed </w:t>
        </w:r>
        <w:r w:rsidRPr="0085555B">
          <w:rPr>
            <w:lang w:val="en-US"/>
          </w:rPr>
          <w:t>by RAN WGs</w:t>
        </w:r>
        <w:r w:rsidRPr="005975BE">
          <w:rPr>
            <w:lang w:val="en-US"/>
          </w:rPr>
          <w:t>.</w:t>
        </w:r>
      </w:ins>
    </w:p>
    <w:p w14:paraId="2AE14A16" w14:textId="77777777" w:rsidR="0016632C" w:rsidRDefault="0016632C" w:rsidP="0016632C">
      <w:pPr>
        <w:pStyle w:val="B1"/>
        <w:numPr>
          <w:ilvl w:val="0"/>
          <w:numId w:val="19"/>
        </w:numPr>
        <w:rPr>
          <w:ins w:id="526" w:author="S2-2204806" w:date="2022-05-23T12:11:00Z"/>
          <w:lang w:eastAsia="zh-CN"/>
        </w:rPr>
      </w:pPr>
      <w:ins w:id="527" w:author="S2-2204806" w:date="2022-05-23T12:11:00Z">
        <w:r w:rsidRPr="00F3702F">
          <w:rPr>
            <w:lang w:eastAsia="zh-CN"/>
          </w:rPr>
          <w:t xml:space="preserve">Support </w:t>
        </w:r>
        <w:r>
          <w:rPr>
            <w:lang w:eastAsia="zh-CN"/>
          </w:rPr>
          <w:t xml:space="preserve">trigger to establish the </w:t>
        </w:r>
        <w:r w:rsidRPr="0056203D">
          <w:rPr>
            <w:lang w:eastAsia="zh-CN"/>
          </w:rPr>
          <w:t>5GC Shared MBS traffic delivery</w:t>
        </w:r>
        <w:r>
          <w:rPr>
            <w:lang w:eastAsia="zh-CN"/>
          </w:rPr>
          <w:t xml:space="preserve"> per the received MBS session information.</w:t>
        </w:r>
      </w:ins>
    </w:p>
    <w:p w14:paraId="28567FA2" w14:textId="1FE3F6E6" w:rsidR="005239A1" w:rsidRDefault="0016632C" w:rsidP="0016632C">
      <w:pPr>
        <w:pStyle w:val="B1"/>
        <w:rPr>
          <w:rFonts w:eastAsia="MS Mincho"/>
        </w:rPr>
      </w:pPr>
      <w:ins w:id="528" w:author="S2-2204806" w:date="2022-05-23T12:11:00Z">
        <w:r>
          <w:rPr>
            <w:lang w:eastAsia="zh-CN"/>
          </w:rPr>
          <w:t>S</w:t>
        </w:r>
        <w:r w:rsidRPr="00F3702F">
          <w:rPr>
            <w:lang w:eastAsia="zh-CN"/>
          </w:rPr>
          <w:t>upport</w:t>
        </w:r>
        <w:r>
          <w:rPr>
            <w:lang w:eastAsia="zh-CN"/>
          </w:rPr>
          <w:t xml:space="preserve"> provide the MBS session related information from source NG-RAN to target NG-RAN.</w:t>
        </w:r>
      </w:ins>
    </w:p>
    <w:p w14:paraId="64379B5B" w14:textId="77777777" w:rsidR="002E53C4" w:rsidRPr="00117864" w:rsidRDefault="002E53C4" w:rsidP="005239A1">
      <w:pPr>
        <w:pStyle w:val="21"/>
      </w:pPr>
      <w:bookmarkStart w:id="529" w:name="_Toc101271500"/>
      <w:r w:rsidRPr="00117864">
        <w:rPr>
          <w:lang w:eastAsia="zh-CN"/>
        </w:rPr>
        <w:t>6.</w:t>
      </w:r>
      <w:r w:rsidR="00421848" w:rsidRPr="00117864">
        <w:rPr>
          <w:lang w:eastAsia="zh-CN"/>
        </w:rPr>
        <w:t>6</w:t>
      </w:r>
      <w:r w:rsidRPr="00117864">
        <w:rPr>
          <w:lang w:eastAsia="ko-KR"/>
        </w:rPr>
        <w:tab/>
      </w:r>
      <w:r w:rsidRPr="00117864">
        <w:t>Solution</w:t>
      </w:r>
      <w:r w:rsidRPr="00117864">
        <w:rPr>
          <w:lang w:eastAsia="zh-CN"/>
        </w:rPr>
        <w:t xml:space="preserve"> #</w:t>
      </w:r>
      <w:r w:rsidR="00421848" w:rsidRPr="00117864">
        <w:rPr>
          <w:lang w:eastAsia="zh-CN"/>
        </w:rPr>
        <w:t>6</w:t>
      </w:r>
      <w:r w:rsidRPr="00117864">
        <w:t>: Reusing the existing assistance info and Qos for RRC Inactive MBS data reception decision</w:t>
      </w:r>
      <w:bookmarkEnd w:id="529"/>
    </w:p>
    <w:p w14:paraId="444FF063" w14:textId="77777777" w:rsidR="002E53C4" w:rsidRPr="00117864" w:rsidRDefault="002E53C4" w:rsidP="005239A1">
      <w:pPr>
        <w:pStyle w:val="31"/>
        <w:rPr>
          <w:lang w:eastAsia="ko-KR"/>
        </w:rPr>
      </w:pPr>
      <w:bookmarkStart w:id="530" w:name="_Toc101271501"/>
      <w:r w:rsidRPr="00117864">
        <w:rPr>
          <w:lang w:eastAsia="ko-KR"/>
        </w:rPr>
        <w:t>6.</w:t>
      </w:r>
      <w:r w:rsidR="00421848" w:rsidRPr="00117864">
        <w:rPr>
          <w:lang w:eastAsia="ko-KR"/>
        </w:rPr>
        <w:t>6</w:t>
      </w:r>
      <w:r w:rsidRPr="00117864">
        <w:rPr>
          <w:lang w:eastAsia="ko-KR"/>
        </w:rPr>
        <w:t>.1</w:t>
      </w:r>
      <w:r w:rsidRPr="00117864">
        <w:rPr>
          <w:lang w:eastAsia="ko-KR"/>
        </w:rPr>
        <w:tab/>
        <w:t>Introduction</w:t>
      </w:r>
      <w:bookmarkEnd w:id="530"/>
    </w:p>
    <w:p w14:paraId="49C5E93F" w14:textId="77777777" w:rsidR="002E53C4" w:rsidRPr="00117864" w:rsidRDefault="002E53C4" w:rsidP="002E53C4">
      <w:pPr>
        <w:rPr>
          <w:lang w:eastAsia="ko-KR"/>
        </w:rPr>
      </w:pPr>
      <w:r w:rsidRPr="00117864">
        <w:rPr>
          <w:lang w:eastAsia="ko-KR"/>
        </w:rPr>
        <w:t xml:space="preserve">This solution it to address the Key Issue #1: </w:t>
      </w:r>
      <w:r w:rsidRPr="00117864">
        <w:rPr>
          <w:lang w:eastAsia="zh-CN"/>
        </w:rPr>
        <w:t>Multicast MBS data reception in RRC Inactive state</w:t>
      </w:r>
      <w:r w:rsidRPr="00117864">
        <w:rPr>
          <w:lang w:eastAsia="ko-KR"/>
        </w:rPr>
        <w:t>.</w:t>
      </w:r>
    </w:p>
    <w:p w14:paraId="4891E336" w14:textId="77777777" w:rsidR="002E53C4" w:rsidRPr="00117864" w:rsidRDefault="002E53C4" w:rsidP="005239A1">
      <w:pPr>
        <w:pStyle w:val="31"/>
      </w:pPr>
      <w:bookmarkStart w:id="531" w:name="_Toc101271502"/>
      <w:r w:rsidRPr="00117864">
        <w:t>6.</w:t>
      </w:r>
      <w:r w:rsidR="00421848" w:rsidRPr="00117864">
        <w:t>6</w:t>
      </w:r>
      <w:r w:rsidRPr="00117864">
        <w:t>.2</w:t>
      </w:r>
      <w:r w:rsidRPr="00117864">
        <w:tab/>
        <w:t>Functional description</w:t>
      </w:r>
      <w:bookmarkEnd w:id="531"/>
    </w:p>
    <w:p w14:paraId="67E2185F" w14:textId="7ADDC481" w:rsidR="00E51F2C" w:rsidRDefault="00E51F2C" w:rsidP="005239A1">
      <w:pPr>
        <w:rPr>
          <w:lang w:eastAsia="ko-KR"/>
        </w:rPr>
      </w:pPr>
      <w:r>
        <w:rPr>
          <w:lang w:eastAsia="ko-KR"/>
        </w:rPr>
        <w:t xml:space="preserve">Clause 5.3.3.2.5 of </w:t>
      </w:r>
      <w:r w:rsidR="000E6058">
        <w:rPr>
          <w:lang w:eastAsia="ko-KR"/>
        </w:rPr>
        <w:t>TS 23.501 [</w:t>
      </w:r>
      <w:r>
        <w:rPr>
          <w:lang w:eastAsia="ko-KR"/>
        </w:rPr>
        <w:t>2] defines "RRC Inactive Assistance Information" sent by AMF to NG-RAN. It includes DRX, eDRX, RA, Periodic Registration Update timer, MICO mode, Information from the UE identifier, Paging Cause Indication for Voice, PEIPS Assistance Information.</w:t>
      </w:r>
    </w:p>
    <w:p w14:paraId="3AAE0B3E" w14:textId="0C83BE72" w:rsidR="00974E47" w:rsidRPr="00974E47" w:rsidRDefault="00E51F2C" w:rsidP="00974E47">
      <w:pPr>
        <w:rPr>
          <w:ins w:id="532" w:author="S2-2204810" w:date="2022-05-23T14:09:00Z"/>
          <w:lang w:eastAsia="ko-KR"/>
        </w:rPr>
      </w:pPr>
      <w:r>
        <w:rPr>
          <w:lang w:eastAsia="ko-KR"/>
        </w:rPr>
        <w:t>From the above Assistance information, there is no service related parameters except voice. In this solution, it keep</w:t>
      </w:r>
      <w:ins w:id="533" w:author="Rapporteur" w:date="2022-05-23T14:12:00Z">
        <w:r w:rsidR="00974E47">
          <w:rPr>
            <w:lang w:eastAsia="ko-KR"/>
          </w:rPr>
          <w:t>s</w:t>
        </w:r>
      </w:ins>
      <w:r>
        <w:rPr>
          <w:lang w:eastAsia="ko-KR"/>
        </w:rPr>
        <w:t xml:space="preserve"> the same principle, i.e. there is no service related parameters added to "RRC Inactive Assistance Information".</w:t>
      </w:r>
      <w:ins w:id="534" w:author="S2-2204810" w:date="2022-05-23T14:09:00Z">
        <w:r w:rsidR="00974E47" w:rsidRPr="00974E47">
          <w:rPr>
            <w:lang w:eastAsia="ko-KR"/>
          </w:rPr>
          <w:t xml:space="preserve"> </w:t>
        </w:r>
      </w:ins>
    </w:p>
    <w:p w14:paraId="5DD3DFF8" w14:textId="62FABCDE" w:rsidR="00E51F2C" w:rsidRDefault="00974E47" w:rsidP="00974E47">
      <w:pPr>
        <w:pStyle w:val="EditorsNote"/>
        <w:rPr>
          <w:lang w:eastAsia="ko-KR"/>
        </w:rPr>
      </w:pPr>
      <w:ins w:id="535" w:author="S2-2204810" w:date="2022-05-23T14:09:00Z">
        <w:r w:rsidRPr="00974E47">
          <w:rPr>
            <w:lang w:eastAsia="ko-KR"/>
          </w:rPr>
          <w:t xml:space="preserve">Editor’s Note: </w:t>
        </w:r>
        <w:r>
          <w:rPr>
            <w:lang w:eastAsia="ko-KR"/>
          </w:rPr>
          <w:tab/>
        </w:r>
        <w:r w:rsidRPr="00974E47">
          <w:rPr>
            <w:lang w:eastAsia="ko-KR"/>
          </w:rPr>
          <w:t>Whether any information about UE capabilities to receive MBS multicast in RRC</w:t>
        </w:r>
      </w:ins>
      <w:ins w:id="536" w:author="Rapporteur" w:date="2022-05-23T14:12:00Z">
        <w:r>
          <w:rPr>
            <w:lang w:eastAsia="ko-KR"/>
          </w:rPr>
          <w:t>-</w:t>
        </w:r>
      </w:ins>
      <w:ins w:id="537" w:author="S2-2204810" w:date="2022-05-23T14:09:00Z">
        <w:r w:rsidRPr="00974E47">
          <w:rPr>
            <w:lang w:eastAsia="ko-KR"/>
          </w:rPr>
          <w:t>INACTIVE state is required is FFS.</w:t>
        </w:r>
      </w:ins>
    </w:p>
    <w:p w14:paraId="76FC96B8" w14:textId="7882BAF1" w:rsidR="00E51F2C" w:rsidRDefault="00E51F2C" w:rsidP="005239A1">
      <w:pPr>
        <w:rPr>
          <w:lang w:eastAsia="ko-KR"/>
        </w:rPr>
      </w:pPr>
      <w:r>
        <w:rPr>
          <w:lang w:eastAsia="ko-KR"/>
        </w:rPr>
        <w:t>When the UE receives the multicast data in the RRC inactive, the major impact is the NG-RAN cannot receive the feedback, i.e. HARQ. It may cause the higher PER.</w:t>
      </w:r>
      <w:ins w:id="538" w:author="S2-2204810" w:date="2022-05-23T14:09:00Z">
        <w:r w:rsidR="00974E47">
          <w:rPr>
            <w:lang w:eastAsia="ko-KR"/>
          </w:rPr>
          <w:t xml:space="preserve"> And ARP of MBS QoS flow also be used by NG-RAN to determine whether or which MBS session can be put into RRC inactive</w:t>
        </w:r>
      </w:ins>
    </w:p>
    <w:p w14:paraId="08405CEE" w14:textId="254A6FB7" w:rsidR="002E53C4" w:rsidRPr="00117864" w:rsidDel="00974E47" w:rsidRDefault="005E119F" w:rsidP="002E53C4">
      <w:pPr>
        <w:pStyle w:val="EditorsNote"/>
        <w:rPr>
          <w:del w:id="539" w:author="S2-2204810" w:date="2022-05-23T14:10:00Z"/>
          <w:lang w:eastAsia="ko-KR"/>
        </w:rPr>
      </w:pPr>
      <w:del w:id="540" w:author="S2-2204810" w:date="2022-05-23T14:10:00Z">
        <w:r w:rsidDel="00974E47">
          <w:rPr>
            <w:lang w:eastAsia="ko-KR"/>
          </w:rPr>
          <w:delText>Editor's note:</w:delText>
        </w:r>
        <w:r w:rsidDel="00974E47">
          <w:rPr>
            <w:lang w:eastAsia="ko-KR"/>
          </w:rPr>
          <w:tab/>
        </w:r>
        <w:r w:rsidR="002E53C4" w:rsidRPr="00117864" w:rsidDel="00974E47">
          <w:rPr>
            <w:lang w:eastAsia="ko-KR"/>
          </w:rPr>
          <w:delText>When there is need to differentiate the UEs involving in multicast MBS Sessions, how to achieve such differentiation is FFS.</w:delText>
        </w:r>
      </w:del>
    </w:p>
    <w:p w14:paraId="17D28D8C" w14:textId="766D7CD3" w:rsidR="00974E47" w:rsidRDefault="00974E47" w:rsidP="00974E47">
      <w:pPr>
        <w:pStyle w:val="EditorsNote"/>
        <w:rPr>
          <w:ins w:id="541" w:author="S2-2204810" w:date="2022-05-23T14:10:00Z"/>
          <w:lang w:eastAsia="ko-KR"/>
        </w:rPr>
      </w:pPr>
      <w:ins w:id="542" w:author="S2-2204810" w:date="2022-05-23T14:10:00Z">
        <w:r w:rsidRPr="00974E47">
          <w:rPr>
            <w:lang w:eastAsia="ko-KR"/>
          </w:rPr>
          <w:t>Editor’s Note:</w:t>
        </w:r>
        <w:r>
          <w:rPr>
            <w:lang w:eastAsia="ko-KR"/>
          </w:rPr>
          <w:tab/>
        </w:r>
        <w:r w:rsidRPr="00974E47">
          <w:rPr>
            <w:lang w:eastAsia="ko-KR"/>
          </w:rPr>
          <w:t>Whether/how ARP of MBS Session QoS Flow can be used by NG-RAN in determining what UEs can be moved to RRC_INACTIVE is to be determined by NG-RAN.</w:t>
        </w:r>
      </w:ins>
    </w:p>
    <w:p w14:paraId="6450BCEF" w14:textId="57C3E37B" w:rsidR="00974E47" w:rsidRDefault="005239A1" w:rsidP="00974E47">
      <w:pPr>
        <w:rPr>
          <w:ins w:id="543" w:author="S2-2204810" w:date="2022-05-23T14:11:00Z"/>
        </w:rPr>
      </w:pPr>
      <w:r>
        <w:t xml:space="preserve">So in addition to "RRC Inactive Assistance Information", the QoS parameters, e.g. PER </w:t>
      </w:r>
      <w:ins w:id="544" w:author="S2-2204810" w:date="2022-05-23T14:10:00Z">
        <w:r w:rsidR="00974E47">
          <w:t xml:space="preserve">and ARP </w:t>
        </w:r>
      </w:ins>
      <w:r>
        <w:t>in the 5QI</w:t>
      </w:r>
      <w:ins w:id="545" w:author="S2-2204810" w:date="2022-05-23T14:10:00Z">
        <w:r w:rsidR="00974E47">
          <w:t xml:space="preserve"> of MBS QoS flow</w:t>
        </w:r>
      </w:ins>
      <w:r>
        <w:t xml:space="preserve"> can be used by NG-RAN to determine whether the </w:t>
      </w:r>
      <w:ins w:id="546" w:author="S2-2204810" w:date="2022-05-23T14:10:00Z">
        <w:r w:rsidR="00974E47">
          <w:t xml:space="preserve">MBS session </w:t>
        </w:r>
      </w:ins>
      <w:del w:id="547" w:author="S2-2204810" w:date="2022-05-23T14:10:00Z">
        <w:r w:rsidDel="00974E47">
          <w:delText xml:space="preserve">UE </w:delText>
        </w:r>
      </w:del>
      <w:r>
        <w:t>can be sent to RRC Inactive state to receives the multicast MBS session data.</w:t>
      </w:r>
      <w:ins w:id="548" w:author="S2-2204810" w:date="2022-05-23T14:11:00Z">
        <w:r w:rsidR="00974E47" w:rsidRPr="00974E47">
          <w:t xml:space="preserve"> </w:t>
        </w:r>
      </w:ins>
    </w:p>
    <w:p w14:paraId="653A82A7" w14:textId="2A9F47E5" w:rsidR="00974E47" w:rsidRDefault="00974E47" w:rsidP="00974E47">
      <w:pPr>
        <w:pStyle w:val="NO"/>
        <w:rPr>
          <w:ins w:id="549" w:author="S2-2204810" w:date="2022-05-23T14:11:00Z"/>
        </w:rPr>
      </w:pPr>
      <w:ins w:id="550" w:author="S2-2204810" w:date="2022-05-23T14:11:00Z">
        <w:r>
          <w:t>NOTE</w:t>
        </w:r>
      </w:ins>
      <w:ins w:id="551" w:author="Rapporteur" w:date="2022-05-23T14:13:00Z">
        <w:r>
          <w:t xml:space="preserve"> 1</w:t>
        </w:r>
      </w:ins>
      <w:ins w:id="552" w:author="S2-2204810" w:date="2022-05-23T14:11:00Z">
        <w:r>
          <w:t>:</w:t>
        </w:r>
        <w:r>
          <w:tab/>
          <w:t>The QoS parameters of MBS QoS flow is received by NG-RAN from MB-SMF during establishment of shared delivery.</w:t>
        </w:r>
        <w:r w:rsidRPr="00974E47">
          <w:t xml:space="preserve"> </w:t>
        </w:r>
      </w:ins>
    </w:p>
    <w:p w14:paraId="10B3326A" w14:textId="60878B29" w:rsidR="00974E47" w:rsidRDefault="00974E47" w:rsidP="00974E47">
      <w:pPr>
        <w:rPr>
          <w:ins w:id="553" w:author="S2-2204810" w:date="2022-05-23T14:11:00Z"/>
        </w:rPr>
      </w:pPr>
      <w:ins w:id="554" w:author="S2-2204810" w:date="2022-05-23T14:11:00Z">
        <w:r w:rsidRPr="00F27E2C">
          <w:rPr>
            <w:lang w:eastAsia="zh-CN"/>
          </w:rPr>
          <w:t xml:space="preserve">To support differentiate the UEs involving in one multicast MBS sessions, the same mechanism can be used. The AF can </w:t>
        </w:r>
      </w:ins>
      <w:ins w:id="555" w:author="Rapporteur" w:date="2022-05-23T14:13:00Z">
        <w:r w:rsidRPr="00F27E2C">
          <w:rPr>
            <w:lang w:eastAsia="zh-CN"/>
          </w:rPr>
          <w:t>provide</w:t>
        </w:r>
      </w:ins>
      <w:ins w:id="556" w:author="S2-2204810" w:date="2022-05-23T14:11:00Z">
        <w:r w:rsidRPr="00F27E2C">
          <w:rPr>
            <w:lang w:eastAsia="zh-CN"/>
          </w:rPr>
          <w:t xml:space="preserve"> the PER to SMF via PCC, the PER and ARP in the 5QI of associated Qo</w:t>
        </w:r>
      </w:ins>
      <w:ins w:id="557" w:author="Rapporteur" w:date="2022-05-23T14:13:00Z">
        <w:r>
          <w:rPr>
            <w:lang w:eastAsia="zh-CN"/>
          </w:rPr>
          <w:t>S</w:t>
        </w:r>
      </w:ins>
      <w:ins w:id="558" w:author="S2-2204810" w:date="2022-05-23T14:11:00Z">
        <w:r w:rsidRPr="00F27E2C">
          <w:rPr>
            <w:lang w:eastAsia="zh-CN"/>
          </w:rPr>
          <w:t xml:space="preserve"> flow can be used by NG-RAN to determine whether the UE </w:t>
        </w:r>
        <w:r w:rsidRPr="005756F8">
          <w:t>can be sent to RRC Inactive state to receives the multicast MBS session data.</w:t>
        </w:r>
      </w:ins>
    </w:p>
    <w:p w14:paraId="45A1C11C" w14:textId="4E6417F2" w:rsidR="00974E47" w:rsidRDefault="00974E47" w:rsidP="00974E47">
      <w:pPr>
        <w:pStyle w:val="NO"/>
        <w:rPr>
          <w:ins w:id="559" w:author="S2-2204810" w:date="2022-05-23T14:11:00Z"/>
        </w:rPr>
      </w:pPr>
      <w:ins w:id="560" w:author="S2-2204810" w:date="2022-05-23T14:11:00Z">
        <w:r>
          <w:lastRenderedPageBreak/>
          <w:t>NOTE</w:t>
        </w:r>
      </w:ins>
      <w:ins w:id="561" w:author="Rapporteur" w:date="2022-05-23T14:13:00Z">
        <w:r>
          <w:t xml:space="preserve"> 2</w:t>
        </w:r>
      </w:ins>
      <w:ins w:id="562" w:author="S2-2204810" w:date="2022-05-23T14:11:00Z">
        <w:r>
          <w:t>:</w:t>
        </w:r>
        <w:r>
          <w:tab/>
          <w:t>In the R18 SID FS_TRS_URLLC, the KI#4 “</w:t>
        </w:r>
        <w:r w:rsidRPr="00D81D6E">
          <w:t>How to enable an AF to explicitly provide PER to NEF/PCF</w:t>
        </w:r>
        <w:r>
          <w:t>” enable the AF provides the PER to PCF.</w:t>
        </w:r>
      </w:ins>
    </w:p>
    <w:p w14:paraId="2839D6D3" w14:textId="66129711" w:rsidR="002E53C4" w:rsidRPr="00117864" w:rsidRDefault="00974E47" w:rsidP="00974E47">
      <w:pPr>
        <w:pStyle w:val="EditorsNote"/>
        <w:rPr>
          <w:lang w:eastAsia="ko-KR"/>
        </w:rPr>
      </w:pPr>
      <w:ins w:id="563" w:author="S2-2204810" w:date="2022-05-23T14:11:00Z">
        <w:r w:rsidRPr="00974E47">
          <w:rPr>
            <w:lang w:eastAsia="ko-KR"/>
          </w:rPr>
          <w:t xml:space="preserve">Editor’s Note: </w:t>
        </w:r>
        <w:r>
          <w:rPr>
            <w:lang w:eastAsia="ko-KR"/>
          </w:rPr>
          <w:tab/>
        </w:r>
        <w:r w:rsidRPr="00974E47">
          <w:rPr>
            <w:lang w:eastAsia="ko-KR"/>
          </w:rPr>
          <w:t>Taking public safety use case as an example, the expected PER of a service is shared by all the members in a group, therefore what type of PER can be used as assistance information is FFS.</w:t>
        </w:r>
      </w:ins>
    </w:p>
    <w:p w14:paraId="4DF3379D" w14:textId="286349C6" w:rsidR="002E53C4" w:rsidRPr="00117864" w:rsidDel="00974E47" w:rsidRDefault="005E119F" w:rsidP="002E53C4">
      <w:pPr>
        <w:pStyle w:val="EditorsNote"/>
        <w:rPr>
          <w:del w:id="564" w:author="S2-2204810" w:date="2022-05-23T14:11:00Z"/>
        </w:rPr>
      </w:pPr>
      <w:del w:id="565" w:author="S2-2204810" w:date="2022-05-23T14:11:00Z">
        <w:r w:rsidDel="00974E47">
          <w:delText>Editor's note:</w:delText>
        </w:r>
        <w:r w:rsidDel="00974E47">
          <w:tab/>
        </w:r>
        <w:r w:rsidR="002E53C4" w:rsidRPr="00117864" w:rsidDel="00974E47">
          <w:delText xml:space="preserve">It is FFS whether the QoS parameters is received during the establishment of shared delivery procedure as defined in clause 7.2.1.4 of </w:delText>
        </w:r>
        <w:r w:rsidR="000E6058" w:rsidRPr="00117864" w:rsidDel="00974E47">
          <w:delText>TS</w:delText>
        </w:r>
        <w:r w:rsidR="000E6058" w:rsidDel="00974E47">
          <w:delText> </w:delText>
        </w:r>
        <w:r w:rsidR="000E6058" w:rsidRPr="00117864" w:rsidDel="00974E47">
          <w:delText>23.247</w:delText>
        </w:r>
        <w:r w:rsidR="000E6058" w:rsidDel="00974E47">
          <w:delText> </w:delText>
        </w:r>
        <w:r w:rsidR="000E6058" w:rsidRPr="00117864" w:rsidDel="00974E47">
          <w:delText>[</w:delText>
        </w:r>
        <w:r w:rsidR="002E53C4" w:rsidRPr="00117864" w:rsidDel="00974E47">
          <w:delText>4].</w:delText>
        </w:r>
      </w:del>
    </w:p>
    <w:p w14:paraId="5A40E06A" w14:textId="2AFA100D" w:rsidR="00974E47" w:rsidRDefault="002E53C4" w:rsidP="00974E47">
      <w:pPr>
        <w:pStyle w:val="NO"/>
        <w:rPr>
          <w:ins w:id="566" w:author="S2-2204810" w:date="2022-05-23T14:11:00Z"/>
        </w:rPr>
      </w:pPr>
      <w:r w:rsidRPr="00117864">
        <w:t>NOTE</w:t>
      </w:r>
      <w:ins w:id="567" w:author="Rapporteur" w:date="2022-05-23T14:13:00Z">
        <w:r w:rsidR="00974E47">
          <w:t xml:space="preserve"> 3</w:t>
        </w:r>
      </w:ins>
      <w:r w:rsidRPr="00117864">
        <w:t>:</w:t>
      </w:r>
      <w:r w:rsidRPr="00117864">
        <w:tab/>
        <w:t>The NG-RAN can use the physical channel status to determine whether the UE can be sent to RRC Inactive state meanwhile meeting the QoS requirement of the multicast service. Decision based on the channel status is out of SA</w:t>
      </w:r>
      <w:r w:rsidR="005239A1">
        <w:t> WG</w:t>
      </w:r>
      <w:r w:rsidRPr="00117864">
        <w:t>2 scope.</w:t>
      </w:r>
      <w:ins w:id="568" w:author="S2-2204810" w:date="2022-05-23T14:11:00Z">
        <w:r w:rsidR="00974E47" w:rsidRPr="00974E47">
          <w:t xml:space="preserve"> </w:t>
        </w:r>
      </w:ins>
    </w:p>
    <w:p w14:paraId="06A96F82" w14:textId="389F1045" w:rsidR="002E53C4" w:rsidRPr="00117864" w:rsidRDefault="00974E47" w:rsidP="00974E47">
      <w:pPr>
        <w:pStyle w:val="EditorsNote"/>
        <w:rPr>
          <w:lang w:eastAsia="ko-KR"/>
        </w:rPr>
      </w:pPr>
      <w:ins w:id="569" w:author="S2-2204810" w:date="2022-05-23T14:11:00Z">
        <w:r>
          <w:rPr>
            <w:lang w:eastAsia="ko-KR"/>
          </w:rPr>
          <w:t>Editor’s Note: RAN WGs need to confirm the proposed NG RAN node behavior.</w:t>
        </w:r>
      </w:ins>
    </w:p>
    <w:p w14:paraId="2D27902A" w14:textId="77777777" w:rsidR="002E53C4" w:rsidRPr="00117864" w:rsidRDefault="002E53C4" w:rsidP="005239A1">
      <w:pPr>
        <w:pStyle w:val="31"/>
      </w:pPr>
      <w:bookmarkStart w:id="570" w:name="_Toc101271503"/>
      <w:r w:rsidRPr="00117864">
        <w:t>6.</w:t>
      </w:r>
      <w:r w:rsidR="00421848" w:rsidRPr="00117864">
        <w:t>6</w:t>
      </w:r>
      <w:r w:rsidRPr="00117864">
        <w:t>.3</w:t>
      </w:r>
      <w:r w:rsidRPr="00117864">
        <w:tab/>
        <w:t>Procedures</w:t>
      </w:r>
      <w:bookmarkEnd w:id="570"/>
    </w:p>
    <w:p w14:paraId="61D26F1A" w14:textId="1A3580C4" w:rsidR="002E53C4" w:rsidRPr="00117864" w:rsidRDefault="002E53C4" w:rsidP="002E53C4">
      <w:r w:rsidRPr="00117864">
        <w:t>None</w:t>
      </w:r>
      <w:r w:rsidR="005239A1">
        <w:t>.</w:t>
      </w:r>
    </w:p>
    <w:p w14:paraId="60FD1C19" w14:textId="77777777" w:rsidR="002E53C4" w:rsidRPr="00117864" w:rsidRDefault="002E53C4" w:rsidP="005239A1">
      <w:pPr>
        <w:pStyle w:val="31"/>
        <w:rPr>
          <w:lang w:eastAsia="zh-CN"/>
        </w:rPr>
      </w:pPr>
      <w:bookmarkStart w:id="571" w:name="_Toc101271504"/>
      <w:r w:rsidRPr="00117864">
        <w:rPr>
          <w:lang w:eastAsia="zh-CN"/>
        </w:rPr>
        <w:t>6.</w:t>
      </w:r>
      <w:r w:rsidR="00421848" w:rsidRPr="00117864">
        <w:rPr>
          <w:lang w:eastAsia="zh-CN"/>
        </w:rPr>
        <w:t>6</w:t>
      </w:r>
      <w:r w:rsidRPr="00117864">
        <w:rPr>
          <w:lang w:eastAsia="zh-CN"/>
        </w:rPr>
        <w:t>.4</w:t>
      </w:r>
      <w:r w:rsidRPr="00117864">
        <w:rPr>
          <w:lang w:eastAsia="zh-CN"/>
        </w:rPr>
        <w:tab/>
      </w:r>
      <w:r w:rsidRPr="00117864">
        <w:t>Impacts on services, entities and interfaces</w:t>
      </w:r>
      <w:r w:rsidRPr="00117864">
        <w:rPr>
          <w:lang w:eastAsia="zh-CN"/>
        </w:rPr>
        <w:t>.</w:t>
      </w:r>
      <w:bookmarkEnd w:id="571"/>
    </w:p>
    <w:p w14:paraId="2E59C4A2" w14:textId="77777777" w:rsidR="00974E47" w:rsidRPr="00F27E2C" w:rsidRDefault="00974E47" w:rsidP="00974E47">
      <w:pPr>
        <w:rPr>
          <w:ins w:id="572" w:author="S2-2204810" w:date="2022-05-23T14:12:00Z"/>
          <w:rFonts w:hint="eastAsia"/>
          <w:lang w:eastAsia="zh-CN"/>
        </w:rPr>
      </w:pPr>
      <w:ins w:id="573" w:author="S2-2204810" w:date="2022-05-23T14:12:00Z">
        <w:r w:rsidRPr="00F27E2C">
          <w:rPr>
            <w:rFonts w:hint="eastAsia"/>
            <w:lang w:eastAsia="zh-CN"/>
          </w:rPr>
          <w:t>AF</w:t>
        </w:r>
        <w:r w:rsidRPr="00F27E2C">
          <w:rPr>
            <w:lang w:eastAsia="zh-CN"/>
          </w:rPr>
          <w:t xml:space="preserve">: </w:t>
        </w:r>
      </w:ins>
    </w:p>
    <w:p w14:paraId="44D9548A" w14:textId="77777777" w:rsidR="00974E47" w:rsidRDefault="00974E47" w:rsidP="00974E47">
      <w:pPr>
        <w:pStyle w:val="B1"/>
        <w:rPr>
          <w:ins w:id="574" w:author="S2-2204810" w:date="2022-05-23T14:12:00Z"/>
        </w:rPr>
      </w:pPr>
      <w:ins w:id="575" w:author="S2-2204810" w:date="2022-05-23T14:12:00Z">
        <w:r>
          <w:t>-</w:t>
        </w:r>
        <w:r>
          <w:tab/>
          <w:t>Request PER for QoS.</w:t>
        </w:r>
      </w:ins>
    </w:p>
    <w:p w14:paraId="608D1C3B" w14:textId="77777777" w:rsidR="00974E47" w:rsidRPr="00766D1D" w:rsidRDefault="00974E47" w:rsidP="00974E47">
      <w:pPr>
        <w:rPr>
          <w:ins w:id="576" w:author="S2-2204810" w:date="2022-05-23T14:12:00Z"/>
          <w:rFonts w:hint="eastAsia"/>
          <w:lang w:eastAsia="zh-CN"/>
        </w:rPr>
      </w:pPr>
      <w:ins w:id="577" w:author="S2-2204810" w:date="2022-05-23T14:12:00Z">
        <w:r>
          <w:rPr>
            <w:rFonts w:hint="eastAsia"/>
            <w:lang w:eastAsia="zh-CN"/>
          </w:rPr>
          <w:t>PCF</w:t>
        </w:r>
        <w:r w:rsidRPr="00766D1D">
          <w:rPr>
            <w:lang w:eastAsia="zh-CN"/>
          </w:rPr>
          <w:t xml:space="preserve">: </w:t>
        </w:r>
      </w:ins>
    </w:p>
    <w:p w14:paraId="692BDB3F" w14:textId="5D9F83F8" w:rsidR="002E53C4" w:rsidRPr="00117864" w:rsidRDefault="00974E47" w:rsidP="00974E47">
      <w:pPr>
        <w:pStyle w:val="B1"/>
      </w:pPr>
      <w:ins w:id="578" w:author="S2-2204810" w:date="2022-05-23T14:12:00Z">
        <w:r>
          <w:t>-</w:t>
        </w:r>
        <w:r>
          <w:tab/>
          <w:t>Map Requested PER to PCC Rule with a 5QI that reflects the Requested PER</w:t>
        </w:r>
      </w:ins>
      <w:ins w:id="579" w:author="Rapporteur" w:date="2022-05-23T14:13:00Z">
        <w:r>
          <w:t>.</w:t>
        </w:r>
      </w:ins>
      <w:del w:id="580" w:author="S2-2204810" w:date="2022-05-23T14:12:00Z">
        <w:r w:rsidR="002E53C4" w:rsidRPr="00117864" w:rsidDel="00974E47">
          <w:delText>None</w:delText>
        </w:r>
        <w:r w:rsidR="005239A1" w:rsidDel="00974E47">
          <w:delText>.</w:delText>
        </w:r>
      </w:del>
    </w:p>
    <w:p w14:paraId="1F9FA997" w14:textId="77777777" w:rsidR="00897E55" w:rsidRPr="00117864" w:rsidRDefault="00897E55" w:rsidP="00897E55">
      <w:pPr>
        <w:pStyle w:val="21"/>
      </w:pPr>
      <w:bookmarkStart w:id="581" w:name="_Toc500949097"/>
      <w:bookmarkStart w:id="582" w:name="_Toc22214908"/>
      <w:bookmarkStart w:id="583" w:name="_Toc23254041"/>
      <w:bookmarkStart w:id="584" w:name="_Toc93582960"/>
      <w:bookmarkStart w:id="585" w:name="_Toc101271505"/>
      <w:r w:rsidRPr="00117864">
        <w:rPr>
          <w:lang w:eastAsia="zh-CN"/>
        </w:rPr>
        <w:t>6.</w:t>
      </w:r>
      <w:r w:rsidR="00421848" w:rsidRPr="00117864">
        <w:rPr>
          <w:lang w:eastAsia="zh-CN"/>
        </w:rPr>
        <w:t>7</w:t>
      </w:r>
      <w:r w:rsidRPr="00117864">
        <w:rPr>
          <w:lang w:eastAsia="ko-KR"/>
        </w:rPr>
        <w:tab/>
      </w:r>
      <w:r w:rsidRPr="00117864">
        <w:t>Solution</w:t>
      </w:r>
      <w:r w:rsidRPr="00117864">
        <w:rPr>
          <w:lang w:eastAsia="zh-CN"/>
        </w:rPr>
        <w:t xml:space="preserve"> #</w:t>
      </w:r>
      <w:r w:rsidR="00421848" w:rsidRPr="00117864">
        <w:rPr>
          <w:lang w:eastAsia="zh-CN"/>
        </w:rPr>
        <w:t>7</w:t>
      </w:r>
      <w:r w:rsidRPr="00117864">
        <w:t xml:space="preserve">: </w:t>
      </w:r>
      <w:bookmarkEnd w:id="581"/>
      <w:bookmarkEnd w:id="582"/>
      <w:bookmarkEnd w:id="583"/>
      <w:bookmarkEnd w:id="584"/>
      <w:r w:rsidRPr="00117864">
        <w:t>MOCN RAN Sharing</w:t>
      </w:r>
      <w:bookmarkEnd w:id="585"/>
    </w:p>
    <w:p w14:paraId="4B39D0A2" w14:textId="77777777" w:rsidR="00897E55" w:rsidRPr="00117864" w:rsidRDefault="00897E55" w:rsidP="00897E55">
      <w:pPr>
        <w:pStyle w:val="31"/>
        <w:rPr>
          <w:lang w:eastAsia="ko-KR"/>
        </w:rPr>
      </w:pPr>
      <w:bookmarkStart w:id="586" w:name="_Toc92370824"/>
      <w:bookmarkStart w:id="587" w:name="_Toc93582961"/>
      <w:bookmarkStart w:id="588" w:name="_Toc101271506"/>
      <w:bookmarkStart w:id="589" w:name="_Toc500949099"/>
      <w:bookmarkStart w:id="590" w:name="_Toc22214909"/>
      <w:bookmarkStart w:id="591" w:name="_Toc23254042"/>
      <w:r w:rsidRPr="00117864">
        <w:rPr>
          <w:lang w:eastAsia="ko-KR"/>
        </w:rPr>
        <w:t>6.</w:t>
      </w:r>
      <w:r w:rsidR="00421848" w:rsidRPr="00117864">
        <w:rPr>
          <w:lang w:eastAsia="ko-KR"/>
        </w:rPr>
        <w:t>7</w:t>
      </w:r>
      <w:r w:rsidRPr="00117864">
        <w:rPr>
          <w:lang w:eastAsia="ko-KR"/>
        </w:rPr>
        <w:t>.1</w:t>
      </w:r>
      <w:r w:rsidRPr="00117864">
        <w:rPr>
          <w:lang w:eastAsia="ko-KR"/>
        </w:rPr>
        <w:tab/>
        <w:t>Introduction</w:t>
      </w:r>
      <w:bookmarkEnd w:id="586"/>
      <w:bookmarkEnd w:id="587"/>
      <w:bookmarkEnd w:id="588"/>
    </w:p>
    <w:p w14:paraId="0405BB56" w14:textId="7D2A5C09" w:rsidR="00897E55" w:rsidRPr="00117864" w:rsidRDefault="00897E55" w:rsidP="00897E55">
      <w:pPr>
        <w:rPr>
          <w:lang w:eastAsia="ko-KR"/>
        </w:rPr>
      </w:pPr>
      <w:r w:rsidRPr="00117864">
        <w:rPr>
          <w:lang w:eastAsia="ko-KR"/>
        </w:rPr>
        <w:t xml:space="preserve">This solution addresses </w:t>
      </w:r>
      <w:del w:id="592" w:author="S2-2203936" w:date="2022-05-23T14:22:00Z">
        <w:r w:rsidRPr="00117864" w:rsidDel="008B3E34">
          <w:rPr>
            <w:lang w:eastAsia="ko-KR"/>
          </w:rPr>
          <w:delText xml:space="preserve">the following aspect in </w:delText>
        </w:r>
      </w:del>
      <w:r w:rsidRPr="00117864">
        <w:rPr>
          <w:lang w:eastAsia="ko-KR"/>
        </w:rPr>
        <w:t>Key Issue #2.</w:t>
      </w:r>
    </w:p>
    <w:p w14:paraId="6AF0759B" w14:textId="77777777" w:rsidR="00897E55" w:rsidRPr="00117864" w:rsidRDefault="00897E55" w:rsidP="00897E55">
      <w:pPr>
        <w:pStyle w:val="31"/>
      </w:pPr>
      <w:bookmarkStart w:id="593" w:name="_Toc93582962"/>
      <w:bookmarkStart w:id="594" w:name="_Toc101271507"/>
      <w:r w:rsidRPr="00117864">
        <w:t>6.</w:t>
      </w:r>
      <w:r w:rsidR="00421848" w:rsidRPr="00117864">
        <w:t>7</w:t>
      </w:r>
      <w:r w:rsidRPr="00117864">
        <w:t>.2</w:t>
      </w:r>
      <w:r w:rsidRPr="00117864">
        <w:tab/>
        <w:t>Functional description</w:t>
      </w:r>
      <w:bookmarkEnd w:id="589"/>
      <w:bookmarkEnd w:id="590"/>
      <w:bookmarkEnd w:id="591"/>
      <w:bookmarkEnd w:id="593"/>
      <w:bookmarkEnd w:id="594"/>
    </w:p>
    <w:p w14:paraId="25DCB153" w14:textId="3DDDED29" w:rsidR="00897E55" w:rsidRPr="00117864" w:rsidRDefault="00897E55" w:rsidP="00897E55">
      <w:pPr>
        <w:rPr>
          <w:rFonts w:eastAsia="MS Mincho"/>
        </w:rPr>
      </w:pPr>
      <w:bookmarkStart w:id="595" w:name="_Toc500949101"/>
      <w:bookmarkStart w:id="596" w:name="_Toc22214910"/>
      <w:r w:rsidRPr="00117864">
        <w:rPr>
          <w:rFonts w:eastAsia="MS Mincho"/>
        </w:rPr>
        <w:t xml:space="preserve">This solution utilizes the </w:t>
      </w:r>
      <w:ins w:id="597" w:author="S2-2203936" w:date="2022-05-23T14:22:00Z">
        <w:r w:rsidR="008B3E34">
          <w:rPr>
            <w:rFonts w:eastAsia="MS Mincho"/>
          </w:rPr>
          <w:t>associated session identifier (e.g</w:t>
        </w:r>
      </w:ins>
      <w:ins w:id="598" w:author="Rapporteur" w:date="2022-05-23T14:41:00Z">
        <w:r w:rsidR="00EC44E7">
          <w:rPr>
            <w:rFonts w:eastAsia="MS Mincho"/>
          </w:rPr>
          <w:t>.</w:t>
        </w:r>
      </w:ins>
      <w:ins w:id="599" w:author="S2-2203936" w:date="2022-05-23T14:22:00Z">
        <w:r w:rsidR="008B3E34">
          <w:rPr>
            <w:rFonts w:eastAsia="MS Mincho"/>
          </w:rPr>
          <w:t xml:space="preserve"> SSM used by AF)</w:t>
        </w:r>
      </w:ins>
      <w:del w:id="600" w:author="S2-2203936" w:date="2022-05-23T14:22:00Z">
        <w:r w:rsidRPr="00117864" w:rsidDel="008B3E34">
          <w:rPr>
            <w:rFonts w:eastAsia="MS Mincho"/>
          </w:rPr>
          <w:delText>first allocated TMGI</w:delText>
        </w:r>
      </w:del>
      <w:r w:rsidRPr="00117864">
        <w:rPr>
          <w:rFonts w:eastAsia="MS Mincho"/>
        </w:rPr>
        <w:t xml:space="preserve"> to be the identifier to associate broadcast MBS sessions from different CNs which transmitting the same content.</w:t>
      </w:r>
    </w:p>
    <w:p w14:paraId="1E8B73ED" w14:textId="2C9CB66D" w:rsidR="00897E55" w:rsidRPr="00117864" w:rsidRDefault="002F41EB" w:rsidP="00897E55">
      <w:pPr>
        <w:rPr>
          <w:rFonts w:eastAsia="MS Mincho"/>
        </w:rPr>
      </w:pPr>
      <w:ins w:id="601" w:author="S2-2203936" w:date="2022-05-23T14:32:00Z">
        <w:r w:rsidRPr="00117864">
          <w:rPr>
            <w:rFonts w:eastAsia="MS Mincho"/>
          </w:rPr>
          <w:t xml:space="preserve">The AF provides </w:t>
        </w:r>
        <w:r>
          <w:rPr>
            <w:rFonts w:eastAsia="MS Mincho"/>
          </w:rPr>
          <w:t>the associated session ID</w:t>
        </w:r>
        <w:r w:rsidRPr="00117864">
          <w:rPr>
            <w:rFonts w:eastAsia="MS Mincho"/>
          </w:rPr>
          <w:t xml:space="preserve"> when creating broadcast MBS sessions with the same broadcast content. In </w:t>
        </w:r>
        <w:r>
          <w:rPr>
            <w:rFonts w:eastAsia="MS Mincho"/>
          </w:rPr>
          <w:t>all</w:t>
        </w:r>
        <w:r w:rsidRPr="00117864">
          <w:rPr>
            <w:rFonts w:eastAsia="MS Mincho"/>
          </w:rPr>
          <w:t xml:space="preserve"> CNs, MB-SMF provides the associated </w:t>
        </w:r>
        <w:r>
          <w:rPr>
            <w:rFonts w:eastAsia="MS Mincho"/>
          </w:rPr>
          <w:t>session ID</w:t>
        </w:r>
        <w:r w:rsidRPr="00117864">
          <w:rPr>
            <w:rFonts w:eastAsia="MS Mincho"/>
          </w:rPr>
          <w:t xml:space="preserve"> to the NG-RAN via </w:t>
        </w:r>
        <w:r>
          <w:rPr>
            <w:rFonts w:eastAsia="MS Mincho"/>
          </w:rPr>
          <w:t xml:space="preserve">the </w:t>
        </w:r>
        <w:r w:rsidRPr="00117864">
          <w:rPr>
            <w:rFonts w:eastAsia="MS Mincho"/>
          </w:rPr>
          <w:t xml:space="preserve">AMF. And then, </w:t>
        </w:r>
        <w:r>
          <w:rPr>
            <w:rFonts w:eastAsia="MS Mincho"/>
          </w:rPr>
          <w:t xml:space="preserve">the </w:t>
        </w:r>
        <w:r w:rsidRPr="00117864">
          <w:rPr>
            <w:rFonts w:eastAsia="MS Mincho"/>
          </w:rPr>
          <w:t xml:space="preserve">NG-RAN can utilize the associated </w:t>
        </w:r>
        <w:r>
          <w:rPr>
            <w:rFonts w:eastAsia="MS Mincho"/>
          </w:rPr>
          <w:t>session ID</w:t>
        </w:r>
        <w:r w:rsidRPr="00117864">
          <w:rPr>
            <w:rFonts w:eastAsia="MS Mincho"/>
          </w:rPr>
          <w:t xml:space="preserve"> to associate those broadcast MBS sessions.</w:t>
        </w:r>
      </w:ins>
      <w:del w:id="602" w:author="S2-2203936" w:date="2022-05-23T14:32:00Z">
        <w:r w:rsidR="00897E55" w:rsidRPr="00117864" w:rsidDel="002F41EB">
          <w:rPr>
            <w:rFonts w:eastAsia="MS Mincho"/>
          </w:rPr>
          <w:delText>The AF gets the TMGI from the broadcast MBS session which is created first. The AF provides it as an associated TMGI to the other CNs when creating other broadcast MBS sessions with the same broadcast content. In other CNs, MB-SMF provides the associated TMGI to the NG-RAN via AMF. And then, NG-RAN can utilize the associated TMGI to associate those broadcast MBS sessions.</w:delText>
        </w:r>
      </w:del>
    </w:p>
    <w:p w14:paraId="6BA896BE" w14:textId="066F5DE5" w:rsidR="002F41EB" w:rsidRPr="002E42E7" w:rsidRDefault="002F41EB" w:rsidP="002F41EB">
      <w:pPr>
        <w:rPr>
          <w:ins w:id="603" w:author="S2-2203936" w:date="2022-05-23T14:32:00Z"/>
          <w:rFonts w:eastAsiaTheme="minorEastAsia"/>
          <w:lang w:eastAsia="zh-CN"/>
        </w:rPr>
      </w:pPr>
      <w:ins w:id="604" w:author="S2-2203936" w:date="2022-05-23T14:32:00Z">
        <w:r w:rsidRPr="00117864">
          <w:rPr>
            <w:rFonts w:eastAsiaTheme="minorEastAsia"/>
            <w:lang w:eastAsia="zh-CN"/>
          </w:rPr>
          <w:t xml:space="preserve">NG-RAN establishes the user planes for </w:t>
        </w:r>
        <w:r>
          <w:rPr>
            <w:rFonts w:eastAsiaTheme="minorEastAsia"/>
            <w:lang w:eastAsia="zh-CN"/>
          </w:rPr>
          <w:t>the first</w:t>
        </w:r>
        <w:r w:rsidRPr="00117864">
          <w:rPr>
            <w:rFonts w:eastAsiaTheme="minorEastAsia"/>
            <w:lang w:eastAsia="zh-CN"/>
          </w:rPr>
          <w:t xml:space="preserve"> broadcast MBS session</w:t>
        </w:r>
        <w:r>
          <w:rPr>
            <w:rFonts w:eastAsiaTheme="minorEastAsia"/>
            <w:lang w:eastAsia="zh-CN"/>
          </w:rPr>
          <w:t xml:space="preserve"> it receives</w:t>
        </w:r>
        <w:r w:rsidRPr="00117864">
          <w:rPr>
            <w:rFonts w:eastAsiaTheme="minorEastAsia"/>
            <w:lang w:eastAsia="zh-CN"/>
          </w:rPr>
          <w:t xml:space="preserve">. </w:t>
        </w:r>
        <w:r>
          <w:rPr>
            <w:rFonts w:eastAsiaTheme="minorEastAsia"/>
            <w:lang w:eastAsia="zh-CN"/>
          </w:rPr>
          <w:t>T</w:t>
        </w:r>
        <w:r w:rsidRPr="00117864">
          <w:rPr>
            <w:rFonts w:eastAsiaTheme="minorEastAsia"/>
            <w:lang w:eastAsia="zh-CN"/>
          </w:rPr>
          <w:t>he NG-RAN deliver</w:t>
        </w:r>
        <w:r>
          <w:rPr>
            <w:rFonts w:eastAsiaTheme="minorEastAsia"/>
            <w:lang w:eastAsia="zh-CN"/>
          </w:rPr>
          <w:t>s</w:t>
        </w:r>
        <w:r w:rsidRPr="00117864">
          <w:rPr>
            <w:rFonts w:eastAsiaTheme="minorEastAsia"/>
            <w:lang w:eastAsia="zh-CN"/>
          </w:rPr>
          <w:t xml:space="preserve"> </w:t>
        </w:r>
        <w:r>
          <w:rPr>
            <w:rFonts w:eastAsiaTheme="minorEastAsia"/>
            <w:lang w:eastAsia="zh-CN"/>
          </w:rPr>
          <w:t>the packets received from the established user plane</w:t>
        </w:r>
        <w:r w:rsidRPr="00117864">
          <w:rPr>
            <w:rFonts w:eastAsiaTheme="minorEastAsia"/>
            <w:lang w:eastAsia="zh-CN"/>
          </w:rPr>
          <w:t xml:space="preserve"> over the air.</w:t>
        </w:r>
        <w:r>
          <w:rPr>
            <w:rFonts w:eastAsiaTheme="minorEastAsia"/>
            <w:lang w:eastAsia="zh-CN"/>
          </w:rPr>
          <w:t xml:space="preserve"> For the other broadcast MBS sessions which are associated with the broadcast MBS session, the NG-RAN creates the broadcast MBS session contexts, advertises the TMGIs, but does not establish the user planes.</w:t>
        </w:r>
      </w:ins>
      <w:del w:id="605" w:author="S2-2203936" w:date="2022-05-23T14:32:00Z">
        <w:r w:rsidR="00897E55" w:rsidRPr="00117864" w:rsidDel="002F41EB">
          <w:rPr>
            <w:rFonts w:eastAsiaTheme="minorEastAsia"/>
            <w:lang w:eastAsia="zh-CN"/>
          </w:rPr>
          <w:delText>NG-RAN establishes the user planes for all broadcast MBS sessions. Based on the association information, the NG-RAN deliver only one broadcast MBS session over the air (the broadcast MBS session which is created firstly) and drop the packets from other broadcast MBS sessions.</w:delText>
        </w:r>
      </w:del>
      <w:ins w:id="606" w:author="S2-2203936" w:date="2022-05-23T14:32:00Z">
        <w:r w:rsidRPr="002F41EB">
          <w:rPr>
            <w:rFonts w:eastAsiaTheme="minorEastAsia"/>
            <w:lang w:eastAsia="zh-CN"/>
          </w:rPr>
          <w:t xml:space="preserve"> </w:t>
        </w:r>
      </w:ins>
    </w:p>
    <w:p w14:paraId="3B5C2C24" w14:textId="1FDF7211" w:rsidR="002F41EB" w:rsidRDefault="002F41EB" w:rsidP="002F41EB">
      <w:pPr>
        <w:rPr>
          <w:ins w:id="607" w:author="S2-2203936" w:date="2022-05-23T14:32:00Z"/>
          <w:rFonts w:eastAsiaTheme="minorEastAsia"/>
          <w:lang w:eastAsia="zh-CN"/>
        </w:rPr>
      </w:pPr>
      <w:ins w:id="608" w:author="S2-2203936" w:date="2022-05-23T14:32:00Z">
        <w:r>
          <w:rPr>
            <w:rFonts w:eastAsiaTheme="minorEastAsia"/>
            <w:lang w:eastAsia="zh-CN"/>
          </w:rPr>
          <w:t>In case there is a failure in the established user plane, the NG-RAN selects another associated broadcast MBS session to establish the user plane and continue to deliver the packets received from the newly established user plane over the air.</w:t>
        </w:r>
        <w:r w:rsidRPr="002F41EB">
          <w:rPr>
            <w:rFonts w:eastAsiaTheme="minorEastAsia"/>
            <w:lang w:eastAsia="zh-CN"/>
          </w:rPr>
          <w:t xml:space="preserve"> </w:t>
        </w:r>
      </w:ins>
    </w:p>
    <w:p w14:paraId="66EB1C78" w14:textId="5EEC3B16" w:rsidR="00897E55" w:rsidRPr="002F41EB" w:rsidRDefault="002F41EB" w:rsidP="002F41EB">
      <w:pPr>
        <w:pStyle w:val="NO"/>
        <w:rPr>
          <w:rFonts w:eastAsiaTheme="minorEastAsia"/>
        </w:rPr>
      </w:pPr>
      <w:ins w:id="609" w:author="S2-2203936" w:date="2022-05-23T14:32:00Z">
        <w:r w:rsidRPr="002F41EB">
          <w:t>NOTE:</w:t>
        </w:r>
        <w:r w:rsidRPr="002F41EB">
          <w:tab/>
          <w:t>The security mechanism for MBS traffic transmission specified in clause W.4 of TS 33.501</w:t>
        </w:r>
      </w:ins>
      <w:ins w:id="610" w:author="Rapporteur" w:date="2022-05-23T14:42:00Z">
        <w:r w:rsidR="00EC44E7">
          <w:t xml:space="preserve"> [</w:t>
        </w:r>
      </w:ins>
      <w:ins w:id="611" w:author="Rapporteur" w:date="2022-05-23T14:43:00Z">
        <w:r w:rsidR="00EC44E7">
          <w:t>14</w:t>
        </w:r>
      </w:ins>
      <w:ins w:id="612" w:author="Rapporteur" w:date="2022-05-23T14:42:00Z">
        <w:r w:rsidR="00EC44E7">
          <w:t>]</w:t>
        </w:r>
      </w:ins>
      <w:ins w:id="613" w:author="S2-2203936" w:date="2022-05-23T14:32:00Z">
        <w:r w:rsidRPr="002F41EB">
          <w:t xml:space="preserve"> is not applicable, while the content protection in AF can be applied for the content encryption and decryption.</w:t>
        </w:r>
      </w:ins>
    </w:p>
    <w:p w14:paraId="64B00B79" w14:textId="73CD644B" w:rsidR="00897E55" w:rsidRPr="00117864" w:rsidDel="002F41EB" w:rsidRDefault="00897E55" w:rsidP="00897E55">
      <w:pPr>
        <w:pStyle w:val="EditorsNote"/>
        <w:rPr>
          <w:del w:id="614" w:author="S2-2203936" w:date="2022-05-23T14:33:00Z"/>
        </w:rPr>
      </w:pPr>
      <w:del w:id="615" w:author="S2-2203936" w:date="2022-05-23T14:33:00Z">
        <w:r w:rsidRPr="00117864" w:rsidDel="002F41EB">
          <w:delText>Editor</w:delText>
        </w:r>
        <w:r w:rsidR="005E119F" w:rsidDel="002F41EB">
          <w:delText>'</w:delText>
        </w:r>
        <w:r w:rsidRPr="00117864" w:rsidDel="002F41EB">
          <w:delText>s note:</w:delText>
        </w:r>
        <w:r w:rsidRPr="00117864" w:rsidDel="002F41EB">
          <w:tab/>
          <w:delText>It is FFS whether NG-RAN should avoid establishing UP resources for the second and later broadcast MBS sessions for more saving.</w:delText>
        </w:r>
      </w:del>
    </w:p>
    <w:p w14:paraId="50B4FFAA" w14:textId="74264F13" w:rsidR="00897E55" w:rsidRPr="00117864" w:rsidDel="002F41EB" w:rsidRDefault="00897E55" w:rsidP="00897E55">
      <w:pPr>
        <w:rPr>
          <w:del w:id="616" w:author="S2-2203936" w:date="2022-05-23T14:33:00Z"/>
        </w:rPr>
      </w:pPr>
      <w:del w:id="617" w:author="S2-2203936" w:date="2022-05-23T14:33:00Z">
        <w:r w:rsidRPr="00117864" w:rsidDel="002F41EB">
          <w:lastRenderedPageBreak/>
          <w:delText>In the service announcement for all broadcast MBS sessions delivering the same content, AF provides all the relevant TMGIs to the UEs. The UEs can check SIB to listen to any of the TMGIs to receive content.</w:delText>
        </w:r>
      </w:del>
    </w:p>
    <w:p w14:paraId="4AC10D60" w14:textId="5186F70D" w:rsidR="00897E55" w:rsidRPr="00117864" w:rsidDel="002F41EB" w:rsidRDefault="00897E55" w:rsidP="00897E55">
      <w:pPr>
        <w:pStyle w:val="EditorsNote"/>
        <w:rPr>
          <w:del w:id="618" w:author="S2-2203936" w:date="2022-05-23T14:33:00Z"/>
        </w:rPr>
      </w:pPr>
      <w:del w:id="619" w:author="S2-2203936" w:date="2022-05-23T14:33:00Z">
        <w:r w:rsidRPr="00117864" w:rsidDel="002F41EB">
          <w:delText>Editor</w:delText>
        </w:r>
        <w:r w:rsidR="005E119F" w:rsidDel="002F41EB">
          <w:delText>'</w:delText>
        </w:r>
        <w:r w:rsidRPr="00117864" w:rsidDel="002F41EB">
          <w:delText>s note:</w:delText>
        </w:r>
        <w:r w:rsidRPr="00117864" w:rsidDel="002F41EB">
          <w:tab/>
          <w:delText>It is FFS whether the UEs can avoid the scanning of all TMGIs when receiving contents.</w:delText>
        </w:r>
      </w:del>
    </w:p>
    <w:p w14:paraId="6B2AF5F0" w14:textId="78203718" w:rsidR="00897E55" w:rsidRPr="00117864" w:rsidDel="002F41EB" w:rsidRDefault="00897E55" w:rsidP="00897E55">
      <w:pPr>
        <w:pStyle w:val="EditorsNote"/>
        <w:rPr>
          <w:del w:id="620" w:author="S2-2203936" w:date="2022-05-23T14:33:00Z"/>
        </w:rPr>
      </w:pPr>
      <w:del w:id="621" w:author="S2-2203936" w:date="2022-05-23T14:33:00Z">
        <w:r w:rsidRPr="00117864" w:rsidDel="002F41EB">
          <w:delText>Editor</w:delText>
        </w:r>
        <w:r w:rsidR="005E119F" w:rsidDel="002F41EB">
          <w:delText>'</w:delText>
        </w:r>
        <w:r w:rsidRPr="00117864" w:rsidDel="002F41EB">
          <w:delText>s note:</w:delText>
        </w:r>
        <w:r w:rsidRPr="00117864" w:rsidDel="002F41EB">
          <w:tab/>
          <w:delText>Support of the encrypted content reception is FFS.</w:delText>
        </w:r>
      </w:del>
    </w:p>
    <w:p w14:paraId="6353D24D" w14:textId="77777777" w:rsidR="00897E55" w:rsidRPr="00117864" w:rsidRDefault="00897E55" w:rsidP="00897E55">
      <w:pPr>
        <w:pStyle w:val="31"/>
      </w:pPr>
      <w:bookmarkStart w:id="622" w:name="_Toc23254043"/>
      <w:bookmarkStart w:id="623" w:name="_Toc93582963"/>
      <w:bookmarkStart w:id="624" w:name="_Toc101271508"/>
      <w:r w:rsidRPr="00117864">
        <w:t>6.</w:t>
      </w:r>
      <w:r w:rsidR="00421848" w:rsidRPr="00117864">
        <w:t>7</w:t>
      </w:r>
      <w:r w:rsidRPr="00117864">
        <w:t>.3</w:t>
      </w:r>
      <w:r w:rsidRPr="00117864">
        <w:tab/>
        <w:t>Procedures</w:t>
      </w:r>
      <w:bookmarkEnd w:id="595"/>
      <w:bookmarkEnd w:id="596"/>
      <w:bookmarkEnd w:id="622"/>
      <w:bookmarkEnd w:id="623"/>
      <w:bookmarkEnd w:id="624"/>
    </w:p>
    <w:p w14:paraId="21B7D0A8" w14:textId="77777777" w:rsidR="00897E55" w:rsidRPr="00117864" w:rsidRDefault="00897E55" w:rsidP="00897E55">
      <w:pPr>
        <w:pStyle w:val="41"/>
      </w:pPr>
      <w:bookmarkStart w:id="625" w:name="_Toc101271509"/>
      <w:bookmarkStart w:id="626" w:name="_Toc326248711"/>
      <w:bookmarkStart w:id="627" w:name="_Toc510604409"/>
      <w:bookmarkStart w:id="628" w:name="_Toc22214911"/>
      <w:r w:rsidRPr="00117864">
        <w:t>6.</w:t>
      </w:r>
      <w:r w:rsidR="00421848" w:rsidRPr="00117864">
        <w:t>7</w:t>
      </w:r>
      <w:r w:rsidRPr="00117864">
        <w:t>.3.1</w:t>
      </w:r>
      <w:r w:rsidRPr="00117864">
        <w:tab/>
        <w:t>General</w:t>
      </w:r>
      <w:bookmarkEnd w:id="625"/>
    </w:p>
    <w:p w14:paraId="23CC7A1A" w14:textId="77777777" w:rsidR="00897E55" w:rsidRPr="00117864" w:rsidRDefault="00897E55" w:rsidP="00897E55">
      <w:pPr>
        <w:pStyle w:val="NO"/>
        <w:rPr>
          <w:rFonts w:eastAsiaTheme="minorEastAsia"/>
          <w:lang w:eastAsia="zh-CN"/>
        </w:rPr>
      </w:pPr>
      <w:r w:rsidRPr="00117864">
        <w:t>NOTE:</w:t>
      </w:r>
      <w:r w:rsidRPr="00117864">
        <w:tab/>
        <w:t>The message names in the procedures below are descriptive. It is assumed that the names are updated with corresponding SBI based names where applicable during the normative phase.</w:t>
      </w:r>
    </w:p>
    <w:p w14:paraId="7674EC57" w14:textId="77777777" w:rsidR="00897E55" w:rsidRPr="00117864" w:rsidRDefault="00897E55" w:rsidP="00897E55">
      <w:pPr>
        <w:pStyle w:val="41"/>
      </w:pPr>
      <w:bookmarkStart w:id="629" w:name="_Toc101271510"/>
      <w:r w:rsidRPr="00117864">
        <w:lastRenderedPageBreak/>
        <w:t>6.</w:t>
      </w:r>
      <w:r w:rsidR="00421848" w:rsidRPr="00117864">
        <w:t>7</w:t>
      </w:r>
      <w:r w:rsidRPr="00117864">
        <w:t>.3.2</w:t>
      </w:r>
      <w:r w:rsidRPr="00117864">
        <w:tab/>
        <w:t>MBS Session Creation</w:t>
      </w:r>
      <w:bookmarkEnd w:id="629"/>
    </w:p>
    <w:p w14:paraId="7E9BCEF2" w14:textId="3372A419" w:rsidR="00897E55" w:rsidRPr="00117864" w:rsidRDefault="002F41EB" w:rsidP="005239A1">
      <w:pPr>
        <w:pStyle w:val="TH"/>
      </w:pPr>
      <w:ins w:id="630" w:author="S2-2203936" w:date="2022-05-23T14:33:00Z">
        <w:r w:rsidRPr="00117864">
          <w:object w:dxaOrig="9451" w:dyaOrig="11241" w14:anchorId="444C0543">
            <v:shape id="_x0000_i1128" type="#_x0000_t75" style="width:472.6pt;height:560.75pt" o:ole="">
              <v:imagedata r:id="rId27" o:title=""/>
            </v:shape>
            <o:OLEObject Type="Embed" ProgID="Visio.Drawing.15" ShapeID="_x0000_i1128" DrawAspect="Content" ObjectID="_1714828340" r:id="rId28"/>
          </w:object>
        </w:r>
      </w:ins>
      <w:del w:id="631" w:author="S2-2203936" w:date="2022-05-23T14:33:00Z">
        <w:r w:rsidR="00897E55" w:rsidRPr="00117864" w:rsidDel="002F41EB">
          <w:object w:dxaOrig="9451" w:dyaOrig="11241" w14:anchorId="345812ED">
            <v:shape id="_x0000_i1125" type="#_x0000_t75" style="width:472.6pt;height:560.75pt" o:ole="">
              <v:imagedata r:id="rId29" o:title=""/>
            </v:shape>
            <o:OLEObject Type="Embed" ProgID="Visio.Drawing.15" ShapeID="_x0000_i1125" DrawAspect="Content" ObjectID="_1714828341" r:id="rId30"/>
          </w:object>
        </w:r>
      </w:del>
    </w:p>
    <w:p w14:paraId="3A5F182B" w14:textId="77777777" w:rsidR="00897E55" w:rsidRPr="00117864" w:rsidRDefault="00897E55" w:rsidP="00897E55">
      <w:pPr>
        <w:pStyle w:val="TF"/>
      </w:pPr>
      <w:r w:rsidRPr="00117864">
        <w:t>Figure 6.</w:t>
      </w:r>
      <w:r w:rsidR="00421848" w:rsidRPr="00117864">
        <w:t>7</w:t>
      </w:r>
      <w:r w:rsidRPr="00117864">
        <w:t>.3.2-1: MBS Session Creation for MOCN RAN sharing</w:t>
      </w:r>
    </w:p>
    <w:p w14:paraId="5F490530" w14:textId="7EE6B003" w:rsidR="00E51F2C" w:rsidDel="002F41EB" w:rsidRDefault="00E51F2C" w:rsidP="00E51F2C">
      <w:pPr>
        <w:rPr>
          <w:del w:id="632" w:author="S2-2203936" w:date="2022-05-23T14:34:00Z"/>
        </w:rPr>
      </w:pPr>
      <w:del w:id="633" w:author="S2-2203936" w:date="2022-05-23T14:34:00Z">
        <w:r w:rsidDel="002F41EB">
          <w:delText>In the service announcement for all broadcast MBS sessions delivering the same content, AF provides all the relevant TMGIs to the UE.</w:delText>
        </w:r>
      </w:del>
    </w:p>
    <w:p w14:paraId="19ACA4A3" w14:textId="3BC71584" w:rsidR="00E51F2C" w:rsidDel="002F41EB" w:rsidRDefault="00E51F2C" w:rsidP="00E51F2C">
      <w:pPr>
        <w:rPr>
          <w:del w:id="634" w:author="S2-2203936" w:date="2022-05-23T14:34:00Z"/>
        </w:rPr>
      </w:pPr>
      <w:del w:id="635" w:author="S2-2203936" w:date="2022-05-23T14:34:00Z">
        <w:r w:rsidDel="002F41EB">
          <w:delText xml:space="preserve">AF creates the first broadcast MBS session as clause 7.1.1.2 of </w:delText>
        </w:r>
        <w:r w:rsidR="000E6058" w:rsidDel="002F41EB">
          <w:delText>TS 23.247 [</w:delText>
        </w:r>
        <w:r w:rsidDel="002F41EB">
          <w:delText>4], and AF utilizes the TMGI of this broadcast MBS session to the associated TMGI.</w:delText>
        </w:r>
      </w:del>
    </w:p>
    <w:p w14:paraId="788847FB" w14:textId="20599CA6" w:rsidR="00E51F2C" w:rsidRDefault="00E51F2C" w:rsidP="00E51F2C">
      <w:r>
        <w:t xml:space="preserve">The following additions apply compared to clause 7.1.1.2 of </w:t>
      </w:r>
      <w:r w:rsidR="000E6058">
        <w:t>TS 23.247 [</w:t>
      </w:r>
      <w:r>
        <w:t>4]</w:t>
      </w:r>
      <w:del w:id="636" w:author="S2-2203936" w:date="2022-05-23T14:34:00Z">
        <w:r w:rsidDel="002F41EB">
          <w:delText xml:space="preserve"> when AF creating the second and later broadcast MBS sessions</w:delText>
        </w:r>
      </w:del>
      <w:r>
        <w:t>:</w:t>
      </w:r>
    </w:p>
    <w:p w14:paraId="2E441C69" w14:textId="5853CE65" w:rsidR="00E51F2C" w:rsidRDefault="00E51F2C" w:rsidP="00E51F2C">
      <w:pPr>
        <w:pStyle w:val="B1"/>
      </w:pPr>
      <w:r>
        <w:t>8.</w:t>
      </w:r>
      <w:r>
        <w:tab/>
        <w:t xml:space="preserve">The AF provides the </w:t>
      </w:r>
      <w:ins w:id="637" w:author="S2-2203936" w:date="2022-05-23T14:34:00Z">
        <w:r w:rsidR="002F41EB">
          <w:t xml:space="preserve">associated session ID </w:t>
        </w:r>
        <w:r w:rsidR="002F41EB">
          <w:rPr>
            <w:rFonts w:eastAsiaTheme="minorEastAsia"/>
            <w:lang w:eastAsia="zh-CN"/>
          </w:rPr>
          <w:t>(e.g.</w:t>
        </w:r>
        <w:r w:rsidR="002F41EB">
          <w:rPr>
            <w:rFonts w:eastAsiaTheme="minorEastAsia" w:hint="eastAsia"/>
            <w:lang w:eastAsia="zh-CN"/>
          </w:rPr>
          <w:t>,</w:t>
        </w:r>
        <w:r w:rsidR="002F41EB">
          <w:rPr>
            <w:rFonts w:eastAsiaTheme="minorEastAsia"/>
            <w:lang w:eastAsia="zh-CN"/>
          </w:rPr>
          <w:t xml:space="preserve"> SSM used by AF) </w:t>
        </w:r>
      </w:ins>
      <w:del w:id="638" w:author="S2-2203936" w:date="2022-05-23T14:34:00Z">
        <w:r w:rsidDel="002F41EB">
          <w:delText xml:space="preserve">TMGI of the broadcast MBS session which is created first as the associated TMGI </w:delText>
        </w:r>
      </w:del>
      <w:r>
        <w:t>to the NEF/MBSF when invoking Nnef_MBSSession_Create Request.</w:t>
      </w:r>
    </w:p>
    <w:p w14:paraId="73C40161" w14:textId="40070B98" w:rsidR="00E51F2C" w:rsidRDefault="00E51F2C" w:rsidP="00E51F2C">
      <w:pPr>
        <w:pStyle w:val="B1"/>
      </w:pPr>
      <w:r>
        <w:lastRenderedPageBreak/>
        <w:t>11.</w:t>
      </w:r>
      <w:r>
        <w:tab/>
        <w:t xml:space="preserve">The NEF/MBSF provides the associated </w:t>
      </w:r>
      <w:del w:id="639" w:author="S2-2203936" w:date="2022-05-23T14:34:00Z">
        <w:r w:rsidDel="002F41EB">
          <w:delText xml:space="preserve">TMGI </w:delText>
        </w:r>
      </w:del>
      <w:ins w:id="640" w:author="S2-2203936" w:date="2022-05-23T14:34:00Z">
        <w:r w:rsidR="002F41EB">
          <w:t xml:space="preserve">session ID </w:t>
        </w:r>
      </w:ins>
      <w:r>
        <w:t xml:space="preserve">to the MB-SMF when invoking Nmbsmf_MBSSession_Create Request. The MB-SMF stores the associated </w:t>
      </w:r>
      <w:del w:id="641" w:author="S2-2203936" w:date="2022-05-23T14:34:00Z">
        <w:r w:rsidDel="002F41EB">
          <w:delText xml:space="preserve">TMGI </w:delText>
        </w:r>
      </w:del>
      <w:ins w:id="642" w:author="S2-2203936" w:date="2022-05-23T14:34:00Z">
        <w:r w:rsidR="002F41EB">
          <w:t xml:space="preserve">session ID </w:t>
        </w:r>
      </w:ins>
      <w:r>
        <w:t>as a part of the MBS session context to be further distributed to NG-RAN in clause 6.7.3.3.</w:t>
      </w:r>
    </w:p>
    <w:p w14:paraId="61BA7E85" w14:textId="22F1FCF8" w:rsidR="00E51F2C" w:rsidRDefault="00E51F2C" w:rsidP="00E51F2C">
      <w:r>
        <w:t xml:space="preserve">The same updates apply to clause 7.1.1.3 of </w:t>
      </w:r>
      <w:r w:rsidR="000E6058">
        <w:t>TS 23.247 [</w:t>
      </w:r>
      <w:r>
        <w:t>4].</w:t>
      </w:r>
    </w:p>
    <w:p w14:paraId="3549C406" w14:textId="77777777" w:rsidR="00897E55" w:rsidRPr="00117864" w:rsidRDefault="00897E55" w:rsidP="00897E55">
      <w:pPr>
        <w:pStyle w:val="41"/>
      </w:pPr>
      <w:bookmarkStart w:id="643" w:name="_Toc101271511"/>
      <w:r w:rsidRPr="00117864">
        <w:lastRenderedPageBreak/>
        <w:t>6.</w:t>
      </w:r>
      <w:r w:rsidR="00421848" w:rsidRPr="00117864">
        <w:t>7</w:t>
      </w:r>
      <w:r w:rsidRPr="00117864">
        <w:t>.3.3</w:t>
      </w:r>
      <w:r w:rsidRPr="00117864">
        <w:tab/>
        <w:t>MBS Session Start for Broadcast</w:t>
      </w:r>
      <w:bookmarkEnd w:id="643"/>
    </w:p>
    <w:bookmarkStart w:id="644" w:name="_MON_1712584195"/>
    <w:bookmarkEnd w:id="644"/>
    <w:p w14:paraId="69F1D778" w14:textId="1062483A" w:rsidR="00897E55" w:rsidRPr="00117864" w:rsidRDefault="002F41EB" w:rsidP="00E51F2C">
      <w:pPr>
        <w:pStyle w:val="TH"/>
      </w:pPr>
      <w:ins w:id="645" w:author="S2-2203936" w:date="2022-05-23T14:34:00Z">
        <w:r w:rsidRPr="00117864">
          <w:object w:dxaOrig="9355" w:dyaOrig="6209" w14:anchorId="2232C2A7">
            <v:shape id="_x0000_i1129" type="#_x0000_t75" style="width:468pt;height:308.75pt" o:ole="">
              <v:imagedata r:id="rId31" o:title=""/>
            </v:shape>
            <o:OLEObject Type="Embed" ProgID="Word.Picture.8" ShapeID="_x0000_i1129" DrawAspect="Content" ObjectID="_1714828342" r:id="rId32"/>
          </w:object>
        </w:r>
      </w:ins>
      <w:del w:id="646" w:author="S2-2203936" w:date="2022-05-23T14:34:00Z">
        <w:r w:rsidR="00897E55" w:rsidRPr="00117864" w:rsidDel="002F41EB">
          <w:object w:dxaOrig="9355" w:dyaOrig="6209" w14:anchorId="31DAD235">
            <v:shape id="_x0000_i1126" type="#_x0000_t75" style="width:468pt;height:308.3pt" o:ole="">
              <v:imagedata r:id="rId33" o:title=""/>
            </v:shape>
            <o:OLEObject Type="Embed" ProgID="Word.Picture.8" ShapeID="_x0000_i1126" DrawAspect="Content" ObjectID="_1714828343" r:id="rId34"/>
          </w:object>
        </w:r>
      </w:del>
    </w:p>
    <w:p w14:paraId="7DE406C2" w14:textId="77777777" w:rsidR="00897E55" w:rsidRPr="00117864" w:rsidRDefault="00897E55" w:rsidP="00897E55">
      <w:pPr>
        <w:pStyle w:val="TF"/>
      </w:pPr>
      <w:r w:rsidRPr="00117864">
        <w:t>Figure 6.</w:t>
      </w:r>
      <w:r w:rsidR="00421848" w:rsidRPr="00117864">
        <w:t>7</w:t>
      </w:r>
      <w:r w:rsidRPr="00117864">
        <w:t>.3.3-1: MBS Session Start for Broadcast for MOCN RAN sharing</w:t>
      </w:r>
    </w:p>
    <w:p w14:paraId="2FE43D75" w14:textId="24CBB2A4" w:rsidR="00897E55" w:rsidRPr="00117864" w:rsidRDefault="00897E55" w:rsidP="00897E55">
      <w:pPr>
        <w:rPr>
          <w:lang w:eastAsia="zh-CN"/>
        </w:rPr>
      </w:pPr>
      <w:r w:rsidRPr="00117864">
        <w:rPr>
          <w:lang w:eastAsia="zh-CN"/>
        </w:rPr>
        <w:t xml:space="preserve">The following additions apply compared to </w:t>
      </w:r>
      <w:r w:rsidRPr="00117864">
        <w:t>clause 7.3.1 of</w:t>
      </w:r>
      <w:r w:rsidRPr="00117864">
        <w:rPr>
          <w:lang w:eastAsia="ko-KR"/>
        </w:rPr>
        <w:t xml:space="preserve"> </w:t>
      </w:r>
      <w:r w:rsidR="000E6058" w:rsidRPr="00117864">
        <w:rPr>
          <w:lang w:eastAsia="ko-KR"/>
        </w:rPr>
        <w:t>TS</w:t>
      </w:r>
      <w:r w:rsidR="000E6058">
        <w:rPr>
          <w:lang w:eastAsia="ko-KR"/>
        </w:rPr>
        <w:t> </w:t>
      </w:r>
      <w:r w:rsidR="000E6058" w:rsidRPr="00117864">
        <w:rPr>
          <w:lang w:eastAsia="ko-KR"/>
        </w:rPr>
        <w:t>23.247</w:t>
      </w:r>
      <w:r w:rsidR="000E6058">
        <w:rPr>
          <w:lang w:eastAsia="ko-KR"/>
        </w:rPr>
        <w:t> </w:t>
      </w:r>
      <w:r w:rsidR="000E6058" w:rsidRPr="00117864">
        <w:rPr>
          <w:lang w:eastAsia="ko-KR"/>
        </w:rPr>
        <w:t>[</w:t>
      </w:r>
      <w:r w:rsidRPr="00117864">
        <w:rPr>
          <w:lang w:eastAsia="ko-KR"/>
        </w:rPr>
        <w:t>4]</w:t>
      </w:r>
      <w:del w:id="647" w:author="S2-2203936" w:date="2022-05-23T14:35:00Z">
        <w:r w:rsidRPr="00117864" w:rsidDel="002F41EB">
          <w:rPr>
            <w:lang w:eastAsia="ko-KR"/>
          </w:rPr>
          <w:delText xml:space="preserve"> when MBS Session Start for the second and later broadcast MBS sessions</w:delText>
        </w:r>
      </w:del>
      <w:r w:rsidRPr="00117864">
        <w:rPr>
          <w:lang w:eastAsia="zh-CN"/>
        </w:rPr>
        <w:t>:</w:t>
      </w:r>
    </w:p>
    <w:p w14:paraId="2B24CE24" w14:textId="60AA28DC" w:rsidR="00E51F2C" w:rsidRDefault="00E51F2C" w:rsidP="00E51F2C">
      <w:pPr>
        <w:pStyle w:val="B1"/>
        <w:rPr>
          <w:rFonts w:eastAsiaTheme="minorEastAsia"/>
          <w:lang w:eastAsia="zh-CN"/>
        </w:rPr>
      </w:pPr>
      <w:r>
        <w:rPr>
          <w:rFonts w:eastAsiaTheme="minorEastAsia"/>
          <w:lang w:eastAsia="zh-CN"/>
        </w:rPr>
        <w:lastRenderedPageBreak/>
        <w:t>2-3.</w:t>
      </w:r>
      <w:r>
        <w:rPr>
          <w:rFonts w:eastAsiaTheme="minorEastAsia"/>
          <w:lang w:eastAsia="zh-CN"/>
        </w:rPr>
        <w:tab/>
        <w:t xml:space="preserve">The MB-SMF provides the associated </w:t>
      </w:r>
      <w:del w:id="648" w:author="S2-2203936" w:date="2022-05-23T14:35:00Z">
        <w:r w:rsidDel="002F41EB">
          <w:rPr>
            <w:rFonts w:eastAsiaTheme="minorEastAsia"/>
            <w:lang w:eastAsia="zh-CN"/>
          </w:rPr>
          <w:delText xml:space="preserve">TMGI </w:delText>
        </w:r>
      </w:del>
      <w:ins w:id="649" w:author="S2-2203936" w:date="2022-05-23T14:35:00Z">
        <w:r w:rsidR="002F41EB">
          <w:rPr>
            <w:rFonts w:eastAsiaTheme="minorEastAsia"/>
            <w:lang w:eastAsia="zh-CN"/>
          </w:rPr>
          <w:t xml:space="preserve">session ID </w:t>
        </w:r>
      </w:ins>
      <w:r>
        <w:rPr>
          <w:rFonts w:eastAsiaTheme="minorEastAsia"/>
          <w:lang w:eastAsia="zh-CN"/>
        </w:rPr>
        <w:t>in the N2 SM container to the NG-RAN via AMF.</w:t>
      </w:r>
    </w:p>
    <w:p w14:paraId="2D5712BC" w14:textId="0A190AB4" w:rsidR="002F41EB" w:rsidRDefault="00E51F2C" w:rsidP="002F41EB">
      <w:pPr>
        <w:pStyle w:val="B1"/>
        <w:rPr>
          <w:ins w:id="650" w:author="S2-2203936" w:date="2022-05-23T14:38:00Z"/>
          <w:rFonts w:eastAsia="MS Mincho"/>
        </w:rPr>
      </w:pPr>
      <w:r>
        <w:rPr>
          <w:rFonts w:eastAsiaTheme="minorEastAsia"/>
          <w:lang w:eastAsia="zh-CN"/>
        </w:rPr>
        <w:t>4.</w:t>
      </w:r>
      <w:r>
        <w:rPr>
          <w:rFonts w:eastAsiaTheme="minorEastAsia"/>
          <w:lang w:eastAsia="zh-CN"/>
        </w:rPr>
        <w:tab/>
        <w:t xml:space="preserve">The NG-RAN creates the Broadcast MBS Session context including the associated </w:t>
      </w:r>
      <w:del w:id="651" w:author="S2-2203936" w:date="2022-05-23T14:35:00Z">
        <w:r w:rsidDel="002F41EB">
          <w:rPr>
            <w:rFonts w:eastAsiaTheme="minorEastAsia"/>
            <w:lang w:eastAsia="zh-CN"/>
          </w:rPr>
          <w:delText>TMGI</w:delText>
        </w:r>
      </w:del>
      <w:ins w:id="652" w:author="S2-2203936" w:date="2022-05-23T14:35:00Z">
        <w:r w:rsidR="002F41EB">
          <w:rPr>
            <w:rFonts w:eastAsiaTheme="minorEastAsia"/>
            <w:lang w:eastAsia="zh-CN"/>
          </w:rPr>
          <w:t>session ID</w:t>
        </w:r>
      </w:ins>
      <w:r>
        <w:rPr>
          <w:rFonts w:eastAsiaTheme="minorEastAsia"/>
          <w:lang w:eastAsia="zh-CN"/>
        </w:rPr>
        <w:t>.</w:t>
      </w:r>
      <w:ins w:id="653" w:author="S2-2203936" w:date="2022-05-23T14:38:00Z">
        <w:r w:rsidR="002F41EB" w:rsidRPr="002F41EB">
          <w:t xml:space="preserve"> </w:t>
        </w:r>
        <w:r w:rsidR="002F41EB" w:rsidRPr="0010772A">
          <w:t xml:space="preserve">If the NG-RAN </w:t>
        </w:r>
        <w:r w:rsidR="002F41EB">
          <w:t>determines there is already established user plane of another broadcast MBS session which is associated (identified by same associated session ID), the NG-RAN skips the user plane establishment of this broadcast MBS session.</w:t>
        </w:r>
        <w:r w:rsidR="002F41EB" w:rsidRPr="002F41EB">
          <w:rPr>
            <w:rFonts w:eastAsia="MS Mincho"/>
          </w:rPr>
          <w:t xml:space="preserve"> </w:t>
        </w:r>
      </w:ins>
    </w:p>
    <w:p w14:paraId="00769097" w14:textId="77777777" w:rsidR="002F41EB" w:rsidRDefault="002F41EB" w:rsidP="002F41EB">
      <w:pPr>
        <w:pStyle w:val="B1"/>
        <w:rPr>
          <w:ins w:id="654" w:author="S2-2203936" w:date="2022-05-23T14:38:00Z"/>
          <w:rFonts w:eastAsiaTheme="minorEastAsia"/>
          <w:lang w:eastAsia="zh-CN"/>
        </w:rPr>
      </w:pPr>
      <w:ins w:id="655" w:author="S2-2203936" w:date="2022-05-23T14:38:00Z">
        <w:r>
          <w:rPr>
            <w:rFonts w:eastAsiaTheme="minorEastAsia"/>
            <w:lang w:eastAsia="zh-CN"/>
          </w:rPr>
          <w:tab/>
          <w:t>If multicast transport of N3mb applies, the NG-RAN skips step 5.</w:t>
        </w:r>
      </w:ins>
    </w:p>
    <w:p w14:paraId="60C75228" w14:textId="5F959F9C" w:rsidR="00E51F2C" w:rsidRDefault="002F41EB" w:rsidP="002F41EB">
      <w:pPr>
        <w:pStyle w:val="B1"/>
        <w:rPr>
          <w:rFonts w:eastAsiaTheme="minorEastAsia"/>
          <w:lang w:eastAsia="zh-CN"/>
        </w:rPr>
      </w:pPr>
      <w:ins w:id="656" w:author="S2-2203936" w:date="2022-05-23T14:38:00Z">
        <w:r>
          <w:rPr>
            <w:rFonts w:eastAsiaTheme="minorEastAsia"/>
            <w:lang w:eastAsia="zh-CN"/>
          </w:rPr>
          <w:tab/>
          <w:t>If unicast transport of N3mb applies, the NG-RAN does not allocate N3mb DL Tunnel Info in step 6, and not include it in the N2 message towards MB-SMF in step 6-7 or step 10-11, so that step 8 or step 12 can also be skipped.</w:t>
        </w:r>
      </w:ins>
    </w:p>
    <w:p w14:paraId="32A15056" w14:textId="4F3224A9" w:rsidR="002F41EB" w:rsidRDefault="00E51F2C" w:rsidP="002F41EB">
      <w:pPr>
        <w:pStyle w:val="B1"/>
        <w:rPr>
          <w:ins w:id="657" w:author="S2-2203936" w:date="2022-05-23T14:38:00Z"/>
          <w:rFonts w:eastAsiaTheme="minorEastAsia"/>
          <w:lang w:eastAsia="zh-CN"/>
        </w:rPr>
      </w:pPr>
      <w:r>
        <w:rPr>
          <w:rFonts w:eastAsiaTheme="minorEastAsia"/>
          <w:lang w:eastAsia="zh-CN"/>
        </w:rPr>
        <w:t>9.</w:t>
      </w:r>
      <w:r>
        <w:rPr>
          <w:rFonts w:eastAsiaTheme="minorEastAsia"/>
          <w:lang w:eastAsia="zh-CN"/>
        </w:rPr>
        <w:tab/>
      </w:r>
      <w:ins w:id="658" w:author="S2-2203936" w:date="2022-05-23T14:38:00Z">
        <w:r w:rsidR="002F41EB">
          <w:rPr>
            <w:rFonts w:eastAsiaTheme="minorEastAsia"/>
            <w:lang w:eastAsia="zh-CN"/>
          </w:rPr>
          <w:t xml:space="preserve">If the NG-RAN determines the radio resource of another broadcast MBS Session is allocated which is associated (identified by the same associated session ID), the NG-RAN advertises the TMGI of the broadcast MBS session and link the TMGI to the existing </w:t>
        </w:r>
        <w:r w:rsidR="002F41EB" w:rsidRPr="0010772A">
          <w:t>radio resources</w:t>
        </w:r>
        <w:r w:rsidR="002F41EB">
          <w:rPr>
            <w:rFonts w:eastAsiaTheme="minorEastAsia"/>
            <w:lang w:eastAsia="zh-CN"/>
          </w:rPr>
          <w:t>.</w:t>
        </w:r>
      </w:ins>
      <w:del w:id="659" w:author="S2-2203936" w:date="2022-05-23T14:38:00Z">
        <w:r w:rsidDel="002F41EB">
          <w:rPr>
            <w:rFonts w:eastAsiaTheme="minorEastAsia"/>
            <w:lang w:eastAsia="zh-CN"/>
          </w:rPr>
          <w:delText>If the NG-RAN understands the broadcast MBS Session is associated with another Broadcast MBS Session identified by the associated TMGI whose content has been delivered over the air, the NG-RAN will not further advertise the TMGI of this broadcast MBS Session.</w:delText>
        </w:r>
      </w:del>
      <w:ins w:id="660" w:author="S2-2203936" w:date="2022-05-23T14:38:00Z">
        <w:r w:rsidR="002F41EB" w:rsidRPr="002F41EB">
          <w:rPr>
            <w:rFonts w:eastAsiaTheme="minorEastAsia"/>
            <w:lang w:eastAsia="zh-CN"/>
          </w:rPr>
          <w:t xml:space="preserve"> </w:t>
        </w:r>
      </w:ins>
    </w:p>
    <w:p w14:paraId="7A737CA6" w14:textId="7193D3D2" w:rsidR="00E51F2C" w:rsidRDefault="002F41EB" w:rsidP="002F41EB">
      <w:pPr>
        <w:pStyle w:val="B1"/>
        <w:rPr>
          <w:rFonts w:eastAsiaTheme="minorEastAsia"/>
          <w:lang w:eastAsia="zh-CN"/>
        </w:rPr>
      </w:pPr>
      <w:ins w:id="661" w:author="S2-2203936" w:date="2022-05-23T14:38:00Z">
        <w:r>
          <w:rPr>
            <w:rFonts w:eastAsiaTheme="minorEastAsia"/>
            <w:lang w:eastAsia="zh-CN"/>
          </w:rPr>
          <w:t>14-15.</w:t>
        </w:r>
        <w:r>
          <w:rPr>
            <w:rFonts w:eastAsiaTheme="minorEastAsia"/>
            <w:lang w:eastAsia="zh-CN"/>
          </w:rPr>
          <w:tab/>
          <w:t>In case the user plane of the broadcast MBS session is not established, the NG-RAN will not receive the packets from the MB-UPF.</w:t>
        </w:r>
      </w:ins>
    </w:p>
    <w:p w14:paraId="73BF6C9F" w14:textId="236EF2F8" w:rsidR="00E51F2C" w:rsidDel="002F41EB" w:rsidRDefault="00E51F2C" w:rsidP="00E51F2C">
      <w:pPr>
        <w:pStyle w:val="B1"/>
        <w:rPr>
          <w:del w:id="662" w:author="S2-2203936" w:date="2022-05-23T14:38:00Z"/>
          <w:rFonts w:eastAsiaTheme="minorEastAsia"/>
          <w:lang w:eastAsia="zh-CN"/>
        </w:rPr>
      </w:pPr>
      <w:del w:id="663" w:author="S2-2203936" w:date="2022-05-23T14:38:00Z">
        <w:r w:rsidDel="002F41EB">
          <w:rPr>
            <w:rFonts w:eastAsiaTheme="minorEastAsia"/>
            <w:lang w:eastAsia="zh-CN"/>
          </w:rPr>
          <w:delText>15.</w:delText>
        </w:r>
        <w:r w:rsidDel="002F41EB">
          <w:rPr>
            <w:rFonts w:eastAsiaTheme="minorEastAsia"/>
            <w:lang w:eastAsia="zh-CN"/>
          </w:rPr>
          <w:tab/>
          <w:delText>If the NG-RAN understands the broadcast MBS Session is associated with another Broadcast MBS Session identified by the associated TMGI whose content has been delivered over the air, the NG-RAN can silently drop packets received in this broadcast MBS session, and do not deliver them again.</w:delText>
        </w:r>
      </w:del>
    </w:p>
    <w:p w14:paraId="4E42611E" w14:textId="21E41CF0" w:rsidR="00897E55" w:rsidRPr="00117864" w:rsidRDefault="00897E55" w:rsidP="00897E55">
      <w:pPr>
        <w:pStyle w:val="EditorsNote"/>
      </w:pPr>
      <w:r w:rsidRPr="00117864">
        <w:t>Editor</w:t>
      </w:r>
      <w:r w:rsidR="005E119F">
        <w:t>'</w:t>
      </w:r>
      <w:r w:rsidRPr="00117864">
        <w:t>s note:</w:t>
      </w:r>
      <w:r w:rsidRPr="00117864">
        <w:tab/>
        <w:t>Details will be confirmed by the RAN WGs.</w:t>
      </w:r>
    </w:p>
    <w:p w14:paraId="63948999" w14:textId="2456E830" w:rsidR="00897E55" w:rsidRPr="00117864" w:rsidDel="002F41EB" w:rsidRDefault="00897E55" w:rsidP="00897E55">
      <w:pPr>
        <w:pStyle w:val="EditorsNote"/>
        <w:rPr>
          <w:del w:id="664" w:author="S2-2203936" w:date="2022-05-23T14:38:00Z"/>
          <w:rFonts w:eastAsia="MS Mincho"/>
        </w:rPr>
      </w:pPr>
      <w:del w:id="665" w:author="S2-2203936" w:date="2022-05-23T14:38:00Z">
        <w:r w:rsidRPr="00117864" w:rsidDel="002F41EB">
          <w:delText>Editor</w:delText>
        </w:r>
        <w:r w:rsidR="005E119F" w:rsidDel="002F41EB">
          <w:delText>'</w:delText>
        </w:r>
        <w:r w:rsidRPr="00117864" w:rsidDel="002F41EB">
          <w:delText>s note:</w:delText>
        </w:r>
        <w:r w:rsidRPr="00117864" w:rsidDel="002F41EB">
          <w:tab/>
          <w:delText>It is FFS whether NG-RAN should avoid establishing UP resources for the second and later broadcast MBS sessions for more saving.</w:delText>
        </w:r>
      </w:del>
    </w:p>
    <w:p w14:paraId="546F9A48" w14:textId="77777777" w:rsidR="00897E55" w:rsidRPr="00117864" w:rsidRDefault="00897E55" w:rsidP="00897E55">
      <w:pPr>
        <w:pStyle w:val="41"/>
      </w:pPr>
      <w:bookmarkStart w:id="666" w:name="_Toc101271512"/>
      <w:r w:rsidRPr="00117864">
        <w:t>6.</w:t>
      </w:r>
      <w:r w:rsidR="00421848" w:rsidRPr="00117864">
        <w:t>7</w:t>
      </w:r>
      <w:r w:rsidRPr="00117864">
        <w:t>.3.4</w:t>
      </w:r>
      <w:r w:rsidRPr="00117864">
        <w:tab/>
        <w:t>MBS Session Release for Broadcast</w:t>
      </w:r>
      <w:bookmarkEnd w:id="666"/>
    </w:p>
    <w:p w14:paraId="587EA4FB" w14:textId="3637C996" w:rsidR="00897E55" w:rsidRPr="00117864" w:rsidRDefault="00E51F2C" w:rsidP="00E51F2C">
      <w:pPr>
        <w:pStyle w:val="TH"/>
      </w:pPr>
      <w:r w:rsidRPr="00117864">
        <w:object w:dxaOrig="12720" w:dyaOrig="4785" w14:anchorId="32BF195D">
          <v:shape id="_x0000_i1127" type="#_x0000_t75" style="width:480pt;height:180pt" o:ole="">
            <v:imagedata r:id="rId21" o:title=""/>
          </v:shape>
          <o:OLEObject Type="Embed" ProgID="Visio.Drawing.15" ShapeID="_x0000_i1127" DrawAspect="Content" ObjectID="_1714828344" r:id="rId35"/>
        </w:object>
      </w:r>
    </w:p>
    <w:p w14:paraId="0D8C0F72" w14:textId="77777777" w:rsidR="00897E55" w:rsidRPr="00117864" w:rsidRDefault="00897E55" w:rsidP="00897E55">
      <w:pPr>
        <w:pStyle w:val="TF"/>
      </w:pPr>
      <w:r w:rsidRPr="00117864">
        <w:t>Figure 6.</w:t>
      </w:r>
      <w:r w:rsidR="00421848" w:rsidRPr="00117864">
        <w:t>7</w:t>
      </w:r>
      <w:r w:rsidRPr="00117864">
        <w:t>.3.4-1: MBS Session Release for Broadcast for MOCN RAN sharing</w:t>
      </w:r>
    </w:p>
    <w:p w14:paraId="51394F38" w14:textId="1165A59A" w:rsidR="00897E55" w:rsidRPr="00117864" w:rsidRDefault="00897E55" w:rsidP="00897E55">
      <w:pPr>
        <w:rPr>
          <w:lang w:eastAsia="ko-KR"/>
        </w:rPr>
      </w:pPr>
      <w:r w:rsidRPr="00117864">
        <w:rPr>
          <w:lang w:eastAsia="zh-CN"/>
        </w:rPr>
        <w:t xml:space="preserve">The following additions apply compared to </w:t>
      </w:r>
      <w:r w:rsidRPr="00117864">
        <w:t>clause 7.3.2 of</w:t>
      </w:r>
      <w:r w:rsidRPr="00117864">
        <w:rPr>
          <w:lang w:eastAsia="ko-KR"/>
        </w:rPr>
        <w:t xml:space="preserve"> </w:t>
      </w:r>
      <w:r w:rsidR="000E6058" w:rsidRPr="00117864">
        <w:rPr>
          <w:lang w:eastAsia="ko-KR"/>
        </w:rPr>
        <w:t>TS</w:t>
      </w:r>
      <w:r w:rsidR="000E6058">
        <w:rPr>
          <w:lang w:eastAsia="ko-KR"/>
        </w:rPr>
        <w:t> </w:t>
      </w:r>
      <w:r w:rsidR="000E6058" w:rsidRPr="00117864">
        <w:rPr>
          <w:lang w:eastAsia="ko-KR"/>
        </w:rPr>
        <w:t>23.247</w:t>
      </w:r>
      <w:r w:rsidR="000E6058">
        <w:rPr>
          <w:lang w:eastAsia="ko-KR"/>
        </w:rPr>
        <w:t> </w:t>
      </w:r>
      <w:r w:rsidR="000E6058" w:rsidRPr="00117864">
        <w:rPr>
          <w:lang w:eastAsia="ko-KR"/>
        </w:rPr>
        <w:t>[</w:t>
      </w:r>
      <w:r w:rsidRPr="00117864">
        <w:rPr>
          <w:lang w:eastAsia="ko-KR"/>
        </w:rPr>
        <w:t>4]</w:t>
      </w:r>
      <w:del w:id="667" w:author="S2-2203936" w:date="2022-05-23T14:38:00Z">
        <w:r w:rsidRPr="00117864" w:rsidDel="002F41EB">
          <w:rPr>
            <w:lang w:eastAsia="ko-KR"/>
          </w:rPr>
          <w:delText xml:space="preserve"> when MBS Session Release for the broadcast MBS session which is created firstly</w:delText>
        </w:r>
      </w:del>
      <w:r w:rsidRPr="00117864">
        <w:rPr>
          <w:lang w:eastAsia="ko-KR"/>
        </w:rPr>
        <w:t>:</w:t>
      </w:r>
    </w:p>
    <w:p w14:paraId="006809FA" w14:textId="439CE268" w:rsidR="002F41EB" w:rsidRDefault="00E51F2C" w:rsidP="002F41EB">
      <w:pPr>
        <w:pStyle w:val="B1"/>
        <w:rPr>
          <w:ins w:id="668" w:author="S2-2203936" w:date="2022-05-23T14:39:00Z"/>
        </w:rPr>
      </w:pPr>
      <w:r>
        <w:t>5.</w:t>
      </w:r>
      <w:r>
        <w:tab/>
      </w:r>
      <w:ins w:id="669" w:author="S2-2203936" w:date="2022-05-23T14:38:00Z">
        <w:r w:rsidR="002F41EB">
          <w:t>If the user plane of the broadcast MBS session has not been established, the NG-RAN simply stops the advertisement of the TMGI without releasing the user plane which hasn’t been established. That is, step 6 is skipped for multicast transport of N3mb, and for unicast transport of N3mb DL Tunnel Info is not provided in step 7-8.</w:t>
        </w:r>
      </w:ins>
      <w:del w:id="670" w:author="S2-2203936" w:date="2022-05-23T14:38:00Z">
        <w:r w:rsidDel="002F41EB">
          <w:delText>If the NG-RAN determines there are other associated broadcast MBS sessions available, while the first broadcast MBS session is going to be released, it selects another broadcast MBS session. For this selected broadcast MBS session, the NG-RAN stop dropping the packets, advertise the TMGI of the selected session and deliver the packets over the air.</w:delText>
        </w:r>
      </w:del>
      <w:ins w:id="671" w:author="S2-2203936" w:date="2022-05-23T14:39:00Z">
        <w:r w:rsidR="002F41EB" w:rsidRPr="002F41EB">
          <w:t xml:space="preserve"> </w:t>
        </w:r>
      </w:ins>
    </w:p>
    <w:p w14:paraId="1EA10A23" w14:textId="32536029" w:rsidR="00897E55" w:rsidRPr="00117864" w:rsidRDefault="002F41EB" w:rsidP="002F41EB">
      <w:pPr>
        <w:pStyle w:val="B1"/>
      </w:pPr>
      <w:ins w:id="672" w:author="S2-2203936" w:date="2022-05-23T14:39:00Z">
        <w:r>
          <w:rPr>
            <w:rFonts w:eastAsia="MS Mincho"/>
          </w:rPr>
          <w:tab/>
          <w:t xml:space="preserve">If the user plane of the broadcast MBS session has been established, the NG-RAN checks whether there are other associated broadcast MBS sessions. If there are, the NG-RAN may trigger Broadcast MBS Session Release </w:t>
        </w:r>
        <w:r>
          <w:rPr>
            <w:rFonts w:eastAsia="MS Mincho"/>
          </w:rPr>
          <w:lastRenderedPageBreak/>
          <w:t>Require procedure for each associated broadcast MBS session as specified in clause</w:t>
        </w:r>
        <w:r w:rsidRPr="00117864">
          <w:t> </w:t>
        </w:r>
        <w:r>
          <w:rPr>
            <w:rFonts w:eastAsia="MS Mincho"/>
          </w:rPr>
          <w:t>7.3.X of TS</w:t>
        </w:r>
        <w:r w:rsidRPr="00117864">
          <w:t> </w:t>
        </w:r>
        <w:r>
          <w:rPr>
            <w:rFonts w:eastAsia="MS Mincho"/>
          </w:rPr>
          <w:t>23.247</w:t>
        </w:r>
        <w:r w:rsidRPr="00117864">
          <w:t> </w:t>
        </w:r>
        <w:r>
          <w:rPr>
            <w:rFonts w:eastAsia="MS Mincho"/>
          </w:rPr>
          <w:t>[4] or trigger Broadcast MBS Session Transport Request as specified in clause</w:t>
        </w:r>
        <w:r w:rsidRPr="00117864">
          <w:t> </w:t>
        </w:r>
        <w:r>
          <w:rPr>
            <w:rFonts w:eastAsia="MS Mincho"/>
          </w:rPr>
          <w:t>6.7.3.5.</w:t>
        </w:r>
      </w:ins>
    </w:p>
    <w:p w14:paraId="230E9EAF" w14:textId="79762017" w:rsidR="00897E55" w:rsidRPr="00117864" w:rsidRDefault="00897E55" w:rsidP="00897E55">
      <w:pPr>
        <w:pStyle w:val="EditorsNote"/>
      </w:pPr>
      <w:r w:rsidRPr="00117864">
        <w:t>Editor</w:t>
      </w:r>
      <w:r w:rsidR="005E119F">
        <w:t>'</w:t>
      </w:r>
      <w:r w:rsidRPr="00117864">
        <w:t>s note:</w:t>
      </w:r>
      <w:r w:rsidRPr="00117864">
        <w:tab/>
        <w:t>Details will be confirmed by the RAN WGs.</w:t>
      </w:r>
    </w:p>
    <w:p w14:paraId="08DA6A1C" w14:textId="70D1687C" w:rsidR="002F41EB" w:rsidRDefault="00897E55" w:rsidP="002F41EB">
      <w:pPr>
        <w:pStyle w:val="EditorsNote"/>
        <w:rPr>
          <w:ins w:id="673" w:author="S2-2203936" w:date="2022-05-23T14:39:00Z"/>
        </w:rPr>
      </w:pPr>
      <w:r w:rsidRPr="00117864">
        <w:t>Editor</w:t>
      </w:r>
      <w:r w:rsidR="005E119F">
        <w:t>'</w:t>
      </w:r>
      <w:r w:rsidRPr="00117864">
        <w:t>s note:</w:t>
      </w:r>
      <w:r w:rsidRPr="00117864">
        <w:tab/>
        <w:t>It is FFS whether the random selection in the NG-RAN can be improved.</w:t>
      </w:r>
      <w:ins w:id="674" w:author="S2-2203936" w:date="2022-05-23T14:39:00Z">
        <w:r w:rsidR="002F41EB" w:rsidRPr="002F41EB">
          <w:t xml:space="preserve"> </w:t>
        </w:r>
      </w:ins>
    </w:p>
    <w:p w14:paraId="3E256BEB" w14:textId="77777777" w:rsidR="002F41EB" w:rsidRPr="00117864" w:rsidRDefault="002F41EB" w:rsidP="002F41EB">
      <w:pPr>
        <w:pStyle w:val="41"/>
        <w:rPr>
          <w:ins w:id="675" w:author="S2-2203936" w:date="2022-05-23T14:39:00Z"/>
        </w:rPr>
      </w:pPr>
      <w:ins w:id="676" w:author="S2-2203936" w:date="2022-05-23T14:39:00Z">
        <w:r>
          <w:rPr>
            <w:lang w:eastAsia="zh-CN"/>
          </w:rPr>
          <w:t>6.7.3.5</w:t>
        </w:r>
        <w:r>
          <w:rPr>
            <w:lang w:eastAsia="zh-CN"/>
          </w:rPr>
          <w:tab/>
          <w:t>Broadcast MBS Session Transport Request</w:t>
        </w:r>
      </w:ins>
    </w:p>
    <w:p w14:paraId="3CA9F59B" w14:textId="77777777" w:rsidR="002F41EB" w:rsidRDefault="002F41EB" w:rsidP="002F41EB">
      <w:pPr>
        <w:rPr>
          <w:ins w:id="677" w:author="S2-2203936" w:date="2022-05-23T14:39:00Z"/>
        </w:rPr>
      </w:pPr>
      <w:ins w:id="678" w:author="S2-2203936" w:date="2022-05-23T14:39:00Z">
        <w:r>
          <w:t>When NG-RAN detects there is a failure in the user plane which causes the NG-RAN cannot deliver the contents, the NG-RAN select another CN to trigger Broadcast MBS Session Transport Request procedure to establish the user plane.</w:t>
        </w:r>
      </w:ins>
    </w:p>
    <w:p w14:paraId="5F400FFA" w14:textId="77777777" w:rsidR="002F41EB" w:rsidRDefault="002F41EB" w:rsidP="002F41EB">
      <w:pPr>
        <w:rPr>
          <w:ins w:id="679" w:author="S2-2203936" w:date="2022-05-23T14:39:00Z"/>
        </w:rPr>
      </w:pPr>
      <w:ins w:id="680" w:author="S2-2203936" w:date="2022-05-23T14:39:00Z">
        <w:r>
          <w:rPr>
            <w:rFonts w:hint="eastAsia"/>
          </w:rPr>
          <w:t>I</w:t>
        </w:r>
        <w:r>
          <w:t>t may apply to the scenario when the broadcast MBS session is released in that CN, whose user plane is used to content transmission, while there are some other broadcast MBS sessions not released.</w:t>
        </w:r>
      </w:ins>
    </w:p>
    <w:p w14:paraId="37B1CD67" w14:textId="77777777" w:rsidR="002F41EB" w:rsidRDefault="002F41EB" w:rsidP="002F41EB">
      <w:pPr>
        <w:rPr>
          <w:ins w:id="681" w:author="S2-2203936" w:date="2022-05-23T14:39:00Z"/>
        </w:rPr>
      </w:pPr>
    </w:p>
    <w:p w14:paraId="3B21AB41" w14:textId="77777777" w:rsidR="002F41EB" w:rsidRDefault="002F41EB" w:rsidP="002F41EB">
      <w:pPr>
        <w:pStyle w:val="TH"/>
        <w:rPr>
          <w:ins w:id="682" w:author="S2-2203936" w:date="2022-05-23T14:39:00Z"/>
        </w:rPr>
      </w:pPr>
      <w:ins w:id="683" w:author="S2-2203936" w:date="2022-05-23T14:39:00Z">
        <w:r>
          <w:object w:dxaOrig="9570" w:dyaOrig="5780" w14:anchorId="303C000B">
            <v:shape id="_x0000_i1130" type="#_x0000_t75" style="width:363.7pt;height:217.85pt" o:ole="">
              <v:imagedata r:id="rId36" o:title=""/>
            </v:shape>
            <o:OLEObject Type="Embed" ProgID="Visio.Drawing.15" ShapeID="_x0000_i1130" DrawAspect="Content" ObjectID="_1714828345" r:id="rId37"/>
          </w:object>
        </w:r>
      </w:ins>
    </w:p>
    <w:p w14:paraId="15B3B75B" w14:textId="77777777" w:rsidR="002F41EB" w:rsidRDefault="002F41EB" w:rsidP="002F41EB">
      <w:pPr>
        <w:pStyle w:val="TF"/>
        <w:rPr>
          <w:ins w:id="684" w:author="S2-2203936" w:date="2022-05-23T14:39:00Z"/>
        </w:rPr>
      </w:pPr>
      <w:ins w:id="685" w:author="S2-2203936" w:date="2022-05-23T14:39:00Z">
        <w:r>
          <w:t xml:space="preserve">Figure </w:t>
        </w:r>
        <w:r>
          <w:rPr>
            <w:lang w:val="en-US"/>
          </w:rPr>
          <w:t>6.7.3.5</w:t>
        </w:r>
        <w:r>
          <w:t xml:space="preserve">-1: Broadcast MBS Session </w:t>
        </w:r>
        <w:r>
          <w:rPr>
            <w:lang w:val="en-US"/>
          </w:rPr>
          <w:t>Transport Request</w:t>
        </w:r>
      </w:ins>
    </w:p>
    <w:p w14:paraId="2A8DD043" w14:textId="77777777" w:rsidR="002F41EB" w:rsidRDefault="002F41EB" w:rsidP="002F41EB">
      <w:pPr>
        <w:pStyle w:val="B1"/>
        <w:numPr>
          <w:ilvl w:val="0"/>
          <w:numId w:val="34"/>
        </w:numPr>
        <w:overflowPunct/>
        <w:autoSpaceDE/>
        <w:autoSpaceDN/>
        <w:adjustRightInd/>
        <w:textAlignment w:val="auto"/>
        <w:rPr>
          <w:ins w:id="686" w:author="S2-2203936" w:date="2022-05-23T14:39:00Z"/>
          <w:rFonts w:eastAsia="等线"/>
          <w:lang w:eastAsia="zh-CN"/>
        </w:rPr>
      </w:pPr>
      <w:ins w:id="687" w:author="S2-2203936" w:date="2022-05-23T14:39:00Z">
        <w:r>
          <w:rPr>
            <w:rFonts w:eastAsia="等线"/>
            <w:lang w:eastAsia="zh-CN"/>
          </w:rPr>
          <w:t>NG-RAN select a CN to establish user plane, utilizing the broadcast MBS session context stored in the NG-RAN.</w:t>
        </w:r>
      </w:ins>
    </w:p>
    <w:p w14:paraId="1D7B68A4" w14:textId="77777777" w:rsidR="002F41EB" w:rsidRDefault="002F41EB" w:rsidP="002F41EB">
      <w:pPr>
        <w:pStyle w:val="B1"/>
        <w:numPr>
          <w:ilvl w:val="0"/>
          <w:numId w:val="34"/>
        </w:numPr>
        <w:overflowPunct/>
        <w:autoSpaceDE/>
        <w:autoSpaceDN/>
        <w:adjustRightInd/>
        <w:textAlignment w:val="auto"/>
        <w:rPr>
          <w:ins w:id="688" w:author="S2-2203936" w:date="2022-05-23T14:39:00Z"/>
          <w:rFonts w:eastAsia="等线"/>
          <w:lang w:eastAsia="zh-CN"/>
        </w:rPr>
      </w:pPr>
      <w:ins w:id="689" w:author="S2-2203936" w:date="2022-05-23T14:39:00Z">
        <w:r>
          <w:rPr>
            <w:rFonts w:eastAsia="等线"/>
            <w:lang w:eastAsia="zh-CN"/>
          </w:rPr>
          <w:t>If multicast transport of N3mb applies, the NG-RAN performs join the multicast group towards the LL SSM provided by the CN, and skip step 2 to step 5.</w:t>
        </w:r>
      </w:ins>
    </w:p>
    <w:p w14:paraId="226A2E4D" w14:textId="77777777" w:rsidR="002F41EB" w:rsidRDefault="002F41EB" w:rsidP="002F41EB">
      <w:pPr>
        <w:pStyle w:val="B1"/>
        <w:numPr>
          <w:ilvl w:val="0"/>
          <w:numId w:val="34"/>
        </w:numPr>
        <w:overflowPunct/>
        <w:autoSpaceDE/>
        <w:autoSpaceDN/>
        <w:adjustRightInd/>
        <w:textAlignment w:val="auto"/>
        <w:rPr>
          <w:ins w:id="690" w:author="S2-2203936" w:date="2022-05-23T14:39:00Z"/>
          <w:rFonts w:eastAsia="等线"/>
          <w:lang w:eastAsia="zh-CN"/>
        </w:rPr>
      </w:pPr>
      <w:ins w:id="691" w:author="S2-2203936" w:date="2022-05-23T14:39:00Z">
        <w:r>
          <w:rPr>
            <w:rFonts w:eastAsia="等线" w:hint="eastAsia"/>
            <w:lang w:eastAsia="zh-CN"/>
          </w:rPr>
          <w:t>I</w:t>
        </w:r>
        <w:r>
          <w:rPr>
            <w:rFonts w:eastAsia="等线"/>
            <w:lang w:eastAsia="zh-CN"/>
          </w:rPr>
          <w:t>f unicast transport of N3mb applies, the NG-RAN allocates N3mb DL Tunnel Info, and sends N2 message (e.g. BROADCAST SESSION TRANSPORT REQUEST) to AMF, including the MBS Session ID and the N3mb DL Tunnel Info.</w:t>
        </w:r>
      </w:ins>
    </w:p>
    <w:p w14:paraId="5E7F07D4" w14:textId="77777777" w:rsidR="002F41EB" w:rsidRDefault="002F41EB" w:rsidP="002F41EB">
      <w:pPr>
        <w:pStyle w:val="B1"/>
        <w:numPr>
          <w:ilvl w:val="0"/>
          <w:numId w:val="34"/>
        </w:numPr>
        <w:overflowPunct/>
        <w:autoSpaceDE/>
        <w:autoSpaceDN/>
        <w:adjustRightInd/>
        <w:textAlignment w:val="auto"/>
        <w:rPr>
          <w:ins w:id="692" w:author="S2-2203936" w:date="2022-05-23T14:39:00Z"/>
          <w:rFonts w:eastAsia="等线"/>
          <w:lang w:eastAsia="zh-CN"/>
        </w:rPr>
      </w:pPr>
      <w:ins w:id="693" w:author="S2-2203936" w:date="2022-05-23T14:39:00Z">
        <w:r>
          <w:t>The AMF transfers the Namf_MBSBroadcast_ContextStatusNotify request to the MB-SMF, which contains the N2 message.</w:t>
        </w:r>
      </w:ins>
    </w:p>
    <w:p w14:paraId="4A5C3146" w14:textId="77777777" w:rsidR="002F41EB" w:rsidRPr="00C86D36" w:rsidRDefault="002F41EB" w:rsidP="002F41EB">
      <w:pPr>
        <w:pStyle w:val="B1"/>
        <w:numPr>
          <w:ilvl w:val="0"/>
          <w:numId w:val="34"/>
        </w:numPr>
        <w:overflowPunct/>
        <w:autoSpaceDE/>
        <w:autoSpaceDN/>
        <w:adjustRightInd/>
        <w:textAlignment w:val="auto"/>
        <w:rPr>
          <w:ins w:id="694" w:author="S2-2203936" w:date="2022-05-23T14:39:00Z"/>
          <w:rFonts w:eastAsia="等线"/>
          <w:lang w:eastAsia="zh-CN"/>
        </w:rPr>
      </w:pPr>
      <w:ins w:id="695" w:author="S2-2203936" w:date="2022-05-23T14:39:00Z">
        <w:r>
          <w:t>The MB-SMF sends an N4mb Session Modification Request to the MB-UPF to allocate the N3mb point-to-point transport tunnel for a replicated MBS stream for the MBS Session. The MB-UPF sends N4mb Session Modification Response to the MB-SMF.</w:t>
        </w:r>
      </w:ins>
    </w:p>
    <w:p w14:paraId="4DDB1B6D" w14:textId="77777777" w:rsidR="002F41EB" w:rsidRPr="00EE7BA2" w:rsidRDefault="002F41EB" w:rsidP="002F41EB">
      <w:pPr>
        <w:pStyle w:val="B1"/>
        <w:numPr>
          <w:ilvl w:val="0"/>
          <w:numId w:val="34"/>
        </w:numPr>
        <w:overflowPunct/>
        <w:autoSpaceDE/>
        <w:autoSpaceDN/>
        <w:adjustRightInd/>
        <w:textAlignment w:val="auto"/>
        <w:rPr>
          <w:ins w:id="696" w:author="S2-2203936" w:date="2022-05-23T14:39:00Z"/>
          <w:rFonts w:eastAsia="等线"/>
          <w:lang w:eastAsia="zh-CN"/>
        </w:rPr>
      </w:pPr>
      <w:ins w:id="697" w:author="S2-2203936" w:date="2022-05-23T14:39:00Z">
        <w:r>
          <w:rPr>
            <w:rFonts w:eastAsia="等线" w:hint="eastAsia"/>
            <w:lang w:eastAsia="zh-CN"/>
          </w:rPr>
          <w:t>T</w:t>
        </w:r>
        <w:r>
          <w:rPr>
            <w:rFonts w:eastAsia="等线"/>
            <w:lang w:eastAsia="zh-CN"/>
          </w:rPr>
          <w:t xml:space="preserve">he MB-SMF sends </w:t>
        </w:r>
        <w:r>
          <w:t>Namf_MBSBroadcast_ContextStatusNotify response to the AMF, which contains the N2 response message (e.g. BROADCAST SESSION TRANSPORT RESPONSE).</w:t>
        </w:r>
      </w:ins>
    </w:p>
    <w:p w14:paraId="69B80BFF" w14:textId="77777777" w:rsidR="002F41EB" w:rsidRPr="00EE7BA2" w:rsidRDefault="002F41EB" w:rsidP="002F41EB">
      <w:pPr>
        <w:pStyle w:val="B1"/>
        <w:numPr>
          <w:ilvl w:val="0"/>
          <w:numId w:val="34"/>
        </w:numPr>
        <w:overflowPunct/>
        <w:autoSpaceDE/>
        <w:autoSpaceDN/>
        <w:adjustRightInd/>
        <w:textAlignment w:val="auto"/>
        <w:rPr>
          <w:ins w:id="698" w:author="S2-2203936" w:date="2022-05-23T14:39:00Z"/>
          <w:rFonts w:eastAsia="等线"/>
          <w:lang w:eastAsia="zh-CN"/>
        </w:rPr>
      </w:pPr>
      <w:ins w:id="699" w:author="S2-2203936" w:date="2022-05-23T14:39:00Z">
        <w:r>
          <w:rPr>
            <w:rFonts w:hint="eastAsia"/>
          </w:rPr>
          <w:t>T</w:t>
        </w:r>
        <w:r>
          <w:t>he AMF forwards the N2 message to the NG-RAN</w:t>
        </w:r>
      </w:ins>
    </w:p>
    <w:p w14:paraId="54B128F3" w14:textId="77777777" w:rsidR="002F41EB" w:rsidRDefault="002F41EB" w:rsidP="002F41EB">
      <w:pPr>
        <w:pStyle w:val="B1"/>
        <w:numPr>
          <w:ilvl w:val="0"/>
          <w:numId w:val="34"/>
        </w:numPr>
        <w:overflowPunct/>
        <w:autoSpaceDE/>
        <w:autoSpaceDN/>
        <w:adjustRightInd/>
        <w:textAlignment w:val="auto"/>
        <w:rPr>
          <w:ins w:id="700" w:author="S2-2203936" w:date="2022-05-23T14:39:00Z"/>
          <w:rFonts w:eastAsia="等线"/>
          <w:lang w:eastAsia="zh-CN"/>
        </w:rPr>
      </w:pPr>
      <w:ins w:id="701" w:author="S2-2203936" w:date="2022-05-23T14:39:00Z">
        <w:r>
          <w:rPr>
            <w:rFonts w:hint="eastAsia"/>
          </w:rPr>
          <w:t>T</w:t>
        </w:r>
        <w:r>
          <w:t xml:space="preserve">he MB-UPF </w:t>
        </w:r>
        <w:r w:rsidRPr="004F1190">
          <w:t xml:space="preserve">transmits the media stream to NG-RAN via N3mb multicast transport or </w:t>
        </w:r>
        <w:r>
          <w:t xml:space="preserve">unicast </w:t>
        </w:r>
        <w:r w:rsidRPr="004F1190">
          <w:t>transport.</w:t>
        </w:r>
      </w:ins>
    </w:p>
    <w:p w14:paraId="02EA5B5F" w14:textId="2B7CE106" w:rsidR="00897E55" w:rsidRPr="00117864" w:rsidRDefault="002F41EB" w:rsidP="002F41EB">
      <w:pPr>
        <w:pStyle w:val="B1"/>
        <w:numPr>
          <w:ilvl w:val="0"/>
          <w:numId w:val="34"/>
        </w:numPr>
        <w:overflowPunct/>
        <w:autoSpaceDE/>
        <w:autoSpaceDN/>
        <w:adjustRightInd/>
        <w:textAlignment w:val="auto"/>
      </w:pPr>
      <w:ins w:id="702" w:author="S2-2203936" w:date="2022-05-23T14:39:00Z">
        <w:r>
          <w:rPr>
            <w:rFonts w:hint="eastAsia"/>
          </w:rPr>
          <w:t>T</w:t>
        </w:r>
        <w:r>
          <w:t>he NG-RAN brings the packets received over the air, reusing the existing radio resource.</w:t>
        </w:r>
      </w:ins>
    </w:p>
    <w:p w14:paraId="73BFFD09" w14:textId="68B573DD" w:rsidR="00897E55" w:rsidRPr="00117864" w:rsidRDefault="00897E55" w:rsidP="00897E55">
      <w:pPr>
        <w:pStyle w:val="31"/>
        <w:rPr>
          <w:lang w:eastAsia="zh-CN"/>
        </w:rPr>
      </w:pPr>
      <w:bookmarkStart w:id="703" w:name="_Toc23254044"/>
      <w:bookmarkStart w:id="704" w:name="_Toc93582964"/>
      <w:bookmarkStart w:id="705" w:name="_Toc101271513"/>
      <w:r w:rsidRPr="00117864">
        <w:rPr>
          <w:lang w:eastAsia="zh-CN"/>
        </w:rPr>
        <w:lastRenderedPageBreak/>
        <w:t>6.</w:t>
      </w:r>
      <w:r w:rsidR="00421848" w:rsidRPr="00117864">
        <w:rPr>
          <w:lang w:eastAsia="zh-CN"/>
        </w:rPr>
        <w:t>7</w:t>
      </w:r>
      <w:r w:rsidRPr="00117864">
        <w:rPr>
          <w:lang w:eastAsia="zh-CN"/>
        </w:rPr>
        <w:t>.4</w:t>
      </w:r>
      <w:r w:rsidRPr="00117864">
        <w:rPr>
          <w:lang w:eastAsia="zh-CN"/>
        </w:rPr>
        <w:tab/>
      </w:r>
      <w:bookmarkEnd w:id="626"/>
      <w:r w:rsidRPr="00117864">
        <w:t>Impacts on services, entities and interfaces</w:t>
      </w:r>
      <w:bookmarkEnd w:id="627"/>
      <w:bookmarkEnd w:id="628"/>
      <w:bookmarkEnd w:id="703"/>
      <w:r w:rsidRPr="00117864">
        <w:rPr>
          <w:lang w:eastAsia="zh-CN"/>
        </w:rPr>
        <w:t>.</w:t>
      </w:r>
      <w:bookmarkEnd w:id="704"/>
      <w:bookmarkEnd w:id="705"/>
    </w:p>
    <w:p w14:paraId="275B44F3" w14:textId="5D915826" w:rsidR="00897E55" w:rsidRPr="00117864" w:rsidRDefault="00897E55" w:rsidP="00897E55">
      <w:r w:rsidRPr="00117864">
        <w:t xml:space="preserve">Functional entities defined in clause 5.3.2 of </w:t>
      </w:r>
      <w:r w:rsidR="000E6058" w:rsidRPr="00117864">
        <w:t>TS</w:t>
      </w:r>
      <w:r w:rsidR="000E6058">
        <w:t> </w:t>
      </w:r>
      <w:r w:rsidR="000E6058" w:rsidRPr="00117864">
        <w:t>23.247</w:t>
      </w:r>
      <w:r w:rsidR="000E6058">
        <w:t> </w:t>
      </w:r>
      <w:r w:rsidR="000E6058" w:rsidRPr="00117864">
        <w:t>[</w:t>
      </w:r>
      <w:r w:rsidRPr="00117864">
        <w:t>4] are reused exception for the following additions:</w:t>
      </w:r>
    </w:p>
    <w:p w14:paraId="7370E070" w14:textId="77777777" w:rsidR="00897E55" w:rsidRPr="00117864" w:rsidRDefault="00897E55" w:rsidP="00897E55">
      <w:r w:rsidRPr="00117864">
        <w:rPr>
          <w:rFonts w:eastAsia="MS Mincho"/>
        </w:rPr>
        <w:t>AF</w:t>
      </w:r>
      <w:r w:rsidRPr="00117864">
        <w:t>:</w:t>
      </w:r>
    </w:p>
    <w:p w14:paraId="4C5F1170" w14:textId="0FF83C36" w:rsidR="00897E55" w:rsidRPr="00117864" w:rsidRDefault="00897E55" w:rsidP="00897E55">
      <w:pPr>
        <w:pStyle w:val="B1"/>
        <w:rPr>
          <w:lang w:eastAsia="zh-CN"/>
        </w:rPr>
      </w:pPr>
      <w:r w:rsidRPr="00117864">
        <w:rPr>
          <w:lang w:eastAsia="zh-CN"/>
        </w:rPr>
        <w:t>-</w:t>
      </w:r>
      <w:r w:rsidRPr="00117864">
        <w:rPr>
          <w:lang w:eastAsia="zh-CN"/>
        </w:rPr>
        <w:tab/>
      </w:r>
      <w:del w:id="706" w:author="S2-2203936" w:date="2022-05-23T14:40:00Z">
        <w:r w:rsidRPr="00117864" w:rsidDel="002F41EB">
          <w:rPr>
            <w:lang w:eastAsia="zh-CN"/>
          </w:rPr>
          <w:delText>Use the TMGI for the broadcast MBS session which is created first and p</w:delText>
        </w:r>
      </w:del>
      <w:ins w:id="707" w:author="S2-2203936" w:date="2022-05-23T14:40:00Z">
        <w:r w:rsidR="002F41EB">
          <w:rPr>
            <w:lang w:eastAsia="zh-CN"/>
          </w:rPr>
          <w:t>P</w:t>
        </w:r>
      </w:ins>
      <w:r w:rsidRPr="00117864">
        <w:rPr>
          <w:lang w:eastAsia="zh-CN"/>
        </w:rPr>
        <w:t xml:space="preserve">rovide </w:t>
      </w:r>
      <w:del w:id="708" w:author="S2-2203936" w:date="2022-05-23T14:40:00Z">
        <w:r w:rsidRPr="00117864" w:rsidDel="002F41EB">
          <w:rPr>
            <w:lang w:eastAsia="zh-CN"/>
          </w:rPr>
          <w:delText xml:space="preserve">it as </w:delText>
        </w:r>
      </w:del>
      <w:r w:rsidRPr="00117864">
        <w:rPr>
          <w:lang w:eastAsia="zh-CN"/>
        </w:rPr>
        <w:t xml:space="preserve">the associated </w:t>
      </w:r>
      <w:ins w:id="709" w:author="S2-2203936" w:date="2022-05-23T14:40:00Z">
        <w:r w:rsidR="002F41EB">
          <w:rPr>
            <w:lang w:eastAsia="zh-CN"/>
          </w:rPr>
          <w:t>session ID (e.g. SSM used by AF)</w:t>
        </w:r>
        <w:r w:rsidR="002F41EB" w:rsidRPr="00117864">
          <w:rPr>
            <w:lang w:eastAsia="zh-CN"/>
          </w:rPr>
          <w:t xml:space="preserve"> </w:t>
        </w:r>
      </w:ins>
      <w:del w:id="710" w:author="S2-2203936" w:date="2022-05-23T14:40:00Z">
        <w:r w:rsidRPr="00117864" w:rsidDel="002F41EB">
          <w:rPr>
            <w:lang w:eastAsia="zh-CN"/>
          </w:rPr>
          <w:delText xml:space="preserve">TMGI </w:delText>
        </w:r>
      </w:del>
      <w:r w:rsidRPr="00117864">
        <w:rPr>
          <w:lang w:eastAsia="zh-CN"/>
        </w:rPr>
        <w:t>to 5GC when creating MBS session</w:t>
      </w:r>
      <w:del w:id="711" w:author="S2-2203936" w:date="2022-05-23T14:40:00Z">
        <w:r w:rsidRPr="00117864" w:rsidDel="002F41EB">
          <w:rPr>
            <w:lang w:eastAsia="zh-CN"/>
          </w:rPr>
          <w:delText xml:space="preserve"> for the second and later broadcast MBS sessions</w:delText>
        </w:r>
      </w:del>
      <w:r w:rsidRPr="00117864">
        <w:rPr>
          <w:lang w:eastAsia="zh-CN"/>
        </w:rPr>
        <w:t>.</w:t>
      </w:r>
    </w:p>
    <w:p w14:paraId="762CCD20" w14:textId="2C85C35B" w:rsidR="00897E55" w:rsidRPr="00117864" w:rsidDel="002F41EB" w:rsidRDefault="00897E55" w:rsidP="00897E55">
      <w:pPr>
        <w:pStyle w:val="B1"/>
        <w:rPr>
          <w:del w:id="712" w:author="S2-2203936" w:date="2022-05-23T14:40:00Z"/>
          <w:rFonts w:eastAsiaTheme="minorEastAsia"/>
          <w:lang w:eastAsia="zh-CN"/>
        </w:rPr>
      </w:pPr>
      <w:del w:id="713" w:author="S2-2203936" w:date="2022-05-23T14:40:00Z">
        <w:r w:rsidRPr="00117864" w:rsidDel="002F41EB">
          <w:rPr>
            <w:rFonts w:eastAsiaTheme="minorEastAsia"/>
            <w:lang w:eastAsia="zh-CN"/>
          </w:rPr>
          <w:delText>-</w:delText>
        </w:r>
        <w:r w:rsidRPr="00117864" w:rsidDel="002F41EB">
          <w:rPr>
            <w:rFonts w:eastAsiaTheme="minorEastAsia"/>
            <w:lang w:eastAsia="zh-CN"/>
          </w:rPr>
          <w:tab/>
          <w:delText>In the service announcement, include all the relevant TMGIs whose broadcast sessions are used to deliver the same content.</w:delText>
        </w:r>
      </w:del>
    </w:p>
    <w:p w14:paraId="2FC643DB" w14:textId="77777777" w:rsidR="00897E55" w:rsidRPr="00117864" w:rsidRDefault="00897E55" w:rsidP="00897E55">
      <w:pPr>
        <w:rPr>
          <w:lang w:eastAsia="zh-CN"/>
        </w:rPr>
      </w:pPr>
      <w:r w:rsidRPr="00117864">
        <w:rPr>
          <w:lang w:eastAsia="zh-CN"/>
        </w:rPr>
        <w:t>NEF:</w:t>
      </w:r>
    </w:p>
    <w:p w14:paraId="6425EC84" w14:textId="41D1B57F" w:rsidR="00897E55" w:rsidRPr="00117864" w:rsidRDefault="00897E55" w:rsidP="00897E55">
      <w:pPr>
        <w:pStyle w:val="B1"/>
        <w:rPr>
          <w:rFonts w:eastAsiaTheme="minorEastAsia"/>
          <w:lang w:eastAsia="zh-CN"/>
        </w:rPr>
      </w:pPr>
      <w:r w:rsidRPr="00117864">
        <w:rPr>
          <w:rFonts w:eastAsiaTheme="minorEastAsia"/>
          <w:lang w:eastAsia="zh-CN"/>
        </w:rPr>
        <w:t>-</w:t>
      </w:r>
      <w:r w:rsidRPr="00117864">
        <w:rPr>
          <w:rFonts w:eastAsiaTheme="minorEastAsia"/>
          <w:lang w:eastAsia="zh-CN"/>
        </w:rPr>
        <w:tab/>
        <w:t xml:space="preserve">Provides the associated </w:t>
      </w:r>
      <w:ins w:id="714" w:author="S2-2203936" w:date="2022-05-23T14:40:00Z">
        <w:r w:rsidR="002F41EB">
          <w:rPr>
            <w:rFonts w:eastAsiaTheme="minorEastAsia"/>
            <w:lang w:eastAsia="zh-CN"/>
          </w:rPr>
          <w:t>session ID</w:t>
        </w:r>
        <w:r w:rsidR="002F41EB" w:rsidRPr="00117864">
          <w:rPr>
            <w:rFonts w:eastAsiaTheme="minorEastAsia"/>
            <w:lang w:eastAsia="zh-CN"/>
          </w:rPr>
          <w:t xml:space="preserve"> </w:t>
        </w:r>
      </w:ins>
      <w:del w:id="715" w:author="S2-2203936" w:date="2022-05-23T14:40:00Z">
        <w:r w:rsidRPr="00117864" w:rsidDel="002F41EB">
          <w:rPr>
            <w:rFonts w:eastAsiaTheme="minorEastAsia"/>
            <w:lang w:eastAsia="zh-CN"/>
          </w:rPr>
          <w:delText xml:space="preserve">TMGI </w:delText>
        </w:r>
      </w:del>
      <w:r w:rsidRPr="00117864">
        <w:rPr>
          <w:rFonts w:eastAsiaTheme="minorEastAsia"/>
          <w:lang w:eastAsia="zh-CN"/>
        </w:rPr>
        <w:t>to the MB-SMF if received in MBS Session Creation.</w:t>
      </w:r>
    </w:p>
    <w:p w14:paraId="1DEF7A7E" w14:textId="77777777" w:rsidR="00897E55" w:rsidRPr="00117864" w:rsidRDefault="00897E55" w:rsidP="00897E55">
      <w:pPr>
        <w:rPr>
          <w:lang w:eastAsia="zh-CN"/>
        </w:rPr>
      </w:pPr>
      <w:r w:rsidRPr="00117864">
        <w:rPr>
          <w:lang w:eastAsia="zh-CN"/>
        </w:rPr>
        <w:t>MB-SMF:</w:t>
      </w:r>
    </w:p>
    <w:p w14:paraId="073AF4E4" w14:textId="52267B3B" w:rsidR="00897E55" w:rsidRPr="00117864" w:rsidRDefault="00897E55" w:rsidP="00897E55">
      <w:pPr>
        <w:pStyle w:val="B1"/>
        <w:rPr>
          <w:lang w:eastAsia="zh-CN"/>
        </w:rPr>
      </w:pPr>
      <w:r w:rsidRPr="00117864">
        <w:rPr>
          <w:lang w:eastAsia="zh-CN"/>
        </w:rPr>
        <w:t>-</w:t>
      </w:r>
      <w:r w:rsidRPr="00117864">
        <w:rPr>
          <w:lang w:eastAsia="zh-CN"/>
        </w:rPr>
        <w:tab/>
        <w:t xml:space="preserve">Provides the associated </w:t>
      </w:r>
      <w:ins w:id="716" w:author="S2-2203936" w:date="2022-05-23T14:40:00Z">
        <w:r w:rsidR="002F41EB">
          <w:rPr>
            <w:rFonts w:eastAsiaTheme="minorEastAsia"/>
            <w:lang w:eastAsia="zh-CN"/>
          </w:rPr>
          <w:t>session ID</w:t>
        </w:r>
        <w:r w:rsidR="002F41EB" w:rsidRPr="00117864">
          <w:rPr>
            <w:rFonts w:eastAsiaTheme="minorEastAsia"/>
            <w:lang w:eastAsia="zh-CN"/>
          </w:rPr>
          <w:t xml:space="preserve"> </w:t>
        </w:r>
      </w:ins>
      <w:del w:id="717" w:author="S2-2203936" w:date="2022-05-23T14:40:00Z">
        <w:r w:rsidRPr="00117864" w:rsidDel="002F41EB">
          <w:rPr>
            <w:lang w:eastAsia="zh-CN"/>
          </w:rPr>
          <w:delText xml:space="preserve">TMGI </w:delText>
        </w:r>
      </w:del>
      <w:r w:rsidRPr="00117864">
        <w:rPr>
          <w:lang w:eastAsia="zh-CN"/>
        </w:rPr>
        <w:t>to the NG-RAN if received in MBS Session Start for Broadcast.</w:t>
      </w:r>
    </w:p>
    <w:p w14:paraId="7BD17C62" w14:textId="77777777" w:rsidR="00897E55" w:rsidRPr="00117864" w:rsidRDefault="00897E55" w:rsidP="00897E55">
      <w:pPr>
        <w:rPr>
          <w:lang w:eastAsia="zh-CN"/>
        </w:rPr>
      </w:pPr>
      <w:r w:rsidRPr="00117864">
        <w:rPr>
          <w:lang w:eastAsia="zh-CN"/>
        </w:rPr>
        <w:t>NG-RAN:</w:t>
      </w:r>
    </w:p>
    <w:p w14:paraId="2E9DA63A" w14:textId="223BFB23" w:rsidR="00897E55" w:rsidRPr="00117864" w:rsidRDefault="00897E55" w:rsidP="00897E55">
      <w:pPr>
        <w:pStyle w:val="B1"/>
        <w:rPr>
          <w:rFonts w:eastAsiaTheme="minorEastAsia"/>
          <w:lang w:eastAsia="zh-CN"/>
        </w:rPr>
      </w:pPr>
      <w:r w:rsidRPr="00117864">
        <w:rPr>
          <w:lang w:eastAsia="zh-CN"/>
        </w:rPr>
        <w:t>-</w:t>
      </w:r>
      <w:r w:rsidRPr="00117864">
        <w:rPr>
          <w:lang w:eastAsia="zh-CN"/>
        </w:rPr>
        <w:tab/>
        <w:t xml:space="preserve">Support the associated </w:t>
      </w:r>
      <w:ins w:id="718" w:author="S2-2203936" w:date="2022-05-23T14:40:00Z">
        <w:r w:rsidR="002F41EB">
          <w:rPr>
            <w:rFonts w:eastAsiaTheme="minorEastAsia"/>
            <w:lang w:eastAsia="zh-CN"/>
          </w:rPr>
          <w:t>session ID</w:t>
        </w:r>
        <w:r w:rsidR="002F41EB" w:rsidRPr="00117864">
          <w:rPr>
            <w:rFonts w:eastAsiaTheme="minorEastAsia"/>
            <w:lang w:eastAsia="zh-CN"/>
          </w:rPr>
          <w:t xml:space="preserve"> </w:t>
        </w:r>
      </w:ins>
      <w:del w:id="719" w:author="S2-2203936" w:date="2022-05-23T14:40:00Z">
        <w:r w:rsidRPr="00117864" w:rsidDel="002F41EB">
          <w:rPr>
            <w:lang w:eastAsia="zh-CN"/>
          </w:rPr>
          <w:delText xml:space="preserve">TMGI </w:delText>
        </w:r>
      </w:del>
      <w:r w:rsidRPr="00117864">
        <w:rPr>
          <w:lang w:eastAsia="zh-CN"/>
        </w:rPr>
        <w:t>and understand the association among those broadcast MBS sessions which delivers the same content.</w:t>
      </w:r>
    </w:p>
    <w:p w14:paraId="70FEC4D3" w14:textId="5FB4C180" w:rsidR="00897E55" w:rsidRPr="00117864" w:rsidRDefault="00897E55" w:rsidP="00897E55">
      <w:pPr>
        <w:pStyle w:val="B1"/>
        <w:rPr>
          <w:lang w:eastAsia="zh-CN"/>
        </w:rPr>
      </w:pPr>
      <w:r w:rsidRPr="00117864">
        <w:rPr>
          <w:lang w:eastAsia="zh-CN"/>
        </w:rPr>
        <w:t>-</w:t>
      </w:r>
      <w:r w:rsidRPr="00117864">
        <w:rPr>
          <w:lang w:eastAsia="zh-CN"/>
        </w:rPr>
        <w:tab/>
      </w:r>
      <w:ins w:id="720" w:author="S2-2203936" w:date="2022-05-23T14:41:00Z">
        <w:r w:rsidR="002F41EB">
          <w:rPr>
            <w:rFonts w:eastAsiaTheme="minorEastAsia"/>
            <w:lang w:eastAsia="zh-CN"/>
          </w:rPr>
          <w:t>When broadcast MBS session start, i</w:t>
        </w:r>
        <w:r w:rsidR="002F41EB" w:rsidRPr="0010772A">
          <w:t xml:space="preserve">f </w:t>
        </w:r>
        <w:r w:rsidR="002F41EB">
          <w:t>there is already established user plane of associated broadcast MBS session, the NG-RAN skips the user plane establishment of the broadcast MBS session.</w:t>
        </w:r>
      </w:ins>
      <w:del w:id="721" w:author="S2-2203936" w:date="2022-05-23T14:41:00Z">
        <w:r w:rsidRPr="00117864" w:rsidDel="002F41EB">
          <w:rPr>
            <w:lang w:eastAsia="zh-CN"/>
          </w:rPr>
          <w:delText>If the content is delivered in one broadcast MBS session over the air, drop the packets received from other broadcast MBS sessions and do not further advertise other TMGIs.</w:delText>
        </w:r>
      </w:del>
    </w:p>
    <w:p w14:paraId="3BDB9269" w14:textId="334B466A" w:rsidR="002F41EB" w:rsidRDefault="00897E55" w:rsidP="002F41EB">
      <w:pPr>
        <w:pStyle w:val="B1"/>
        <w:rPr>
          <w:ins w:id="722" w:author="S2-2203936" w:date="2022-05-23T14:41:00Z"/>
          <w:rFonts w:eastAsiaTheme="minorEastAsia"/>
          <w:lang w:eastAsia="zh-CN"/>
        </w:rPr>
      </w:pPr>
      <w:r w:rsidRPr="00117864">
        <w:rPr>
          <w:rFonts w:eastAsiaTheme="minorEastAsia"/>
          <w:lang w:eastAsia="zh-CN"/>
        </w:rPr>
        <w:t>-</w:t>
      </w:r>
      <w:r w:rsidRPr="00117864">
        <w:rPr>
          <w:rFonts w:eastAsiaTheme="minorEastAsia"/>
          <w:lang w:eastAsia="zh-CN"/>
        </w:rPr>
        <w:tab/>
      </w:r>
      <w:ins w:id="723" w:author="S2-2203936" w:date="2022-05-23T14:41:00Z">
        <w:r w:rsidR="002F41EB">
          <w:rPr>
            <w:rFonts w:eastAsiaTheme="minorEastAsia"/>
            <w:lang w:eastAsia="zh-CN"/>
          </w:rPr>
          <w:t xml:space="preserve">When broadcast MBS session release, if the user plane hasn’t been established, the NG-RAN skips the user plane release of the broadcast MBS session. If the user plane has been established and there are some other associated broadcast MBS sessions, the NG-RAN may trigger </w:t>
        </w:r>
        <w:r w:rsidR="002F41EB">
          <w:rPr>
            <w:rFonts w:eastAsia="MS Mincho"/>
          </w:rPr>
          <w:t>Broadcast MBS Session Release Require procedure for each associated broadcast MBS session or trigger Broadcast MBS Session Transport Request procedure.</w:t>
        </w:r>
      </w:ins>
    </w:p>
    <w:p w14:paraId="78D1D6F9" w14:textId="718C8B00" w:rsidR="00897E55" w:rsidRPr="00117864" w:rsidRDefault="002F41EB" w:rsidP="002F41EB">
      <w:pPr>
        <w:pStyle w:val="B1"/>
        <w:rPr>
          <w:rFonts w:eastAsiaTheme="minorEastAsia"/>
        </w:rPr>
      </w:pPr>
      <w:ins w:id="724" w:author="S2-2203936" w:date="2022-05-23T14:41:00Z">
        <w:r>
          <w:rPr>
            <w:rFonts w:eastAsiaTheme="minorEastAsia" w:hint="eastAsia"/>
            <w:lang w:eastAsia="zh-CN"/>
          </w:rPr>
          <w:t>-</w:t>
        </w:r>
        <w:r>
          <w:rPr>
            <w:rFonts w:eastAsiaTheme="minorEastAsia"/>
            <w:lang w:eastAsia="zh-CN"/>
          </w:rPr>
          <w:tab/>
        </w:r>
        <w:r>
          <w:t xml:space="preserve">When NG-RAN detects there is a </w:t>
        </w:r>
        <w:r w:rsidRPr="008D0569">
          <w:rPr>
            <w:rFonts w:eastAsiaTheme="minorEastAsia"/>
            <w:lang w:eastAsia="zh-CN"/>
          </w:rPr>
          <w:t>failure</w:t>
        </w:r>
        <w:r>
          <w:t xml:space="preserve"> in the CN which causes the NG-RAN cannot deliver the contents, the NG-RAN select another CN to trigger Broadcast MBS Session Transport Request procedure to establish the user plane.</w:t>
        </w:r>
      </w:ins>
      <w:del w:id="725" w:author="S2-2203936" w:date="2022-05-23T14:41:00Z">
        <w:r w:rsidR="00897E55" w:rsidRPr="00117864" w:rsidDel="002F41EB">
          <w:rPr>
            <w:rFonts w:eastAsiaTheme="minorEastAsia"/>
            <w:lang w:eastAsia="zh-CN"/>
          </w:rPr>
          <w:delText>If the broadcast MBS session that is used to deliver the content is released and there are other associated broadcast MBS sessions available, select another broadcast MBS session, stop dropping the packets of this broadcast MBS session, advertise the TMGI of the selected session and deliver the packets over the air.</w:delText>
        </w:r>
      </w:del>
    </w:p>
    <w:p w14:paraId="25310645" w14:textId="1D6158C4" w:rsidR="00897E55" w:rsidRPr="00117864" w:rsidRDefault="00897E55" w:rsidP="00897E55">
      <w:pPr>
        <w:pStyle w:val="EditorsNote"/>
      </w:pPr>
      <w:r w:rsidRPr="00117864">
        <w:t>Editor</w:t>
      </w:r>
      <w:r w:rsidR="005E119F">
        <w:t>'</w:t>
      </w:r>
      <w:r w:rsidRPr="00117864">
        <w:t>s note:</w:t>
      </w:r>
      <w:r w:rsidRPr="00117864">
        <w:tab/>
        <w:t>UE impacts and other additional impacts are FFS.</w:t>
      </w:r>
    </w:p>
    <w:p w14:paraId="64CA49A0" w14:textId="77777777" w:rsidR="00897E55" w:rsidRPr="00117864" w:rsidRDefault="00897E55" w:rsidP="00897E55">
      <w:pPr>
        <w:pStyle w:val="21"/>
      </w:pPr>
      <w:bookmarkStart w:id="726" w:name="_Toc97271690"/>
      <w:bookmarkStart w:id="727" w:name="_Toc101271514"/>
      <w:r w:rsidRPr="00117864">
        <w:t>6.</w:t>
      </w:r>
      <w:r w:rsidR="00421848" w:rsidRPr="00117864">
        <w:t>8</w:t>
      </w:r>
      <w:r w:rsidRPr="00117864">
        <w:tab/>
        <w:t>Solution #</w:t>
      </w:r>
      <w:r w:rsidR="00421848" w:rsidRPr="00117864">
        <w:t>8</w:t>
      </w:r>
      <w:r w:rsidRPr="00117864">
        <w:t xml:space="preserve">: </w:t>
      </w:r>
      <w:bookmarkStart w:id="728" w:name="_Toc326248710"/>
      <w:bookmarkStart w:id="729" w:name="_Toc20147942"/>
      <w:bookmarkStart w:id="730" w:name="_Toc23145942"/>
      <w:bookmarkEnd w:id="726"/>
      <w:r w:rsidRPr="00117864">
        <w:t>Allocating and using MOCN TMGI</w:t>
      </w:r>
      <w:bookmarkEnd w:id="727"/>
    </w:p>
    <w:p w14:paraId="3F7760AF" w14:textId="77777777" w:rsidR="00897E55" w:rsidRPr="00117864" w:rsidRDefault="00897E55" w:rsidP="00897E55">
      <w:pPr>
        <w:pStyle w:val="31"/>
      </w:pPr>
      <w:bookmarkStart w:id="731" w:name="_Toc97271691"/>
      <w:bookmarkStart w:id="732" w:name="_Toc101271515"/>
      <w:r w:rsidRPr="00117864">
        <w:t>6.</w:t>
      </w:r>
      <w:r w:rsidR="00421848" w:rsidRPr="00117864">
        <w:t>8</w:t>
      </w:r>
      <w:r w:rsidRPr="00117864">
        <w:t>.1</w:t>
      </w:r>
      <w:r w:rsidRPr="00117864">
        <w:tab/>
      </w:r>
      <w:bookmarkEnd w:id="728"/>
      <w:r w:rsidRPr="00117864">
        <w:rPr>
          <w:lang w:eastAsia="ko-KR"/>
        </w:rPr>
        <w:t>Introduction</w:t>
      </w:r>
      <w:bookmarkEnd w:id="729"/>
      <w:bookmarkEnd w:id="730"/>
      <w:bookmarkEnd w:id="731"/>
      <w:bookmarkEnd w:id="732"/>
    </w:p>
    <w:p w14:paraId="61C4E014" w14:textId="702757FC" w:rsidR="00897E55" w:rsidRPr="00117864" w:rsidRDefault="00897E55" w:rsidP="00897E55">
      <w:bookmarkStart w:id="733" w:name="_Toc20147943"/>
      <w:bookmarkStart w:id="734" w:name="_Toc23145943"/>
      <w:r w:rsidRPr="00117864">
        <w:t xml:space="preserve">This solution </w:t>
      </w:r>
      <w:r w:rsidRPr="00117864">
        <w:rPr>
          <w:lang w:eastAsia="ko-KR"/>
        </w:rPr>
        <w:t>addresses</w:t>
      </w:r>
      <w:r w:rsidRPr="00117864">
        <w:t xml:space="preserve"> key issue #2 </w:t>
      </w:r>
      <w:r w:rsidR="005E119F">
        <w:t>"</w:t>
      </w:r>
      <w:r w:rsidRPr="00117864">
        <w:rPr>
          <w:rFonts w:eastAsia="MS Mincho"/>
        </w:rPr>
        <w:t>5MBS MOCN Network Sharing</w:t>
      </w:r>
      <w:r w:rsidR="005E119F">
        <w:t>"</w:t>
      </w:r>
      <w:r w:rsidRPr="00117864">
        <w:t>.</w:t>
      </w:r>
    </w:p>
    <w:p w14:paraId="58D55C8B" w14:textId="77777777" w:rsidR="00897E55" w:rsidRPr="00117864" w:rsidRDefault="00897E55" w:rsidP="00897E55">
      <w:pPr>
        <w:pStyle w:val="31"/>
      </w:pPr>
      <w:bookmarkStart w:id="735" w:name="_Toc101271516"/>
      <w:r w:rsidRPr="00117864">
        <w:t>6.</w:t>
      </w:r>
      <w:r w:rsidR="00421848" w:rsidRPr="00117864">
        <w:t>8</w:t>
      </w:r>
      <w:r w:rsidRPr="00117864">
        <w:t>.2</w:t>
      </w:r>
      <w:r w:rsidRPr="00117864">
        <w:tab/>
        <w:t>Functional description</w:t>
      </w:r>
      <w:bookmarkEnd w:id="735"/>
    </w:p>
    <w:p w14:paraId="0C4C3550" w14:textId="77777777" w:rsidR="00897E55" w:rsidRPr="00117864" w:rsidRDefault="00897E55" w:rsidP="00897E55">
      <w:r w:rsidRPr="00117864">
        <w:rPr>
          <w:rFonts w:eastAsiaTheme="minorEastAsia"/>
          <w:lang w:eastAsia="ko-KR"/>
        </w:rPr>
        <w:t xml:space="preserve">The proposed solution introduces a MOCN TMGI used for MBS session when the related MBS service needs to be provided over PLMNs sharing NG-RANs. A MOCN TMGI is allocated by one of the PLMNs and the MBS session identified by the MOCN TMGI is established only with the PLMN that has allocated the MOCN TMGI. The AF </w:t>
      </w:r>
      <w:r w:rsidRPr="00117864">
        <w:t>transmits the DL media stream to the PLMN that the MBS session was established. Therefore, t</w:t>
      </w:r>
      <w:r w:rsidRPr="00117864">
        <w:rPr>
          <w:rFonts w:eastAsiaTheme="minorEastAsia"/>
          <w:lang w:eastAsia="ko-KR"/>
        </w:rPr>
        <w:t xml:space="preserve">he NG-RAN shared by the multiple PLMNs receives </w:t>
      </w:r>
      <w:r w:rsidRPr="00117864">
        <w:t>the DL media stream only from the 5GC of the PLMN that the MBS session was established and transmits the media stream by using the MOCN TMGI.</w:t>
      </w:r>
    </w:p>
    <w:p w14:paraId="62A5F85B" w14:textId="77777777" w:rsidR="00897E55" w:rsidRPr="00117864" w:rsidRDefault="00897E55" w:rsidP="00897E55">
      <w:r w:rsidRPr="00117864">
        <w:t>For the MOCN TMGI, a Shared PLMN ID needs to be created and used by the PLMNs sharing NG-RANs. All t</w:t>
      </w:r>
      <w:r w:rsidRPr="00117864">
        <w:rPr>
          <w:lang w:eastAsia="ko-KR"/>
        </w:rPr>
        <w:t xml:space="preserve">he MB-SMFs in the </w:t>
      </w:r>
      <w:r w:rsidRPr="00117864">
        <w:t xml:space="preserve">PLMNs sharing NG-RANs are configured with the Shared PLMN ID so that the </w:t>
      </w:r>
      <w:r w:rsidRPr="00117864">
        <w:rPr>
          <w:lang w:eastAsia="ko-KR"/>
        </w:rPr>
        <w:t>MB-SMFs</w:t>
      </w:r>
      <w:r w:rsidRPr="00117864">
        <w:t xml:space="preserve"> can allocate the MOCN TMGIs.</w:t>
      </w:r>
    </w:p>
    <w:p w14:paraId="1435A10A" w14:textId="77777777" w:rsidR="00897E55" w:rsidRPr="00117864" w:rsidRDefault="00897E55" w:rsidP="00897E55">
      <w:pPr>
        <w:rPr>
          <w:rFonts w:eastAsiaTheme="minorEastAsia"/>
          <w:lang w:eastAsia="ko-KR"/>
        </w:rPr>
      </w:pPr>
      <w:r w:rsidRPr="00117864">
        <w:rPr>
          <w:rFonts w:eastAsiaTheme="minorEastAsia"/>
          <w:lang w:eastAsia="ko-KR"/>
        </w:rPr>
        <w:lastRenderedPageBreak/>
        <w:t>Figure 6.</w:t>
      </w:r>
      <w:r w:rsidR="00421848" w:rsidRPr="00117864">
        <w:rPr>
          <w:rFonts w:eastAsiaTheme="minorEastAsia"/>
          <w:lang w:eastAsia="ko-KR"/>
        </w:rPr>
        <w:t>8</w:t>
      </w:r>
      <w:r w:rsidRPr="00117864">
        <w:rPr>
          <w:rFonts w:eastAsiaTheme="minorEastAsia"/>
          <w:lang w:eastAsia="ko-KR"/>
        </w:rPr>
        <w:t>.2-1 shows an MBS example scenario including MOCN network sharing, specifically:</w:t>
      </w:r>
    </w:p>
    <w:p w14:paraId="686FB846" w14:textId="77777777" w:rsidR="00897E55" w:rsidRPr="00117864" w:rsidRDefault="00897E55" w:rsidP="00897E55">
      <w:pPr>
        <w:pStyle w:val="B1"/>
        <w:rPr>
          <w:lang w:eastAsia="ko-KR"/>
        </w:rPr>
      </w:pPr>
      <w:r w:rsidRPr="00117864">
        <w:rPr>
          <w:lang w:eastAsia="ko-KR"/>
        </w:rPr>
        <w:t>-</w:t>
      </w:r>
      <w:r w:rsidRPr="00117864">
        <w:rPr>
          <w:lang w:eastAsia="ko-KR"/>
        </w:rPr>
        <w:tab/>
        <w:t>The AF wants to provide MBS service over PLMN-A, PLMN-B, PLMN-C and PLMN-D, i.e. to the UEs that are served by these PLMNs.</w:t>
      </w:r>
    </w:p>
    <w:p w14:paraId="20FD45C0" w14:textId="77777777" w:rsidR="00897E55" w:rsidRPr="00117864" w:rsidRDefault="00897E55" w:rsidP="00897E55">
      <w:pPr>
        <w:pStyle w:val="B1"/>
        <w:rPr>
          <w:lang w:eastAsia="ko-KR"/>
        </w:rPr>
      </w:pPr>
      <w:r w:rsidRPr="00117864">
        <w:rPr>
          <w:lang w:eastAsia="ko-KR"/>
        </w:rPr>
        <w:t>-</w:t>
      </w:r>
      <w:r w:rsidRPr="00117864">
        <w:rPr>
          <w:lang w:eastAsia="ko-KR"/>
        </w:rPr>
        <w:tab/>
        <w:t>UE-A, UE-B, UE-C and UE-D are served by PLMN-A, PLMN-B, PLMN-C and PLMN-D, respectively.</w:t>
      </w:r>
    </w:p>
    <w:p w14:paraId="2F6994F1" w14:textId="77777777" w:rsidR="00897E55" w:rsidRPr="00117864" w:rsidRDefault="00897E55" w:rsidP="00897E55">
      <w:pPr>
        <w:pStyle w:val="B1"/>
        <w:rPr>
          <w:lang w:eastAsia="ko-KR"/>
        </w:rPr>
      </w:pPr>
      <w:r w:rsidRPr="00117864">
        <w:rPr>
          <w:lang w:eastAsia="ko-KR"/>
        </w:rPr>
        <w:t>-</w:t>
      </w:r>
      <w:r w:rsidRPr="00117864">
        <w:rPr>
          <w:lang w:eastAsia="ko-KR"/>
        </w:rPr>
        <w:tab/>
        <w:t>NG-RAN#1 is shared by PLMN-A, PLMN-B and PLMN-C while NG-RAN#2 belongs only to PLMN-D.</w:t>
      </w:r>
    </w:p>
    <w:p w14:paraId="0083B241" w14:textId="77777777" w:rsidR="00897E55" w:rsidRPr="00117864" w:rsidRDefault="00897E55" w:rsidP="00897E55">
      <w:pPr>
        <w:pStyle w:val="B1"/>
        <w:rPr>
          <w:rFonts w:eastAsiaTheme="minorEastAsia"/>
          <w:lang w:eastAsia="ko-KR"/>
        </w:rPr>
      </w:pPr>
      <w:r w:rsidRPr="00117864">
        <w:rPr>
          <w:lang w:eastAsia="ko-KR"/>
        </w:rPr>
        <w:t>-</w:t>
      </w:r>
      <w:r w:rsidRPr="00117864">
        <w:rPr>
          <w:lang w:eastAsia="ko-KR"/>
        </w:rPr>
        <w:tab/>
      </w:r>
      <w:r w:rsidRPr="00117864">
        <w:rPr>
          <w:rFonts w:eastAsiaTheme="minorEastAsia"/>
          <w:lang w:eastAsia="ko-KR"/>
        </w:rPr>
        <w:t>NG-RAN#1 and NG-RAN#2 covers the MBS service area for the MBS service provided by the AF.</w:t>
      </w:r>
    </w:p>
    <w:p w14:paraId="575A0CC7" w14:textId="77777777" w:rsidR="00897E55" w:rsidRPr="00117864" w:rsidRDefault="00897E55" w:rsidP="00897E55">
      <w:pPr>
        <w:pStyle w:val="B1"/>
        <w:rPr>
          <w:rFonts w:eastAsiaTheme="minorEastAsia"/>
          <w:lang w:eastAsia="ko-KR"/>
        </w:rPr>
      </w:pPr>
      <w:r w:rsidRPr="00117864">
        <w:rPr>
          <w:rFonts w:eastAsiaTheme="minorEastAsia"/>
          <w:lang w:eastAsia="ko-KR"/>
        </w:rPr>
        <w:t>-</w:t>
      </w:r>
      <w:r w:rsidRPr="00117864">
        <w:rPr>
          <w:rFonts w:eastAsiaTheme="minorEastAsia"/>
          <w:lang w:eastAsia="ko-KR"/>
        </w:rPr>
        <w:tab/>
        <w:t xml:space="preserve">The AF is configured about which PLMNs share the NG-RAN, i.e. </w:t>
      </w:r>
      <w:r w:rsidRPr="00117864">
        <w:rPr>
          <w:lang w:eastAsia="ko-KR"/>
        </w:rPr>
        <w:t>PLMN-A, PLMN-B and PLMN-C</w:t>
      </w:r>
      <w:r w:rsidRPr="00117864">
        <w:rPr>
          <w:rFonts w:eastAsiaTheme="minorEastAsia"/>
          <w:lang w:eastAsia="ko-KR"/>
        </w:rPr>
        <w:t>.</w:t>
      </w:r>
    </w:p>
    <w:p w14:paraId="34A90BBB" w14:textId="77777777" w:rsidR="00897E55" w:rsidRPr="00117864" w:rsidRDefault="00897E55" w:rsidP="00897E55">
      <w:pPr>
        <w:pStyle w:val="TH"/>
      </w:pPr>
      <w:r w:rsidRPr="00117864">
        <w:object w:dxaOrig="6411" w:dyaOrig="5429" w14:anchorId="683CE404">
          <v:shape id="_x0000_i1037" type="#_x0000_t75" style="width:302.3pt;height:255.7pt" o:ole="">
            <v:imagedata r:id="rId38" o:title=""/>
          </v:shape>
          <o:OLEObject Type="Embed" ProgID="Visio.Drawing.11" ShapeID="_x0000_i1037" DrawAspect="Content" ObjectID="_1714828346" r:id="rId39"/>
        </w:object>
      </w:r>
    </w:p>
    <w:p w14:paraId="5433D747" w14:textId="77777777" w:rsidR="00897E55" w:rsidRPr="00117864" w:rsidRDefault="00897E55" w:rsidP="00897E55">
      <w:pPr>
        <w:pStyle w:val="TF"/>
      </w:pPr>
      <w:r w:rsidRPr="00117864">
        <w:t>Figure 6.</w:t>
      </w:r>
      <w:r w:rsidR="00421848" w:rsidRPr="00117864">
        <w:t>8</w:t>
      </w:r>
      <w:r w:rsidRPr="00117864">
        <w:t>.2-1: MBS example scenario including MOCN network sharing</w:t>
      </w:r>
    </w:p>
    <w:p w14:paraId="63D6B088" w14:textId="77777777" w:rsidR="00897E55" w:rsidRPr="00117864" w:rsidRDefault="00897E55" w:rsidP="00897E55">
      <w:r w:rsidRPr="00117864">
        <w:rPr>
          <w:rFonts w:eastAsia="宋体"/>
          <w:lang w:eastAsia="zh-CN"/>
        </w:rPr>
        <w:t xml:space="preserve">The outline of the proposed solution for </w:t>
      </w:r>
      <w:r w:rsidRPr="00117864">
        <w:t>allocating and using MOCN TMGI</w:t>
      </w:r>
      <w:r w:rsidRPr="00117864">
        <w:rPr>
          <w:rFonts w:eastAsia="宋体"/>
          <w:lang w:eastAsia="zh-CN"/>
        </w:rPr>
        <w:t xml:space="preserve"> is as below:</w:t>
      </w:r>
    </w:p>
    <w:p w14:paraId="3E3F4745" w14:textId="77777777" w:rsidR="00897E55" w:rsidRPr="00117864" w:rsidRDefault="00897E55" w:rsidP="00897E55">
      <w:pPr>
        <w:pStyle w:val="B1"/>
      </w:pPr>
      <w:r w:rsidRPr="00117864">
        <w:rPr>
          <w:lang w:eastAsia="ko-KR"/>
        </w:rPr>
        <w:t>-</w:t>
      </w:r>
      <w:r w:rsidRPr="00117864">
        <w:rPr>
          <w:lang w:eastAsia="ko-KR"/>
        </w:rPr>
        <w:tab/>
        <w:t>T</w:t>
      </w:r>
      <w:r w:rsidRPr="00117864">
        <w:t xml:space="preserve">he AF performs TMGI allocation with only one PLMN among PLMNs sharing the NG-RANs to obtain a TMGI to identify new MBS session by indicating that </w:t>
      </w:r>
      <w:r w:rsidRPr="00117864">
        <w:rPr>
          <w:noProof/>
          <w:lang w:eastAsia="ko-KR"/>
        </w:rPr>
        <w:t>MOCN TMGI allocation is requested</w:t>
      </w:r>
      <w:r w:rsidRPr="00117864">
        <w:t xml:space="preserve"> (e.g. with PLMN-A in Figure 6.</w:t>
      </w:r>
      <w:r w:rsidR="00421848" w:rsidRPr="00117864">
        <w:t>8</w:t>
      </w:r>
      <w:r w:rsidRPr="00117864">
        <w:t>.2-1).</w:t>
      </w:r>
    </w:p>
    <w:p w14:paraId="1C9DF131" w14:textId="77777777" w:rsidR="00897E55" w:rsidRPr="00117864" w:rsidRDefault="00897E55" w:rsidP="00897E55">
      <w:pPr>
        <w:pStyle w:val="B1"/>
      </w:pPr>
      <w:r w:rsidRPr="00117864">
        <w:t>-</w:t>
      </w:r>
      <w:r w:rsidRPr="00117864">
        <w:tab/>
        <w:t>The MB-SMF allocates a MOCN TMGI and returns it to the AF.</w:t>
      </w:r>
    </w:p>
    <w:p w14:paraId="723AB772" w14:textId="77777777" w:rsidR="00897E55" w:rsidRPr="00117864" w:rsidRDefault="00897E55" w:rsidP="00897E55">
      <w:pPr>
        <w:pStyle w:val="B1"/>
      </w:pPr>
      <w:r w:rsidRPr="00117864">
        <w:t>-</w:t>
      </w:r>
      <w:r w:rsidRPr="00117864">
        <w:tab/>
        <w:t>The AF performs MBS session establishment with the PLMN that has allocated the MOCN TMGI.</w:t>
      </w:r>
    </w:p>
    <w:p w14:paraId="519C77AA" w14:textId="77777777" w:rsidR="00897E55" w:rsidRPr="00117864" w:rsidRDefault="00897E55" w:rsidP="00897E55">
      <w:pPr>
        <w:pStyle w:val="B1"/>
        <w:rPr>
          <w:lang w:eastAsia="zh-CN"/>
        </w:rPr>
      </w:pPr>
      <w:r w:rsidRPr="00117864">
        <w:t>-</w:t>
      </w:r>
      <w:r w:rsidRPr="00117864">
        <w:tab/>
        <w:t>The AF transmits the DL media stream to the PLMN that the MBS session was established.</w:t>
      </w:r>
    </w:p>
    <w:p w14:paraId="7AA79A48" w14:textId="77777777" w:rsidR="00897E55" w:rsidRPr="00117864" w:rsidRDefault="00897E55" w:rsidP="00897E55">
      <w:pPr>
        <w:pStyle w:val="31"/>
      </w:pPr>
      <w:bookmarkStart w:id="736" w:name="_Toc97271692"/>
      <w:bookmarkStart w:id="737" w:name="_Toc101271517"/>
      <w:r w:rsidRPr="00117864">
        <w:rPr>
          <w:lang w:eastAsia="zh-CN"/>
        </w:rPr>
        <w:t>6.</w:t>
      </w:r>
      <w:r w:rsidR="00421848" w:rsidRPr="00117864">
        <w:rPr>
          <w:lang w:eastAsia="zh-CN"/>
        </w:rPr>
        <w:t>8</w:t>
      </w:r>
      <w:r w:rsidRPr="00117864">
        <w:rPr>
          <w:lang w:eastAsia="zh-CN"/>
        </w:rPr>
        <w:t>.3</w:t>
      </w:r>
      <w:r w:rsidRPr="00117864">
        <w:rPr>
          <w:lang w:eastAsia="zh-CN"/>
        </w:rPr>
        <w:tab/>
      </w:r>
      <w:r w:rsidRPr="00117864">
        <w:t>Procedures</w:t>
      </w:r>
      <w:bookmarkEnd w:id="736"/>
      <w:bookmarkEnd w:id="737"/>
    </w:p>
    <w:p w14:paraId="0AD6C115" w14:textId="77777777" w:rsidR="00897E55" w:rsidRPr="00117864" w:rsidRDefault="00897E55" w:rsidP="00897E55">
      <w:pPr>
        <w:pStyle w:val="41"/>
        <w:rPr>
          <w:lang w:eastAsia="zh-CN"/>
        </w:rPr>
      </w:pPr>
      <w:bookmarkStart w:id="738" w:name="_Toc101271518"/>
      <w:r w:rsidRPr="00117864">
        <w:rPr>
          <w:lang w:eastAsia="zh-CN"/>
        </w:rPr>
        <w:t>6.</w:t>
      </w:r>
      <w:r w:rsidR="00421848" w:rsidRPr="00117864">
        <w:rPr>
          <w:lang w:eastAsia="zh-CN"/>
        </w:rPr>
        <w:t>8</w:t>
      </w:r>
      <w:r w:rsidRPr="00117864">
        <w:rPr>
          <w:lang w:eastAsia="zh-CN"/>
        </w:rPr>
        <w:t>.3.1</w:t>
      </w:r>
      <w:r w:rsidRPr="00117864">
        <w:rPr>
          <w:lang w:eastAsia="zh-CN"/>
        </w:rPr>
        <w:tab/>
      </w:r>
      <w:r w:rsidRPr="00117864">
        <w:t>Procedure for Broadcast using MOCN TMGI</w:t>
      </w:r>
      <w:bookmarkEnd w:id="738"/>
    </w:p>
    <w:p w14:paraId="6BB9FF18" w14:textId="77777777" w:rsidR="00897E55" w:rsidRPr="00117864" w:rsidRDefault="00897E55" w:rsidP="00897E55">
      <w:r w:rsidRPr="00117864">
        <w:t>Figure 6.</w:t>
      </w:r>
      <w:r w:rsidR="00421848" w:rsidRPr="00117864">
        <w:t>8</w:t>
      </w:r>
      <w:r w:rsidRPr="00117864">
        <w:t>.3.1-1 shows the procedure for Broadcast using MOCN TMGI. This procedure is based on the MBS example scenario depicted in Figure 6.</w:t>
      </w:r>
      <w:r w:rsidR="00421848" w:rsidRPr="00117864">
        <w:t>8</w:t>
      </w:r>
      <w:r w:rsidRPr="00117864">
        <w:t>.2-1.</w:t>
      </w:r>
    </w:p>
    <w:p w14:paraId="597C2BF6" w14:textId="77777777" w:rsidR="00897E55" w:rsidRPr="00117864" w:rsidRDefault="00897E55" w:rsidP="00897E55">
      <w:pPr>
        <w:pStyle w:val="TH"/>
      </w:pPr>
      <w:r w:rsidRPr="00117864">
        <w:object w:dxaOrig="11517" w:dyaOrig="8759" w14:anchorId="0304687D">
          <v:shape id="_x0000_i1038" type="#_x0000_t75" style="width:481.4pt;height:365.1pt" o:ole="">
            <v:imagedata r:id="rId40" o:title=""/>
          </v:shape>
          <o:OLEObject Type="Embed" ProgID="Visio.Drawing.11" ShapeID="_x0000_i1038" DrawAspect="Content" ObjectID="_1714828347" r:id="rId41"/>
        </w:object>
      </w:r>
    </w:p>
    <w:p w14:paraId="0BAF5A1B" w14:textId="77777777" w:rsidR="00897E55" w:rsidRPr="00117864" w:rsidRDefault="00897E55" w:rsidP="00897E55">
      <w:pPr>
        <w:pStyle w:val="TF"/>
      </w:pPr>
      <w:r w:rsidRPr="00117864">
        <w:t>Figure 6.</w:t>
      </w:r>
      <w:r w:rsidR="00421848" w:rsidRPr="00117864">
        <w:t>8</w:t>
      </w:r>
      <w:r w:rsidRPr="00117864">
        <w:t>.3.1-1: Procedure for Broadcast using MOCN TMGI</w:t>
      </w:r>
    </w:p>
    <w:p w14:paraId="61207A33" w14:textId="77777777" w:rsidR="00897E55" w:rsidRPr="00117864" w:rsidRDefault="00897E55" w:rsidP="00897E55">
      <w:pPr>
        <w:pStyle w:val="B1"/>
      </w:pPr>
      <w:r w:rsidRPr="00117864">
        <w:t>1.</w:t>
      </w:r>
      <w:r w:rsidRPr="00117864">
        <w:tab/>
        <w:t>The AF requests TMGI allocation with one of PLMNs that it wants to provide broadcast service over. In this figure, the AF performs TMGI allocation with PLMN-A to obtain a TMGI to identify new MBS session.</w:t>
      </w:r>
    </w:p>
    <w:p w14:paraId="35FCDFCD" w14:textId="6CDF2F92" w:rsidR="00897E55" w:rsidRPr="00117864" w:rsidRDefault="00897E55" w:rsidP="00897E55">
      <w:pPr>
        <w:pStyle w:val="B1"/>
      </w:pPr>
      <w:r w:rsidRPr="00117864">
        <w:tab/>
        <w:t xml:space="preserve">Steps 1 to 6 in clause 7.1.1.2 or clause 7.1.1.3 of </w:t>
      </w:r>
      <w:r w:rsidR="000E6058" w:rsidRPr="00117864">
        <w:t>TS</w:t>
      </w:r>
      <w:r w:rsidR="000E6058">
        <w:t> </w:t>
      </w:r>
      <w:r w:rsidR="000E6058" w:rsidRPr="00117864">
        <w:t>23.247</w:t>
      </w:r>
      <w:r w:rsidR="000E6058">
        <w:t> </w:t>
      </w:r>
      <w:r w:rsidR="000E6058" w:rsidRPr="00117864">
        <w:t>[</w:t>
      </w:r>
      <w:r w:rsidRPr="00117864">
        <w:t>4] are performed with the following differences:</w:t>
      </w:r>
    </w:p>
    <w:p w14:paraId="41229D2E" w14:textId="77777777" w:rsidR="00897E55" w:rsidRPr="00117864" w:rsidRDefault="00897E55" w:rsidP="00897E55">
      <w:pPr>
        <w:pStyle w:val="B2"/>
        <w:rPr>
          <w:lang w:eastAsia="ko-KR"/>
        </w:rPr>
      </w:pPr>
      <w:r w:rsidRPr="00117864">
        <w:rPr>
          <w:lang w:eastAsia="ko-KR"/>
        </w:rPr>
        <w:t>-</w:t>
      </w:r>
      <w:r w:rsidRPr="00117864">
        <w:rPr>
          <w:lang w:eastAsia="ko-KR"/>
        </w:rPr>
        <w:tab/>
        <w:t>In step 1, the following information is provided by the AF when requesting TMGI allocation.</w:t>
      </w:r>
    </w:p>
    <w:p w14:paraId="67F4C227" w14:textId="77777777" w:rsidR="00897E55" w:rsidRPr="00117864" w:rsidRDefault="00897E55" w:rsidP="00897E55">
      <w:pPr>
        <w:pStyle w:val="B3"/>
        <w:rPr>
          <w:noProof/>
          <w:lang w:eastAsia="ko-KR"/>
        </w:rPr>
      </w:pPr>
      <w:r w:rsidRPr="00117864">
        <w:rPr>
          <w:lang w:eastAsia="ko-KR"/>
        </w:rPr>
        <w:t>a)</w:t>
      </w:r>
      <w:r w:rsidRPr="00117864">
        <w:rPr>
          <w:lang w:eastAsia="ko-KR"/>
        </w:rPr>
        <w:tab/>
        <w:t xml:space="preserve">A list of PLMNs that the AF wants to provide MBS service </w:t>
      </w:r>
      <w:r w:rsidRPr="00117864">
        <w:rPr>
          <w:noProof/>
          <w:lang w:eastAsia="ko-KR"/>
        </w:rPr>
        <w:t>(i.e. PLMN-A, PLMN-B, PLMN-C in this fugure).</w:t>
      </w:r>
    </w:p>
    <w:p w14:paraId="33C94735" w14:textId="77777777" w:rsidR="00897E55" w:rsidRPr="00117864" w:rsidRDefault="00897E55" w:rsidP="00897E55">
      <w:pPr>
        <w:pStyle w:val="B3"/>
        <w:rPr>
          <w:lang w:eastAsia="ko-KR"/>
        </w:rPr>
      </w:pPr>
      <w:r w:rsidRPr="00117864">
        <w:rPr>
          <w:noProof/>
          <w:lang w:eastAsia="ko-KR"/>
        </w:rPr>
        <w:t>b)</w:t>
      </w:r>
      <w:r w:rsidRPr="00117864">
        <w:rPr>
          <w:noProof/>
          <w:lang w:eastAsia="ko-KR"/>
        </w:rPr>
        <w:tab/>
        <w:t>Indication that MOCN TMGI allocation is requested.</w:t>
      </w:r>
    </w:p>
    <w:p w14:paraId="4BBD8B74" w14:textId="77777777" w:rsidR="00897E55" w:rsidRPr="00117864" w:rsidRDefault="00897E55" w:rsidP="00897E55">
      <w:pPr>
        <w:pStyle w:val="B2"/>
      </w:pPr>
      <w:r w:rsidRPr="00117864">
        <w:rPr>
          <w:lang w:eastAsia="ko-KR"/>
        </w:rPr>
        <w:t>-</w:t>
      </w:r>
      <w:r w:rsidRPr="00117864">
        <w:rPr>
          <w:lang w:eastAsia="ko-KR"/>
        </w:rPr>
        <w:tab/>
        <w:t xml:space="preserve">In step 5, the MB-SMF </w:t>
      </w:r>
      <w:r w:rsidRPr="00117864">
        <w:t>allocates a MOCN TMGI based on the information provided by the AF and local configuration related to MOCN network sharing. In this figure, the local configuration related to MOCN network sharing is that PLMN-A, PLMN-B and PLMN-C share NG-RANs.</w:t>
      </w:r>
    </w:p>
    <w:p w14:paraId="419BBAC1" w14:textId="77777777" w:rsidR="00897E55" w:rsidRPr="00117864" w:rsidRDefault="00897E55" w:rsidP="00897E55">
      <w:pPr>
        <w:pStyle w:val="B2"/>
        <w:rPr>
          <w:lang w:eastAsia="ko-KR"/>
        </w:rPr>
      </w:pPr>
      <w:r w:rsidRPr="00117864">
        <w:t>-</w:t>
      </w:r>
      <w:r w:rsidRPr="00117864">
        <w:tab/>
        <w:t xml:space="preserve">In step 5, </w:t>
      </w:r>
      <w:r w:rsidRPr="00117864">
        <w:rPr>
          <w:lang w:eastAsia="ko-KR"/>
        </w:rPr>
        <w:t xml:space="preserve">the following information is provided by the MB-SMF when </w:t>
      </w:r>
      <w:r w:rsidRPr="00117864">
        <w:t>returning the TMGI</w:t>
      </w:r>
      <w:r w:rsidRPr="00117864">
        <w:rPr>
          <w:lang w:eastAsia="ko-KR"/>
        </w:rPr>
        <w:t>.</w:t>
      </w:r>
    </w:p>
    <w:p w14:paraId="0E58613F" w14:textId="77777777" w:rsidR="00897E55" w:rsidRPr="00117864" w:rsidRDefault="00897E55" w:rsidP="00897E55">
      <w:pPr>
        <w:pStyle w:val="B3"/>
        <w:rPr>
          <w:noProof/>
          <w:lang w:eastAsia="ko-KR"/>
        </w:rPr>
      </w:pPr>
      <w:r w:rsidRPr="00117864">
        <w:rPr>
          <w:lang w:eastAsia="ko-KR"/>
        </w:rPr>
        <w:t>i)</w:t>
      </w:r>
      <w:r w:rsidRPr="00117864">
        <w:rPr>
          <w:lang w:eastAsia="ko-KR"/>
        </w:rPr>
        <w:tab/>
      </w:r>
      <w:r w:rsidRPr="00117864">
        <w:rPr>
          <w:noProof/>
          <w:lang w:eastAsia="ko-KR"/>
        </w:rPr>
        <w:t xml:space="preserve">Indication that </w:t>
      </w:r>
      <w:r w:rsidRPr="00117864">
        <w:rPr>
          <w:lang w:eastAsia="ko-KR"/>
        </w:rPr>
        <w:t>MOCN TMGI is allocated.</w:t>
      </w:r>
    </w:p>
    <w:p w14:paraId="6F976D46" w14:textId="77777777" w:rsidR="00897E55" w:rsidRPr="00117864" w:rsidRDefault="00897E55" w:rsidP="00897E55">
      <w:pPr>
        <w:pStyle w:val="B1"/>
      </w:pPr>
      <w:r w:rsidRPr="00117864">
        <w:t>2.</w:t>
      </w:r>
      <w:r w:rsidRPr="00117864">
        <w:tab/>
        <w:t>The AF may perform a Service Announcement towards UE</w:t>
      </w:r>
      <w:r w:rsidRPr="00117864">
        <w:rPr>
          <w:lang w:eastAsia="ko-KR"/>
        </w:rPr>
        <w:t>-A, UE-B and UE-C</w:t>
      </w:r>
      <w:r w:rsidRPr="00117864">
        <w:t>.</w:t>
      </w:r>
    </w:p>
    <w:p w14:paraId="1F4809E6" w14:textId="181CE673" w:rsidR="00897E55" w:rsidRPr="00117864" w:rsidRDefault="00897E55" w:rsidP="00897E55">
      <w:pPr>
        <w:pStyle w:val="B1"/>
      </w:pPr>
      <w:r w:rsidRPr="00117864">
        <w:rPr>
          <w:lang w:eastAsia="zh-CN"/>
        </w:rPr>
        <w:t>3.</w:t>
      </w:r>
      <w:r w:rsidRPr="00117864">
        <w:rPr>
          <w:lang w:eastAsia="zh-CN"/>
        </w:rPr>
        <w:tab/>
      </w:r>
      <w:r w:rsidRPr="00117864">
        <w:rPr>
          <w:lang w:eastAsia="ko-KR"/>
        </w:rPr>
        <w:t>T</w:t>
      </w:r>
      <w:r w:rsidRPr="00117864">
        <w:t xml:space="preserve">he AF performs TMGI allocation with PLMN-D to obtain a TMGI to identify new MBS session as specified in steps 1 to 6 in clause 7.1.1.2 or clause 7.1.1.3 of </w:t>
      </w:r>
      <w:r w:rsidR="000E6058" w:rsidRPr="00117864">
        <w:t>TS</w:t>
      </w:r>
      <w:r w:rsidR="000E6058">
        <w:t> </w:t>
      </w:r>
      <w:r w:rsidR="000E6058" w:rsidRPr="00117864">
        <w:t>23.247</w:t>
      </w:r>
      <w:r w:rsidR="000E6058">
        <w:t> </w:t>
      </w:r>
      <w:r w:rsidR="000E6058" w:rsidRPr="00117864">
        <w:t>[</w:t>
      </w:r>
      <w:r w:rsidRPr="00117864">
        <w:t>4].</w:t>
      </w:r>
    </w:p>
    <w:p w14:paraId="29B06C96" w14:textId="77777777" w:rsidR="00897E55" w:rsidRPr="00117864" w:rsidRDefault="00897E55" w:rsidP="00897E55">
      <w:pPr>
        <w:pStyle w:val="B1"/>
        <w:rPr>
          <w:rFonts w:eastAsiaTheme="minorEastAsia"/>
        </w:rPr>
      </w:pPr>
      <w:r w:rsidRPr="00117864">
        <w:tab/>
        <w:t>The MBS session identified by the MOCN TMGI allocated in step 1 and the MBS session identified by the TMGI allocated in this step are for the same broadcast service.</w:t>
      </w:r>
    </w:p>
    <w:p w14:paraId="70427A86" w14:textId="77777777" w:rsidR="00897E55" w:rsidRPr="00117864" w:rsidRDefault="00897E55" w:rsidP="00897E55">
      <w:pPr>
        <w:pStyle w:val="B1"/>
      </w:pPr>
      <w:r w:rsidRPr="00117864">
        <w:rPr>
          <w:lang w:eastAsia="ko-KR"/>
        </w:rPr>
        <w:t>4.</w:t>
      </w:r>
      <w:r w:rsidRPr="00117864">
        <w:rPr>
          <w:lang w:eastAsia="ko-KR"/>
        </w:rPr>
        <w:tab/>
      </w:r>
      <w:r w:rsidRPr="00117864">
        <w:t>The AF may perform a Service Announcement towards UE</w:t>
      </w:r>
      <w:r w:rsidRPr="00117864">
        <w:rPr>
          <w:lang w:eastAsia="ko-KR"/>
        </w:rPr>
        <w:t>-D</w:t>
      </w:r>
      <w:r w:rsidRPr="00117864">
        <w:t>.</w:t>
      </w:r>
    </w:p>
    <w:p w14:paraId="4163642F" w14:textId="139BD813" w:rsidR="00897E55" w:rsidRPr="00117864" w:rsidRDefault="00897E55" w:rsidP="00897E55">
      <w:pPr>
        <w:pStyle w:val="B1"/>
        <w:rPr>
          <w:lang w:eastAsia="zh-CN"/>
        </w:rPr>
      </w:pPr>
      <w:r w:rsidRPr="00117864">
        <w:lastRenderedPageBreak/>
        <w:t>5.</w:t>
      </w:r>
      <w:r w:rsidRPr="00117864">
        <w:tab/>
        <w:t xml:space="preserve">The AF performs MBS session creation with PLMN-A by providing description for the MBS session for a previously allocated MOCN TMGI in step 1, as specified in step 8 in clause 7.1.1.2 or clause 7.1.1.3 of </w:t>
      </w:r>
      <w:r w:rsidR="000E6058" w:rsidRPr="00117864">
        <w:t>TS</w:t>
      </w:r>
      <w:r w:rsidR="000E6058">
        <w:t> </w:t>
      </w:r>
      <w:r w:rsidR="000E6058" w:rsidRPr="00117864">
        <w:t>23.247</w:t>
      </w:r>
      <w:r w:rsidR="000E6058">
        <w:t> </w:t>
      </w:r>
      <w:r w:rsidR="000E6058" w:rsidRPr="00117864">
        <w:t>[</w:t>
      </w:r>
      <w:r w:rsidRPr="00117864">
        <w:t>4].</w:t>
      </w:r>
    </w:p>
    <w:p w14:paraId="1D074282" w14:textId="7517F146" w:rsidR="00897E55" w:rsidRPr="00117864" w:rsidRDefault="00897E55" w:rsidP="00897E55">
      <w:pPr>
        <w:pStyle w:val="B1"/>
      </w:pPr>
      <w:r w:rsidRPr="00117864">
        <w:rPr>
          <w:lang w:eastAsia="ko-KR"/>
        </w:rPr>
        <w:t>6-7.</w:t>
      </w:r>
      <w:r w:rsidRPr="00117864">
        <w:rPr>
          <w:lang w:eastAsia="ko-KR"/>
        </w:rPr>
        <w:tab/>
        <w:t xml:space="preserve">The MBS session is established in PLMN-A </w:t>
      </w:r>
      <w:r w:rsidRPr="00117864">
        <w:t xml:space="preserve">as specified in steps 9 to 20 in clause 7.1.1.2 or steps 9 to 33 in clause 7.1.1.3 of </w:t>
      </w:r>
      <w:r w:rsidR="000E6058" w:rsidRPr="00117864">
        <w:t>TS</w:t>
      </w:r>
      <w:r w:rsidR="000E6058">
        <w:t> </w:t>
      </w:r>
      <w:r w:rsidR="000E6058" w:rsidRPr="00117864">
        <w:t>23.247</w:t>
      </w:r>
      <w:r w:rsidR="000E6058">
        <w:t> </w:t>
      </w:r>
      <w:r w:rsidR="000E6058" w:rsidRPr="00117864">
        <w:t>[</w:t>
      </w:r>
      <w:r w:rsidRPr="00117864">
        <w:t>4].</w:t>
      </w:r>
    </w:p>
    <w:p w14:paraId="3A8F2A20" w14:textId="7F28532E" w:rsidR="00897E55" w:rsidRPr="00117864" w:rsidRDefault="0010772A" w:rsidP="0010772A">
      <w:pPr>
        <w:pStyle w:val="B1"/>
        <w:rPr>
          <w:lang w:eastAsia="ko-KR"/>
        </w:rPr>
      </w:pPr>
      <w:r w:rsidRPr="0010772A">
        <w:tab/>
      </w:r>
      <w:r w:rsidR="00897E55" w:rsidRPr="0010772A">
        <w:t>The AF may also perform a Service Announcement towards UE-A, UE-B and UE-C at this stage.</w:t>
      </w:r>
    </w:p>
    <w:p w14:paraId="214FF09C" w14:textId="74BE4A9F" w:rsidR="00897E55" w:rsidRPr="00117864" w:rsidRDefault="00897E55" w:rsidP="00897E55">
      <w:pPr>
        <w:pStyle w:val="B1"/>
        <w:rPr>
          <w:lang w:eastAsia="zh-CN"/>
        </w:rPr>
      </w:pPr>
      <w:r w:rsidRPr="00117864">
        <w:t>8.</w:t>
      </w:r>
      <w:r w:rsidRPr="00117864">
        <w:tab/>
        <w:t xml:space="preserve">The AF performs MBS session creation with PLMN-D by providing description for the MBS session for a previously allocated TMGI in step 3, as specified in step 8 in clause 7.1.1.2 or clause 7.1.1.3 of </w:t>
      </w:r>
      <w:r w:rsidR="000E6058" w:rsidRPr="00117864">
        <w:t>TS</w:t>
      </w:r>
      <w:r w:rsidR="000E6058">
        <w:t> </w:t>
      </w:r>
      <w:r w:rsidR="000E6058" w:rsidRPr="00117864">
        <w:t>23.247</w:t>
      </w:r>
      <w:r w:rsidR="000E6058">
        <w:t> </w:t>
      </w:r>
      <w:r w:rsidR="000E6058" w:rsidRPr="00117864">
        <w:t>[</w:t>
      </w:r>
      <w:r w:rsidRPr="00117864">
        <w:t>4].</w:t>
      </w:r>
    </w:p>
    <w:p w14:paraId="12CE4221" w14:textId="532553C4" w:rsidR="00897E55" w:rsidRPr="00117864" w:rsidRDefault="00897E55" w:rsidP="00897E55">
      <w:pPr>
        <w:pStyle w:val="B1"/>
      </w:pPr>
      <w:r w:rsidRPr="00117864">
        <w:rPr>
          <w:lang w:eastAsia="ko-KR"/>
        </w:rPr>
        <w:t>9-10.</w:t>
      </w:r>
      <w:r w:rsidRPr="00117864">
        <w:rPr>
          <w:lang w:eastAsia="ko-KR"/>
        </w:rPr>
        <w:tab/>
        <w:t xml:space="preserve">The MBS session is established in PLMN-D </w:t>
      </w:r>
      <w:r w:rsidRPr="00117864">
        <w:t xml:space="preserve">as specified in steps 9 to 20 in clause 7.1.1.2 or steps 9 to 33 in clause 7.1.1.3 of </w:t>
      </w:r>
      <w:r w:rsidR="000E6058" w:rsidRPr="00117864">
        <w:t>TS</w:t>
      </w:r>
      <w:r w:rsidR="000E6058">
        <w:t> </w:t>
      </w:r>
      <w:r w:rsidR="000E6058" w:rsidRPr="00117864">
        <w:t>23.247</w:t>
      </w:r>
      <w:r w:rsidR="000E6058">
        <w:t> </w:t>
      </w:r>
      <w:r w:rsidR="000E6058" w:rsidRPr="00117864">
        <w:t>[</w:t>
      </w:r>
      <w:r w:rsidRPr="00117864">
        <w:t>4].</w:t>
      </w:r>
    </w:p>
    <w:p w14:paraId="0DCB9AF9" w14:textId="1943818A" w:rsidR="00897E55" w:rsidRPr="00117864" w:rsidRDefault="0010772A" w:rsidP="0010772A">
      <w:pPr>
        <w:pStyle w:val="B1"/>
        <w:rPr>
          <w:lang w:eastAsia="ko-KR"/>
        </w:rPr>
      </w:pPr>
      <w:r w:rsidRPr="0010772A">
        <w:tab/>
      </w:r>
      <w:r w:rsidR="00897E55" w:rsidRPr="0010772A">
        <w:t>The AF may also perform a Service Announcement towards UE-D at this stage.</w:t>
      </w:r>
    </w:p>
    <w:p w14:paraId="5704F1A9" w14:textId="29F49E2E" w:rsidR="00897E55" w:rsidRPr="00117864" w:rsidRDefault="00897E55" w:rsidP="00897E55">
      <w:pPr>
        <w:pStyle w:val="B1"/>
      </w:pPr>
      <w:r w:rsidRPr="00117864">
        <w:t>11.</w:t>
      </w:r>
      <w:r w:rsidRPr="00117864">
        <w:tab/>
        <w:t xml:space="preserve">The AF starts transmitting the DL media stream to PLMN-A as specified in step 13 in clause 7.3.1 of </w:t>
      </w:r>
      <w:r w:rsidR="000E6058" w:rsidRPr="00117864">
        <w:t>TS</w:t>
      </w:r>
      <w:r w:rsidR="000E6058">
        <w:t> </w:t>
      </w:r>
      <w:r w:rsidR="000E6058" w:rsidRPr="00117864">
        <w:t>23.247</w:t>
      </w:r>
      <w:r w:rsidR="000E6058">
        <w:t> </w:t>
      </w:r>
      <w:r w:rsidR="000E6058" w:rsidRPr="00117864">
        <w:t>[</w:t>
      </w:r>
      <w:r w:rsidRPr="00117864">
        <w:t>4].</w:t>
      </w:r>
    </w:p>
    <w:p w14:paraId="73B7CADD" w14:textId="77777777" w:rsidR="00897E55" w:rsidRPr="00117864" w:rsidRDefault="00897E55" w:rsidP="00897E55">
      <w:pPr>
        <w:pStyle w:val="B1"/>
      </w:pPr>
      <w:r w:rsidRPr="00117864">
        <w:t>12.</w:t>
      </w:r>
      <w:r w:rsidRPr="00117864">
        <w:tab/>
        <w:t>The MB-UPF of PLMN-A transmits the media stream to NG-RAN via N3mb multicast transport or point-to-point transport.</w:t>
      </w:r>
    </w:p>
    <w:p w14:paraId="6CEE84C2" w14:textId="77777777" w:rsidR="00897E55" w:rsidRPr="00117864" w:rsidRDefault="00897E55" w:rsidP="00897E55">
      <w:pPr>
        <w:pStyle w:val="B1"/>
      </w:pPr>
      <w:r w:rsidRPr="00117864">
        <w:t>13.</w:t>
      </w:r>
      <w:r w:rsidRPr="00117864">
        <w:tab/>
        <w:t>NG-RAN#1 shared by PLMN-A, PLMN-B and PLMN-C transmits the received DL media stream using DL PTM resources.</w:t>
      </w:r>
    </w:p>
    <w:p w14:paraId="1567E5B7" w14:textId="77777777" w:rsidR="00897E55" w:rsidRPr="00117864" w:rsidRDefault="00897E55" w:rsidP="00897E55">
      <w:pPr>
        <w:pStyle w:val="B1"/>
      </w:pPr>
      <w:r w:rsidRPr="00117864">
        <w:tab/>
        <w:t>UE-A, UE-B and UE-C can receive the media stream.</w:t>
      </w:r>
    </w:p>
    <w:p w14:paraId="4DE44BDC" w14:textId="02016312" w:rsidR="00897E55" w:rsidRPr="00117864" w:rsidRDefault="00897E55" w:rsidP="00897E55">
      <w:pPr>
        <w:pStyle w:val="B1"/>
      </w:pPr>
      <w:r w:rsidRPr="00117864">
        <w:t>14.</w:t>
      </w:r>
      <w:r w:rsidRPr="00117864">
        <w:tab/>
        <w:t xml:space="preserve">The AF starts transmitting the DL media stream to PLMN-D as specified in step 13 in clause 7.3.1 of </w:t>
      </w:r>
      <w:r w:rsidR="000E6058" w:rsidRPr="00117864">
        <w:t>TS</w:t>
      </w:r>
      <w:r w:rsidR="000E6058">
        <w:t> </w:t>
      </w:r>
      <w:r w:rsidR="000E6058" w:rsidRPr="00117864">
        <w:t>23.247</w:t>
      </w:r>
      <w:r w:rsidR="000E6058">
        <w:t> </w:t>
      </w:r>
      <w:r w:rsidR="000E6058" w:rsidRPr="00117864">
        <w:t>[</w:t>
      </w:r>
      <w:r w:rsidRPr="00117864">
        <w:t>4]. The DL media stream is same to that in step 11 which means the AF transmits the same DL media stream to PLMN-A and PLMN-D.</w:t>
      </w:r>
    </w:p>
    <w:p w14:paraId="4A3F2178" w14:textId="77777777" w:rsidR="00897E55" w:rsidRPr="00117864" w:rsidRDefault="00897E55" w:rsidP="00897E55">
      <w:pPr>
        <w:pStyle w:val="B1"/>
      </w:pPr>
      <w:r w:rsidRPr="00117864">
        <w:tab/>
        <w:t>Step 11 and step 14 can be performed in parallel.</w:t>
      </w:r>
    </w:p>
    <w:p w14:paraId="72F3DDAB" w14:textId="77777777" w:rsidR="00897E55" w:rsidRPr="00117864" w:rsidRDefault="00897E55" w:rsidP="00897E55">
      <w:pPr>
        <w:pStyle w:val="B1"/>
      </w:pPr>
      <w:r w:rsidRPr="00117864">
        <w:t>15.</w:t>
      </w:r>
      <w:r w:rsidRPr="00117864">
        <w:tab/>
        <w:t>The MB-UPF of PLMN-D transmits the media stream to NG-RAN via N3mb multicast transport or point-to-point transport.</w:t>
      </w:r>
    </w:p>
    <w:p w14:paraId="108BEA9A" w14:textId="77777777" w:rsidR="00897E55" w:rsidRPr="00117864" w:rsidRDefault="00897E55" w:rsidP="00897E55">
      <w:pPr>
        <w:pStyle w:val="B1"/>
      </w:pPr>
      <w:r w:rsidRPr="00117864">
        <w:t>16.</w:t>
      </w:r>
      <w:r w:rsidRPr="00117864">
        <w:tab/>
        <w:t>NG-RAN#2 of PLMN-D transmits the received DL media stream using DL PTM resources.</w:t>
      </w:r>
    </w:p>
    <w:p w14:paraId="62B3C4A0" w14:textId="77777777" w:rsidR="00897E55" w:rsidRPr="00117864" w:rsidRDefault="00897E55" w:rsidP="00897E55">
      <w:pPr>
        <w:pStyle w:val="B1"/>
        <w:rPr>
          <w:lang w:eastAsia="ko-KR"/>
        </w:rPr>
      </w:pPr>
      <w:r w:rsidRPr="00117864">
        <w:tab/>
        <w:t>UE-D can receive the media stream.</w:t>
      </w:r>
    </w:p>
    <w:p w14:paraId="258B0E2F" w14:textId="77777777" w:rsidR="00897E55" w:rsidRPr="00117864" w:rsidRDefault="00897E55" w:rsidP="00897E55">
      <w:pPr>
        <w:pStyle w:val="31"/>
        <w:rPr>
          <w:lang w:eastAsia="zh-CN"/>
        </w:rPr>
      </w:pPr>
      <w:bookmarkStart w:id="739" w:name="_Toc97271693"/>
      <w:bookmarkStart w:id="740" w:name="_Toc101271519"/>
      <w:r w:rsidRPr="00117864">
        <w:rPr>
          <w:lang w:eastAsia="zh-CN"/>
        </w:rPr>
        <w:t>6.</w:t>
      </w:r>
      <w:r w:rsidR="00421848" w:rsidRPr="00117864">
        <w:rPr>
          <w:lang w:eastAsia="zh-CN"/>
        </w:rPr>
        <w:t>8</w:t>
      </w:r>
      <w:r w:rsidRPr="00117864">
        <w:rPr>
          <w:lang w:eastAsia="zh-CN"/>
        </w:rPr>
        <w:t>.4</w:t>
      </w:r>
      <w:r w:rsidRPr="00117864">
        <w:rPr>
          <w:lang w:eastAsia="zh-CN"/>
        </w:rPr>
        <w:tab/>
      </w:r>
      <w:r w:rsidRPr="00117864">
        <w:t xml:space="preserve">Impacts on </w:t>
      </w:r>
      <w:bookmarkEnd w:id="733"/>
      <w:bookmarkEnd w:id="734"/>
      <w:r w:rsidRPr="00117864">
        <w:rPr>
          <w:lang w:eastAsia="zh-CN"/>
        </w:rPr>
        <w:t>services, entities and interfaces</w:t>
      </w:r>
      <w:bookmarkEnd w:id="739"/>
      <w:bookmarkEnd w:id="740"/>
    </w:p>
    <w:p w14:paraId="62ABF5AB" w14:textId="77777777" w:rsidR="00897E55" w:rsidRPr="00117864" w:rsidRDefault="00897E55" w:rsidP="00897E55">
      <w:pPr>
        <w:rPr>
          <w:lang w:eastAsia="ko-KR"/>
        </w:rPr>
      </w:pPr>
      <w:r w:rsidRPr="00117864">
        <w:rPr>
          <w:lang w:eastAsia="ko-KR"/>
        </w:rPr>
        <w:t>AF:</w:t>
      </w:r>
    </w:p>
    <w:p w14:paraId="79FC7DBB" w14:textId="77777777" w:rsidR="00897E55" w:rsidRPr="00117864" w:rsidRDefault="00897E55" w:rsidP="00897E55">
      <w:pPr>
        <w:pStyle w:val="B1"/>
        <w:rPr>
          <w:lang w:eastAsia="ko-KR"/>
        </w:rPr>
      </w:pPr>
      <w:r w:rsidRPr="00117864">
        <w:rPr>
          <w:lang w:eastAsia="ko-KR"/>
        </w:rPr>
        <w:t>-</w:t>
      </w:r>
      <w:r w:rsidRPr="00117864">
        <w:rPr>
          <w:lang w:eastAsia="ko-KR"/>
        </w:rPr>
        <w:tab/>
      </w:r>
      <w:r w:rsidRPr="00117864">
        <w:t>supports MOCN TMGI allocation request</w:t>
      </w:r>
      <w:r w:rsidRPr="00117864">
        <w:rPr>
          <w:lang w:eastAsia="zh-CN"/>
        </w:rPr>
        <w:t>.</w:t>
      </w:r>
    </w:p>
    <w:p w14:paraId="66705C41" w14:textId="77777777" w:rsidR="00897E55" w:rsidRPr="00117864" w:rsidRDefault="00897E55" w:rsidP="00897E55">
      <w:pPr>
        <w:rPr>
          <w:lang w:eastAsia="ko-KR"/>
        </w:rPr>
      </w:pPr>
      <w:r w:rsidRPr="00117864">
        <w:rPr>
          <w:lang w:eastAsia="ko-KR"/>
        </w:rPr>
        <w:t>MB-SMF:</w:t>
      </w:r>
    </w:p>
    <w:p w14:paraId="7F90040C" w14:textId="77777777" w:rsidR="00897E55" w:rsidRPr="00117864" w:rsidRDefault="00897E55" w:rsidP="00897E55">
      <w:pPr>
        <w:pStyle w:val="B1"/>
        <w:rPr>
          <w:lang w:eastAsia="ko-KR"/>
        </w:rPr>
      </w:pPr>
      <w:r w:rsidRPr="00117864">
        <w:t>-</w:t>
      </w:r>
      <w:r w:rsidRPr="00117864">
        <w:tab/>
        <w:t>supports MOCN TMGI allocation</w:t>
      </w:r>
      <w:r w:rsidRPr="00117864">
        <w:rPr>
          <w:lang w:eastAsia="zh-CN"/>
        </w:rPr>
        <w:t>.</w:t>
      </w:r>
    </w:p>
    <w:p w14:paraId="52F849C7" w14:textId="77777777" w:rsidR="00897E55" w:rsidRPr="00117864" w:rsidRDefault="00897E55" w:rsidP="0010772A">
      <w:pPr>
        <w:rPr>
          <w:lang w:eastAsia="ko-KR"/>
        </w:rPr>
      </w:pPr>
      <w:r w:rsidRPr="0010772A">
        <w:t>NEF:</w:t>
      </w:r>
    </w:p>
    <w:p w14:paraId="1A33363B" w14:textId="77777777" w:rsidR="00897E55" w:rsidRPr="00117864" w:rsidRDefault="00897E55" w:rsidP="00897E55">
      <w:pPr>
        <w:pStyle w:val="B1"/>
        <w:rPr>
          <w:lang w:eastAsia="ko-KR"/>
        </w:rPr>
      </w:pPr>
      <w:r w:rsidRPr="00117864">
        <w:rPr>
          <w:lang w:eastAsia="ko-KR"/>
        </w:rPr>
        <w:t>-</w:t>
      </w:r>
      <w:r w:rsidRPr="00117864">
        <w:rPr>
          <w:lang w:eastAsia="ko-KR"/>
        </w:rPr>
        <w:tab/>
      </w:r>
      <w:r w:rsidRPr="00117864">
        <w:t>Nnef_MBSTMGI_Allocate service operation supports additional parameters related to MOCN TMGI allocation.</w:t>
      </w:r>
    </w:p>
    <w:p w14:paraId="39B42E3B" w14:textId="77777777" w:rsidR="00897E55" w:rsidRPr="00117864" w:rsidRDefault="00897E55" w:rsidP="0010772A">
      <w:pPr>
        <w:rPr>
          <w:lang w:eastAsia="ko-KR"/>
        </w:rPr>
      </w:pPr>
      <w:r w:rsidRPr="0010772A">
        <w:t>UE:</w:t>
      </w:r>
    </w:p>
    <w:p w14:paraId="505E5B22" w14:textId="77777777" w:rsidR="00897E55" w:rsidRPr="00117864" w:rsidRDefault="00897E55" w:rsidP="00897E55">
      <w:pPr>
        <w:pStyle w:val="B1"/>
      </w:pPr>
      <w:r w:rsidRPr="00117864">
        <w:rPr>
          <w:lang w:eastAsia="ko-KR"/>
        </w:rPr>
        <w:t>-</w:t>
      </w:r>
      <w:r w:rsidRPr="00117864">
        <w:rPr>
          <w:lang w:eastAsia="ko-KR"/>
        </w:rPr>
        <w:tab/>
        <w:t xml:space="preserve">supports </w:t>
      </w:r>
      <w:r w:rsidRPr="00117864">
        <w:t>MOCN TMGI.</w:t>
      </w:r>
    </w:p>
    <w:p w14:paraId="4EDB0F0D" w14:textId="77777777" w:rsidR="00897E55" w:rsidRPr="00117864" w:rsidRDefault="00897E55" w:rsidP="00897E55">
      <w:r w:rsidRPr="00117864">
        <w:t>NG-RAN:</w:t>
      </w:r>
    </w:p>
    <w:p w14:paraId="44DD4E8C" w14:textId="77777777" w:rsidR="00897E55" w:rsidRPr="00117864" w:rsidRDefault="00897E55" w:rsidP="00897E55">
      <w:pPr>
        <w:pStyle w:val="B1"/>
        <w:rPr>
          <w:lang w:eastAsia="ko-KR"/>
        </w:rPr>
      </w:pPr>
      <w:r w:rsidRPr="00117864">
        <w:t>-</w:t>
      </w:r>
      <w:r w:rsidRPr="00117864">
        <w:tab/>
      </w:r>
      <w:r w:rsidRPr="00117864">
        <w:rPr>
          <w:lang w:eastAsia="ko-KR"/>
        </w:rPr>
        <w:t xml:space="preserve">supports </w:t>
      </w:r>
      <w:r w:rsidRPr="00117864">
        <w:t>MOCN TMGI.</w:t>
      </w:r>
    </w:p>
    <w:p w14:paraId="791B2F1E" w14:textId="77777777" w:rsidR="00897E55" w:rsidRPr="00117864" w:rsidRDefault="00897E55" w:rsidP="00897E55">
      <w:pPr>
        <w:pStyle w:val="21"/>
      </w:pPr>
      <w:bookmarkStart w:id="741" w:name="_Toc101271520"/>
      <w:r w:rsidRPr="00117864">
        <w:rPr>
          <w:lang w:eastAsia="zh-CN"/>
        </w:rPr>
        <w:lastRenderedPageBreak/>
        <w:t>6.</w:t>
      </w:r>
      <w:r w:rsidR="00421848" w:rsidRPr="00117864">
        <w:rPr>
          <w:lang w:eastAsia="zh-CN"/>
        </w:rPr>
        <w:t>9</w:t>
      </w:r>
      <w:r w:rsidRPr="00117864">
        <w:rPr>
          <w:lang w:eastAsia="ko-KR"/>
        </w:rPr>
        <w:tab/>
      </w:r>
      <w:r w:rsidRPr="00117864">
        <w:t>Solution</w:t>
      </w:r>
      <w:r w:rsidRPr="00117864">
        <w:rPr>
          <w:lang w:eastAsia="zh-CN"/>
        </w:rPr>
        <w:t xml:space="preserve"> #</w:t>
      </w:r>
      <w:r w:rsidR="00421848" w:rsidRPr="00117864">
        <w:rPr>
          <w:lang w:eastAsia="zh-CN"/>
        </w:rPr>
        <w:t>9</w:t>
      </w:r>
      <w:r w:rsidRPr="00117864">
        <w:t>: Broadcast services considering MOCN RAN</w:t>
      </w:r>
      <w:bookmarkEnd w:id="741"/>
    </w:p>
    <w:p w14:paraId="22EB7F12" w14:textId="77777777" w:rsidR="00897E55" w:rsidRPr="00117864" w:rsidRDefault="00897E55" w:rsidP="00897E55">
      <w:pPr>
        <w:pStyle w:val="31"/>
        <w:rPr>
          <w:lang w:eastAsia="ko-KR"/>
        </w:rPr>
      </w:pPr>
      <w:bookmarkStart w:id="742" w:name="_Toc101271521"/>
      <w:r w:rsidRPr="00117864">
        <w:rPr>
          <w:lang w:eastAsia="ko-KR"/>
        </w:rPr>
        <w:t>6.</w:t>
      </w:r>
      <w:r w:rsidR="00421848" w:rsidRPr="00117864">
        <w:rPr>
          <w:lang w:eastAsia="zh-CN"/>
        </w:rPr>
        <w:t>9</w:t>
      </w:r>
      <w:r w:rsidRPr="00117864">
        <w:rPr>
          <w:lang w:eastAsia="ko-KR"/>
        </w:rPr>
        <w:t>.1</w:t>
      </w:r>
      <w:r w:rsidRPr="00117864">
        <w:rPr>
          <w:lang w:eastAsia="ko-KR"/>
        </w:rPr>
        <w:tab/>
        <w:t>Introduction</w:t>
      </w:r>
      <w:bookmarkEnd w:id="742"/>
    </w:p>
    <w:p w14:paraId="3F76A20B" w14:textId="58C7E272" w:rsidR="00897E55" w:rsidRPr="00117864" w:rsidDel="00FD4BBB" w:rsidRDefault="00897E55" w:rsidP="00897E55">
      <w:pPr>
        <w:pStyle w:val="EditorsNote"/>
        <w:rPr>
          <w:del w:id="743" w:author="S2-2204812" w:date="2022-05-23T14:45:00Z"/>
        </w:rPr>
      </w:pPr>
      <w:del w:id="744" w:author="S2-2204812" w:date="2022-05-23T14:45:00Z">
        <w:r w:rsidRPr="00117864" w:rsidDel="00FD4BBB">
          <w:delText>Editor</w:delText>
        </w:r>
        <w:r w:rsidR="005E119F" w:rsidDel="00FD4BBB">
          <w:delText>'</w:delText>
        </w:r>
        <w:r w:rsidRPr="00117864" w:rsidDel="00FD4BBB">
          <w:delText>s note:</w:delText>
        </w:r>
        <w:r w:rsidRPr="00117864" w:rsidDel="00FD4BBB">
          <w:tab/>
          <w:delText>This clause lists the key issue(s) addressed by this solution.</w:delText>
        </w:r>
      </w:del>
    </w:p>
    <w:p w14:paraId="453344EE" w14:textId="77777777" w:rsidR="00897E55" w:rsidRPr="00117864" w:rsidRDefault="00897E55" w:rsidP="00897E55">
      <w:pPr>
        <w:rPr>
          <w:lang w:eastAsia="ko-KR"/>
        </w:rPr>
      </w:pPr>
      <w:r w:rsidRPr="00117864">
        <w:rPr>
          <w:lang w:eastAsia="ko-KR"/>
        </w:rPr>
        <w:t>This solution addresses Key Issue #2.</w:t>
      </w:r>
    </w:p>
    <w:p w14:paraId="5AE83C7F" w14:textId="77777777" w:rsidR="00897E55" w:rsidRPr="00117864" w:rsidRDefault="00897E55" w:rsidP="00897E55">
      <w:pPr>
        <w:pStyle w:val="31"/>
      </w:pPr>
      <w:bookmarkStart w:id="745" w:name="_Toc101271522"/>
      <w:r w:rsidRPr="00117864">
        <w:t>6.</w:t>
      </w:r>
      <w:r w:rsidR="00421848" w:rsidRPr="00117864">
        <w:rPr>
          <w:lang w:eastAsia="zh-CN"/>
        </w:rPr>
        <w:t>9</w:t>
      </w:r>
      <w:r w:rsidRPr="00117864">
        <w:t>.2</w:t>
      </w:r>
      <w:r w:rsidRPr="00117864">
        <w:tab/>
        <w:t>Functional description</w:t>
      </w:r>
      <w:bookmarkEnd w:id="745"/>
    </w:p>
    <w:p w14:paraId="1A65AC68" w14:textId="35C00D13" w:rsidR="00897E55" w:rsidRPr="00117864" w:rsidDel="00FD4BBB" w:rsidRDefault="00897E55" w:rsidP="00897E55">
      <w:pPr>
        <w:pStyle w:val="EditorsNote"/>
        <w:rPr>
          <w:del w:id="746" w:author="S2-2204812" w:date="2022-05-23T14:45:00Z"/>
        </w:rPr>
      </w:pPr>
      <w:del w:id="747" w:author="S2-2204812" w:date="2022-05-23T14:45:00Z">
        <w:r w:rsidRPr="00117864" w:rsidDel="00FD4BBB">
          <w:delText>Editor</w:delText>
        </w:r>
        <w:r w:rsidR="005E119F" w:rsidDel="00FD4BBB">
          <w:delText>'</w:delText>
        </w:r>
        <w:r w:rsidRPr="00117864" w:rsidDel="00FD4BBB">
          <w:delText>s note:</w:delText>
        </w:r>
        <w:r w:rsidRPr="00117864" w:rsidDel="00FD4BBB">
          <w:tab/>
          <w:delText>This clause outlines solution principles and documents any assumptions made.</w:delText>
        </w:r>
      </w:del>
    </w:p>
    <w:p w14:paraId="4993C435" w14:textId="63A604D0" w:rsidR="00897E55" w:rsidRPr="00117864" w:rsidRDefault="00897E55" w:rsidP="00897E55">
      <w:pPr>
        <w:rPr>
          <w:lang w:eastAsia="ko-KR"/>
        </w:rPr>
      </w:pPr>
      <w:r w:rsidRPr="00117864">
        <w:rPr>
          <w:lang w:eastAsia="ko-KR"/>
        </w:rPr>
        <w:t xml:space="preserve">It is assumed to reuse the current architecture in Rel-17 MBS specification (see </w:t>
      </w:r>
      <w:r w:rsidR="000E6058" w:rsidRPr="00117864">
        <w:rPr>
          <w:lang w:eastAsia="ko-KR"/>
        </w:rPr>
        <w:t>TS</w:t>
      </w:r>
      <w:r w:rsidR="000E6058">
        <w:rPr>
          <w:lang w:eastAsia="ko-KR"/>
        </w:rPr>
        <w:t> </w:t>
      </w:r>
      <w:r w:rsidR="000E6058" w:rsidRPr="00117864">
        <w:rPr>
          <w:lang w:eastAsia="ko-KR"/>
        </w:rPr>
        <w:t>23.247</w:t>
      </w:r>
      <w:r w:rsidR="000E6058">
        <w:rPr>
          <w:lang w:eastAsia="ko-KR"/>
        </w:rPr>
        <w:t> </w:t>
      </w:r>
      <w:r w:rsidR="000E6058" w:rsidRPr="00117864">
        <w:rPr>
          <w:lang w:eastAsia="ko-KR"/>
        </w:rPr>
        <w:t>[</w:t>
      </w:r>
      <w:r w:rsidRPr="00117864">
        <w:rPr>
          <w:lang w:eastAsia="ko-KR"/>
        </w:rPr>
        <w:t>4]).</w:t>
      </w:r>
    </w:p>
    <w:p w14:paraId="44DB0876" w14:textId="6F8C10CC" w:rsidR="00897E55" w:rsidRPr="00117864" w:rsidRDefault="00897E55" w:rsidP="00897E55">
      <w:pPr>
        <w:rPr>
          <w:lang w:eastAsia="ko-KR"/>
        </w:rPr>
      </w:pPr>
      <w:r w:rsidRPr="00117864">
        <w:rPr>
          <w:lang w:eastAsia="ko-KR"/>
        </w:rPr>
        <w:t>A TMGI is assigned and used for a broadcast service in an operator</w:t>
      </w:r>
      <w:r w:rsidR="005E119F">
        <w:rPr>
          <w:lang w:eastAsia="ko-KR"/>
        </w:rPr>
        <w:t>'</w:t>
      </w:r>
      <w:r w:rsidRPr="00117864">
        <w:rPr>
          <w:lang w:eastAsia="ko-KR"/>
        </w:rPr>
        <w:t>s network. However, if an NG-RAN is shared among operators, a primary TMGI may be selected and used instead of the TMGI in the shared NG-RAN if MOCN operators share a same broadcast service.</w:t>
      </w:r>
    </w:p>
    <w:p w14:paraId="21E05D3A" w14:textId="77777777" w:rsidR="00897E55" w:rsidRPr="00117864" w:rsidRDefault="00897E55" w:rsidP="00897E55">
      <w:pPr>
        <w:pStyle w:val="31"/>
      </w:pPr>
      <w:bookmarkStart w:id="748" w:name="_Toc101271523"/>
      <w:r w:rsidRPr="00117864">
        <w:t>6.</w:t>
      </w:r>
      <w:r w:rsidR="00421848" w:rsidRPr="00117864">
        <w:rPr>
          <w:lang w:eastAsia="zh-CN"/>
        </w:rPr>
        <w:t>9</w:t>
      </w:r>
      <w:r w:rsidRPr="00117864">
        <w:t>.3</w:t>
      </w:r>
      <w:r w:rsidRPr="00117864">
        <w:tab/>
        <w:t>Procedures</w:t>
      </w:r>
      <w:bookmarkEnd w:id="748"/>
    </w:p>
    <w:p w14:paraId="3765430D" w14:textId="0D665DE4" w:rsidR="00897E55" w:rsidRPr="00117864" w:rsidDel="00FD4BBB" w:rsidRDefault="00897E55" w:rsidP="00897E55">
      <w:pPr>
        <w:pStyle w:val="EditorsNote"/>
        <w:rPr>
          <w:del w:id="749" w:author="S2-2204812" w:date="2022-05-23T14:45:00Z"/>
          <w:lang w:eastAsia="ko-KR"/>
        </w:rPr>
      </w:pPr>
      <w:del w:id="750" w:author="S2-2204812" w:date="2022-05-23T14:45:00Z">
        <w:r w:rsidRPr="00117864" w:rsidDel="00FD4BBB">
          <w:delText>Editor</w:delText>
        </w:r>
        <w:r w:rsidR="005E119F" w:rsidDel="00FD4BBB">
          <w:delText>'</w:delText>
        </w:r>
        <w:r w:rsidRPr="00117864" w:rsidDel="00FD4BBB">
          <w:delText>s note:</w:delText>
        </w:r>
        <w:r w:rsidRPr="00117864" w:rsidDel="00FD4BBB">
          <w:tab/>
          <w:delText xml:space="preserve">This clause describes </w:delText>
        </w:r>
        <w:r w:rsidRPr="00117864" w:rsidDel="00FD4BBB">
          <w:rPr>
            <w:lang w:eastAsia="ko-KR"/>
          </w:rPr>
          <w:delText xml:space="preserve">high-level </w:delText>
        </w:r>
        <w:r w:rsidRPr="00117864" w:rsidDel="00FD4BBB">
          <w:delText>procedures and information flows for the solution.</w:delText>
        </w:r>
      </w:del>
    </w:p>
    <w:p w14:paraId="42CA206A" w14:textId="77777777" w:rsidR="00897E55" w:rsidRPr="00117864" w:rsidRDefault="00897E55" w:rsidP="00897E55">
      <w:pPr>
        <w:pStyle w:val="41"/>
      </w:pPr>
      <w:bookmarkStart w:id="751" w:name="_Toc101271524"/>
      <w:r w:rsidRPr="00117864">
        <w:t>6.</w:t>
      </w:r>
      <w:r w:rsidR="00421848" w:rsidRPr="00117864">
        <w:rPr>
          <w:lang w:eastAsia="zh-CN"/>
        </w:rPr>
        <w:t>9</w:t>
      </w:r>
      <w:r w:rsidRPr="00117864">
        <w:t>.3.1</w:t>
      </w:r>
      <w:r w:rsidRPr="00117864">
        <w:tab/>
        <w:t>General</w:t>
      </w:r>
      <w:bookmarkEnd w:id="751"/>
    </w:p>
    <w:p w14:paraId="5F4A626A" w14:textId="7C08E730" w:rsidR="00897E55" w:rsidRPr="00117864" w:rsidRDefault="00897E55" w:rsidP="00897E55">
      <w:r w:rsidRPr="00117864">
        <w:t>When a broadcast service is shared among operator</w:t>
      </w:r>
      <w:r w:rsidR="005E119F">
        <w:t>'</w:t>
      </w:r>
      <w:r w:rsidRPr="00117864">
        <w:t>s networks, the contents provider may recognize the using TMGI for each operator. So that if the operators share some NG-RAN(s) (call MOCN NG-RAN), AF/ contents provider may provide the TMGI list for the broadcast service to 5GS.</w:t>
      </w:r>
    </w:p>
    <w:p w14:paraId="43AE6987" w14:textId="0F40E911" w:rsidR="00897E55" w:rsidRPr="00117864" w:rsidRDefault="00897E55" w:rsidP="00897E55">
      <w:r w:rsidRPr="00117864">
        <w:t>Then, the MOCN NG-RAN decides to use a primary TMGI out of the TMGI list, and the primary TMGI and its usage area (i.e. NG-RAN location or Cell IDs) is notified to AF so that such information can be announced to the UEs.</w:t>
      </w:r>
    </w:p>
    <w:p w14:paraId="151344E6" w14:textId="4839EBEB" w:rsidR="00897E55" w:rsidRPr="00117864" w:rsidRDefault="00897E55" w:rsidP="00421848">
      <w:pPr>
        <w:pStyle w:val="NO"/>
      </w:pPr>
      <w:r w:rsidRPr="00117864">
        <w:t>NOTE:</w:t>
      </w:r>
      <w:r w:rsidR="00421848" w:rsidRPr="00117864">
        <w:tab/>
      </w:r>
      <w:r w:rsidRPr="00117864">
        <w:t>Security (i.e. en/decryption of content) is assumed to be not supported in 5GS, but possible by application layer.</w:t>
      </w:r>
    </w:p>
    <w:p w14:paraId="1F46F1C4" w14:textId="77777777" w:rsidR="00897E55" w:rsidRPr="00117864" w:rsidRDefault="00897E55" w:rsidP="00897E55">
      <w:pPr>
        <w:pStyle w:val="41"/>
      </w:pPr>
      <w:bookmarkStart w:id="752" w:name="_Toc101271525"/>
      <w:r w:rsidRPr="00117864">
        <w:t>6.</w:t>
      </w:r>
      <w:r w:rsidR="00421848" w:rsidRPr="00117864">
        <w:rPr>
          <w:lang w:eastAsia="zh-CN"/>
        </w:rPr>
        <w:t>9</w:t>
      </w:r>
      <w:r w:rsidRPr="00117864">
        <w:t>.3.2</w:t>
      </w:r>
      <w:r w:rsidRPr="00117864">
        <w:tab/>
        <w:t>Broadcast Session Start procedure</w:t>
      </w:r>
      <w:bookmarkEnd w:id="752"/>
    </w:p>
    <w:p w14:paraId="7FB5A73E" w14:textId="77777777" w:rsidR="00897E55" w:rsidRPr="00117864" w:rsidRDefault="00897E55" w:rsidP="00E51F2C">
      <w:pPr>
        <w:pStyle w:val="TH"/>
        <w:rPr>
          <w:rFonts w:eastAsia="Yu Mincho"/>
          <w:lang w:eastAsia="ja-JP"/>
        </w:rPr>
      </w:pPr>
      <w:r w:rsidRPr="00117864">
        <w:object w:dxaOrig="12090" w:dyaOrig="8431" w14:anchorId="5B2940A0">
          <v:shape id="_x0000_i1039" type="#_x0000_t75" style="width:404.3pt;height:264pt" o:ole="">
            <v:imagedata r:id="rId42" o:title=""/>
          </v:shape>
          <o:OLEObject Type="Embed" ProgID="Visio.Drawing.15" ShapeID="_x0000_i1039" DrawAspect="Content" ObjectID="_1714828348" r:id="rId43"/>
        </w:object>
      </w:r>
    </w:p>
    <w:p w14:paraId="76DDFAD1" w14:textId="77777777" w:rsidR="00897E55" w:rsidRPr="00117864" w:rsidRDefault="00897E55" w:rsidP="00897E55">
      <w:pPr>
        <w:pStyle w:val="TF"/>
      </w:pPr>
      <w:r w:rsidRPr="00117864">
        <w:t>Figure 6.</w:t>
      </w:r>
      <w:r w:rsidR="00421848" w:rsidRPr="00117864">
        <w:t>9</w:t>
      </w:r>
      <w:r w:rsidRPr="00117864">
        <w:t>.3.2-1: Broadcast Session start for MOCN NG-RAN</w:t>
      </w:r>
    </w:p>
    <w:p w14:paraId="3CEC2986" w14:textId="1EBB55B9" w:rsidR="00897E55" w:rsidRPr="00117864" w:rsidRDefault="00897E55" w:rsidP="00897E55">
      <w:r w:rsidRPr="00117864">
        <w:t>The following additions apply compared to clause 7.3.1 of</w:t>
      </w:r>
      <w:r w:rsidRPr="00117864">
        <w:rPr>
          <w:lang w:eastAsia="ko-KR"/>
        </w:rPr>
        <w:t xml:space="preserve"> </w:t>
      </w:r>
      <w:r w:rsidR="000E6058" w:rsidRPr="00117864">
        <w:rPr>
          <w:lang w:eastAsia="ko-KR"/>
        </w:rPr>
        <w:t>TS</w:t>
      </w:r>
      <w:r w:rsidR="000E6058">
        <w:rPr>
          <w:lang w:eastAsia="ko-KR"/>
        </w:rPr>
        <w:t> </w:t>
      </w:r>
      <w:r w:rsidR="000E6058" w:rsidRPr="00117864">
        <w:rPr>
          <w:lang w:eastAsia="ko-KR"/>
        </w:rPr>
        <w:t>23.247</w:t>
      </w:r>
      <w:r w:rsidR="000E6058">
        <w:rPr>
          <w:lang w:eastAsia="ko-KR"/>
        </w:rPr>
        <w:t> </w:t>
      </w:r>
      <w:r w:rsidR="000E6058" w:rsidRPr="00117864">
        <w:rPr>
          <w:lang w:eastAsia="ko-KR"/>
        </w:rPr>
        <w:t>[</w:t>
      </w:r>
      <w:r w:rsidRPr="00117864">
        <w:rPr>
          <w:lang w:eastAsia="ko-KR"/>
        </w:rPr>
        <w:t>4]</w:t>
      </w:r>
      <w:r w:rsidRPr="00117864">
        <w:t>:</w:t>
      </w:r>
    </w:p>
    <w:p w14:paraId="4B01CE6C" w14:textId="7F57F5DF" w:rsidR="00897E55" w:rsidRPr="00117864" w:rsidRDefault="00897E55" w:rsidP="00897E55">
      <w:pPr>
        <w:pStyle w:val="B1"/>
      </w:pPr>
      <w:r w:rsidRPr="00117864">
        <w:lastRenderedPageBreak/>
        <w:t xml:space="preserve">0-3. AF performs TMGI allocation and MBS session creation as specified in clause 7.1.1.2 or clause 7.1.1.3 of </w:t>
      </w:r>
      <w:r w:rsidR="000E6058" w:rsidRPr="00117864">
        <w:t>TS</w:t>
      </w:r>
      <w:r w:rsidR="000E6058">
        <w:t> </w:t>
      </w:r>
      <w:r w:rsidR="000E6058" w:rsidRPr="00117864">
        <w:t>23.247</w:t>
      </w:r>
      <w:r w:rsidR="000E6058">
        <w:t> </w:t>
      </w:r>
      <w:r w:rsidR="000E6058" w:rsidRPr="00117864">
        <w:t>[</w:t>
      </w:r>
      <w:r w:rsidRPr="00117864">
        <w:t>4]. The AF provides additionally the TMGI list for the broadcast service which each operator uses in MBS session creation request.</w:t>
      </w:r>
    </w:p>
    <w:p w14:paraId="1F58EFC9" w14:textId="77777777" w:rsidR="00897E55" w:rsidRPr="00117864" w:rsidRDefault="00897E55" w:rsidP="00897E55">
      <w:pPr>
        <w:pStyle w:val="B1"/>
      </w:pPr>
      <w:r w:rsidRPr="00117864">
        <w:t>5-6. MB-SMF invokes Namf_MBSBroadcast_ContextCreate Request including AF may provide the TMGI list for the broadcast service which each operator uses in the N2 SM container.</w:t>
      </w:r>
    </w:p>
    <w:p w14:paraId="31F3B0BC" w14:textId="77777777" w:rsidR="00897E55" w:rsidRPr="00117864" w:rsidRDefault="00897E55" w:rsidP="00897E55">
      <w:pPr>
        <w:pStyle w:val="B1"/>
      </w:pPr>
      <w:r w:rsidRPr="00117864">
        <w:t>7.</w:t>
      </w:r>
      <w:r w:rsidRPr="00117864">
        <w:tab/>
        <w:t>NG-RAN node creates a Broadcast MBS Session Context. If the NG-RAN is MOCN NG-RAN, it selects a primary TMGI out of the TMGI list.</w:t>
      </w:r>
    </w:p>
    <w:p w14:paraId="6CCFF768" w14:textId="7D19A62D" w:rsidR="00897E55" w:rsidRPr="00117864" w:rsidRDefault="00897E55" w:rsidP="00421848">
      <w:pPr>
        <w:pStyle w:val="NO"/>
      </w:pPr>
      <w:r w:rsidRPr="00117864">
        <w:t>NOTE</w:t>
      </w:r>
      <w:ins w:id="753" w:author="Rapporteur" w:date="2022-05-23T14:48:00Z">
        <w:r w:rsidR="00FD4BBB">
          <w:t xml:space="preserve"> 1</w:t>
        </w:r>
      </w:ins>
      <w:r w:rsidRPr="00117864">
        <w:t>: How to select a primary TMGI follows local policy or NG-RAN implementation.</w:t>
      </w:r>
    </w:p>
    <w:p w14:paraId="01534C31" w14:textId="2C0D7B14" w:rsidR="00897E55" w:rsidRPr="00117864" w:rsidRDefault="00897E55" w:rsidP="00897E55">
      <w:pPr>
        <w:pStyle w:val="B1"/>
      </w:pPr>
      <w:r w:rsidRPr="00117864">
        <w:t xml:space="preserve">8-12.  NG-RAN responds </w:t>
      </w:r>
      <w:ins w:id="754" w:author="S2-2204812" w:date="2022-05-23T14:45:00Z">
        <w:r w:rsidR="00FD4BBB">
          <w:t xml:space="preserve">additionally </w:t>
        </w:r>
      </w:ins>
      <w:r w:rsidRPr="00117864">
        <w:t>the primary TMGI and its location(e.g. Cell ID(s)) if the NG-RAN is MOCN NG-RAN, where such information is delivered to AF.</w:t>
      </w:r>
      <w:ins w:id="755" w:author="S2-2204812" w:date="2022-05-23T14:45:00Z">
        <w:r w:rsidR="00FD4BBB" w:rsidRPr="00FD4BBB">
          <w:t xml:space="preserve"> </w:t>
        </w:r>
        <w:r w:rsidR="00FD4BBB">
          <w:t>At step 10 MB-SMF lets MB-UPF block and not deliver</w:t>
        </w:r>
        <w:r w:rsidR="00FD4BBB" w:rsidRPr="00486BF8">
          <w:t xml:space="preserve"> </w:t>
        </w:r>
        <w:r w:rsidR="00FD4BBB">
          <w:t>B</w:t>
        </w:r>
        <w:r w:rsidR="00FD4BBB" w:rsidRPr="00117864">
          <w:t xml:space="preserve">roadcast service media stream to </w:t>
        </w:r>
        <w:r w:rsidR="00FD4BBB">
          <w:t xml:space="preserve">the </w:t>
        </w:r>
        <w:r w:rsidR="00FD4BBB" w:rsidRPr="00117864">
          <w:t xml:space="preserve">NG-RAN </w:t>
        </w:r>
        <w:r w:rsidR="00FD4BBB">
          <w:t xml:space="preserve">if </w:t>
        </w:r>
        <w:r w:rsidR="00FD4BBB" w:rsidRPr="00117864">
          <w:t>TMGI</w:t>
        </w:r>
        <w:r w:rsidR="00FD4BBB">
          <w:t xml:space="preserve"> is different from the primary TMGI</w:t>
        </w:r>
        <w:r w:rsidR="00FD4BBB" w:rsidRPr="00117864">
          <w:t>.</w:t>
        </w:r>
      </w:ins>
    </w:p>
    <w:p w14:paraId="739EAD91" w14:textId="3EF35534" w:rsidR="00897E55" w:rsidRPr="00117864" w:rsidRDefault="00897E55" w:rsidP="00897E55">
      <w:pPr>
        <w:pStyle w:val="B1"/>
      </w:pPr>
      <w:r w:rsidRPr="00117864">
        <w:t>13. MOCN NG-RAN advertises the primary TMGI for the broadcast service instead of using the TMGI for operator</w:t>
      </w:r>
      <w:r w:rsidR="005E119F">
        <w:t>'</w:t>
      </w:r>
      <w:r w:rsidRPr="00117864">
        <w:t>s network.</w:t>
      </w:r>
    </w:p>
    <w:p w14:paraId="2975959B" w14:textId="0213CE7C" w:rsidR="00897E55" w:rsidRPr="00117864" w:rsidRDefault="00897E55" w:rsidP="00897E55">
      <w:pPr>
        <w:pStyle w:val="EditorsNote"/>
      </w:pPr>
      <w:r w:rsidRPr="00117864">
        <w:t>Editor</w:t>
      </w:r>
      <w:r w:rsidR="005E119F">
        <w:t>'</w:t>
      </w:r>
      <w:r w:rsidRPr="00117864">
        <w:t>s note:</w:t>
      </w:r>
      <w:r w:rsidRPr="00117864">
        <w:tab/>
        <w:t>Details will be confirmed by the RAN WGs.</w:t>
      </w:r>
    </w:p>
    <w:p w14:paraId="1390BDCF" w14:textId="32CDD84A" w:rsidR="00FD4BBB" w:rsidRPr="00117864" w:rsidRDefault="00897E55" w:rsidP="00FD4BBB">
      <w:pPr>
        <w:pStyle w:val="B1"/>
        <w:rPr>
          <w:ins w:id="756" w:author="S2-2204812" w:date="2022-05-23T14:46:00Z"/>
        </w:rPr>
      </w:pPr>
      <w:r w:rsidRPr="00117864">
        <w:t>14. Service announcement to U</w:t>
      </w:r>
      <w:r w:rsidRPr="00117864">
        <w:rPr>
          <w:rFonts w:eastAsia="Malgun Gothic"/>
          <w:lang w:eastAsia="ko-KR"/>
        </w:rPr>
        <w:t xml:space="preserve">Es </w:t>
      </w:r>
      <w:r w:rsidRPr="00117864">
        <w:t>includes the primary TMGI and its usage area (i.e. NG-RAN location or Cell IDs) as well as the TMGI for operator</w:t>
      </w:r>
      <w:r w:rsidR="005E119F">
        <w:t>'</w:t>
      </w:r>
      <w:r w:rsidRPr="00117864">
        <w:t>s network.</w:t>
      </w:r>
      <w:ins w:id="757" w:author="S2-2204812" w:date="2022-05-23T14:46:00Z">
        <w:r w:rsidR="00FD4BBB" w:rsidRPr="00FD4BBB">
          <w:t xml:space="preserve"> </w:t>
        </w:r>
      </w:ins>
    </w:p>
    <w:p w14:paraId="1EF918FA" w14:textId="32CE638D" w:rsidR="00897E55" w:rsidRPr="00117864" w:rsidRDefault="00FD4BBB" w:rsidP="00FD4BBB">
      <w:pPr>
        <w:pStyle w:val="EditorsNote"/>
      </w:pPr>
      <w:ins w:id="758" w:author="S2-2204812" w:date="2022-05-23T14:46:00Z">
        <w:r w:rsidRPr="00FD4BBB">
          <w:t>Editor's note:</w:t>
        </w:r>
        <w:r w:rsidRPr="00FD4BBB">
          <w:tab/>
          <w:t>Whether it is possible to prevent that each NG-RAN node selects a different primary TMGI and a number of TMGIs with potentially complicated location areas thus needs to be included in the service announcement is ffs.</w:t>
        </w:r>
      </w:ins>
    </w:p>
    <w:p w14:paraId="2D25184C" w14:textId="450C39E7" w:rsidR="00FD4BBB" w:rsidRDefault="00897E55" w:rsidP="00FD4BBB">
      <w:pPr>
        <w:pStyle w:val="B1"/>
        <w:rPr>
          <w:ins w:id="759" w:author="S2-2204812" w:date="2022-05-23T14:46:00Z"/>
        </w:rPr>
      </w:pPr>
      <w:r w:rsidRPr="00117864">
        <w:t>15. Broadcast service media stream is delivered to MOCN NG-RAN.</w:t>
      </w:r>
      <w:ins w:id="760" w:author="S2-2204812" w:date="2022-05-23T14:46:00Z">
        <w:r w:rsidR="00FD4BBB" w:rsidRPr="00FD4BBB">
          <w:t xml:space="preserve"> </w:t>
        </w:r>
      </w:ins>
    </w:p>
    <w:p w14:paraId="553FF51A" w14:textId="71738172" w:rsidR="00897E55" w:rsidRPr="00117864" w:rsidRDefault="00FD4BBB" w:rsidP="00FD4BBB">
      <w:pPr>
        <w:pStyle w:val="NO"/>
      </w:pPr>
      <w:ins w:id="761" w:author="S2-2204812" w:date="2022-05-23T14:46:00Z">
        <w:r w:rsidRPr="00117864">
          <w:t>NOTE</w:t>
        </w:r>
      </w:ins>
      <w:ins w:id="762" w:author="Rapporteur" w:date="2022-05-23T14:48:00Z">
        <w:r>
          <w:t xml:space="preserve"> 2</w:t>
        </w:r>
      </w:ins>
      <w:ins w:id="763" w:author="S2-2204812" w:date="2022-05-23T14:46:00Z">
        <w:r w:rsidRPr="00117864">
          <w:t xml:space="preserve">: </w:t>
        </w:r>
        <w:r>
          <w:tab/>
          <w:t>B</w:t>
        </w:r>
        <w:r w:rsidRPr="00117864">
          <w:t xml:space="preserve">roadcast service media stream is </w:t>
        </w:r>
        <w:r>
          <w:t xml:space="preserve">not </w:t>
        </w:r>
        <w:r w:rsidRPr="00117864">
          <w:t>delivered to MOCN NG-RAN via each operator</w:t>
        </w:r>
        <w:r>
          <w:t>'</w:t>
        </w:r>
        <w:r w:rsidRPr="00117864">
          <w:t>s TMGI</w:t>
        </w:r>
        <w:r>
          <w:t xml:space="preserve"> which is different from the primary TMGI</w:t>
        </w:r>
        <w:r w:rsidRPr="00117864">
          <w:t>.</w:t>
        </w:r>
      </w:ins>
    </w:p>
    <w:p w14:paraId="11AACED3" w14:textId="224949D3" w:rsidR="00897E55" w:rsidRPr="00117864" w:rsidDel="00FD4BBB" w:rsidRDefault="00897E55" w:rsidP="00897E55">
      <w:pPr>
        <w:pStyle w:val="EditorsNote"/>
        <w:rPr>
          <w:del w:id="764" w:author="S2-2204812" w:date="2022-05-23T14:46:00Z"/>
        </w:rPr>
      </w:pPr>
      <w:del w:id="765" w:author="S2-2204812" w:date="2022-05-23T14:46:00Z">
        <w:r w:rsidRPr="00117864" w:rsidDel="00FD4BBB">
          <w:delText>Editor</w:delText>
        </w:r>
        <w:r w:rsidR="005E119F" w:rsidDel="00FD4BBB">
          <w:delText>'</w:delText>
        </w:r>
        <w:r w:rsidRPr="00117864" w:rsidDel="00FD4BBB">
          <w:delText>s note:</w:delText>
        </w:r>
        <w:r w:rsidRPr="00117864" w:rsidDel="00FD4BBB">
          <w:tab/>
          <w:delText>Whether the broadcast service media stream is delivered to MOCN NG-RAN via the primary TMGI only or via each operator</w:delText>
        </w:r>
        <w:r w:rsidR="005E119F" w:rsidDel="00FD4BBB">
          <w:delText>'</w:delText>
        </w:r>
        <w:r w:rsidRPr="00117864" w:rsidDel="00FD4BBB">
          <w:delText>s TMGI is FFS.</w:delText>
        </w:r>
      </w:del>
    </w:p>
    <w:p w14:paraId="60CD291A" w14:textId="77777777" w:rsidR="00897E55" w:rsidRPr="00117864" w:rsidRDefault="00897E55" w:rsidP="00897E55">
      <w:pPr>
        <w:pStyle w:val="B1"/>
      </w:pPr>
      <w:r w:rsidRPr="00117864">
        <w:t>16. MOCN NG-RAN uses the primary TMGI only instead of TMGI for the same broadcast service.</w:t>
      </w:r>
    </w:p>
    <w:p w14:paraId="39AEA9FB" w14:textId="77777777" w:rsidR="00897E55" w:rsidRPr="00117864" w:rsidRDefault="00897E55" w:rsidP="00897E55">
      <w:pPr>
        <w:pStyle w:val="B1"/>
      </w:pPr>
      <w:r w:rsidRPr="00117864">
        <w:t>17. UE receives the broadcast service via the primary TMGI when it is in the MOCN NG-RAN.</w:t>
      </w:r>
    </w:p>
    <w:p w14:paraId="7CBBCC5C" w14:textId="77777777" w:rsidR="00897E55" w:rsidRPr="00117864" w:rsidRDefault="00897E55" w:rsidP="00897E55">
      <w:pPr>
        <w:pStyle w:val="41"/>
      </w:pPr>
      <w:bookmarkStart w:id="766" w:name="_Toc101271526"/>
      <w:r w:rsidRPr="00117864">
        <w:t>6.</w:t>
      </w:r>
      <w:r w:rsidR="00421848" w:rsidRPr="00117864">
        <w:rPr>
          <w:lang w:eastAsia="zh-CN"/>
        </w:rPr>
        <w:t>9</w:t>
      </w:r>
      <w:r w:rsidRPr="00117864">
        <w:t>.3.3</w:t>
      </w:r>
      <w:r w:rsidRPr="00117864">
        <w:tab/>
        <w:t>Broadcast Session update procedure</w:t>
      </w:r>
      <w:bookmarkEnd w:id="766"/>
    </w:p>
    <w:p w14:paraId="4FE6F7D8" w14:textId="77777777" w:rsidR="00FD4BBB" w:rsidRPr="00117864" w:rsidRDefault="00FD4BBB" w:rsidP="00FD4BBB">
      <w:pPr>
        <w:rPr>
          <w:ins w:id="767" w:author="S2-2204812" w:date="2022-05-23T14:47:00Z"/>
          <w:lang w:eastAsia="ko-KR"/>
        </w:rPr>
      </w:pPr>
      <w:ins w:id="768" w:author="S2-2204812" w:date="2022-05-23T14:47:00Z">
        <w:r w:rsidRPr="00117864">
          <w:t>The clause 7.3.</w:t>
        </w:r>
        <w:r>
          <w:t>3</w:t>
        </w:r>
        <w:r w:rsidRPr="00117864">
          <w:t xml:space="preserve"> of</w:t>
        </w:r>
        <w:r w:rsidRPr="00117864">
          <w:rPr>
            <w:lang w:eastAsia="ko-KR"/>
          </w:rPr>
          <w:t xml:space="preserve"> TS</w:t>
        </w:r>
        <w:r>
          <w:rPr>
            <w:lang w:eastAsia="ko-KR"/>
          </w:rPr>
          <w:t> </w:t>
        </w:r>
        <w:r w:rsidRPr="00117864">
          <w:rPr>
            <w:lang w:eastAsia="ko-KR"/>
          </w:rPr>
          <w:t>23.247</w:t>
        </w:r>
        <w:r>
          <w:rPr>
            <w:lang w:eastAsia="ko-KR"/>
          </w:rPr>
          <w:t> </w:t>
        </w:r>
        <w:r w:rsidRPr="00117864">
          <w:rPr>
            <w:lang w:eastAsia="ko-KR"/>
          </w:rPr>
          <w:t xml:space="preserve">[4] </w:t>
        </w:r>
        <w:r>
          <w:rPr>
            <w:lang w:eastAsia="ko-KR"/>
          </w:rPr>
          <w:t xml:space="preserve">is used </w:t>
        </w:r>
        <w:r w:rsidRPr="00117864">
          <w:rPr>
            <w:lang w:eastAsia="ko-KR"/>
          </w:rPr>
          <w:t xml:space="preserve">when the broadcast MBS </w:t>
        </w:r>
        <w:r>
          <w:rPr>
            <w:lang w:eastAsia="ko-KR"/>
          </w:rPr>
          <w:t>session is updated.</w:t>
        </w:r>
      </w:ins>
    </w:p>
    <w:p w14:paraId="4B9BDEE1" w14:textId="323C1254" w:rsidR="00897E55" w:rsidRPr="00117864" w:rsidRDefault="00897E55" w:rsidP="00897E55">
      <w:pPr>
        <w:pStyle w:val="EditorsNote"/>
        <w:rPr>
          <w:rFonts w:eastAsia="MS Mincho"/>
        </w:rPr>
      </w:pPr>
      <w:r w:rsidRPr="00117864">
        <w:t>Editor</w:t>
      </w:r>
      <w:r w:rsidR="005E119F">
        <w:t>'</w:t>
      </w:r>
      <w:r w:rsidRPr="00117864">
        <w:t>s note:</w:t>
      </w:r>
      <w:r w:rsidRPr="00117864">
        <w:tab/>
      </w:r>
      <w:ins w:id="769" w:author="S2-2204812" w:date="2022-05-23T14:47:00Z">
        <w:r w:rsidR="00FD4BBB">
          <w:t>When the primary TMGI becomes not used in the NG-RAN, how to release the existing broadcast service media delivery to the NG-RAN node and how to update the primary TMGI are FFS.</w:t>
        </w:r>
      </w:ins>
      <w:del w:id="770" w:author="S2-2204812" w:date="2022-05-23T14:47:00Z">
        <w:r w:rsidRPr="00117864" w:rsidDel="00FD4BBB">
          <w:delText>To be added.</w:delText>
        </w:r>
      </w:del>
    </w:p>
    <w:p w14:paraId="35C24883" w14:textId="093962AD" w:rsidR="00897E55" w:rsidRPr="00117864" w:rsidRDefault="00897E55" w:rsidP="00897E55">
      <w:pPr>
        <w:pStyle w:val="41"/>
      </w:pPr>
      <w:bookmarkStart w:id="771" w:name="_Toc101271527"/>
      <w:r w:rsidRPr="00117864">
        <w:t>6.</w:t>
      </w:r>
      <w:r w:rsidR="00421848" w:rsidRPr="00117864">
        <w:rPr>
          <w:lang w:eastAsia="zh-CN"/>
        </w:rPr>
        <w:t>9</w:t>
      </w:r>
      <w:r w:rsidRPr="00117864">
        <w:t>.3.</w:t>
      </w:r>
      <w:del w:id="772" w:author="Rapporteur" w:date="2022-05-23T14:48:00Z">
        <w:r w:rsidRPr="00117864" w:rsidDel="00FD4BBB">
          <w:delText>3</w:delText>
        </w:r>
      </w:del>
      <w:ins w:id="773" w:author="Rapporteur" w:date="2022-05-23T14:48:00Z">
        <w:r w:rsidR="00FD4BBB">
          <w:t>4</w:t>
        </w:r>
      </w:ins>
      <w:r w:rsidRPr="00117864">
        <w:tab/>
        <w:t>Broadcast Session Release procedure</w:t>
      </w:r>
      <w:bookmarkEnd w:id="771"/>
    </w:p>
    <w:p w14:paraId="64938BB7" w14:textId="0F927593" w:rsidR="00FD4BBB" w:rsidRPr="00117864" w:rsidRDefault="00FD4BBB" w:rsidP="00FD4BBB">
      <w:pPr>
        <w:rPr>
          <w:ins w:id="774" w:author="S2-2204812" w:date="2022-05-23T14:47:00Z"/>
          <w:lang w:eastAsia="ko-KR"/>
        </w:rPr>
      </w:pPr>
      <w:ins w:id="775" w:author="S2-2204812" w:date="2022-05-23T14:47:00Z">
        <w:r w:rsidRPr="00117864">
          <w:t>The following additions apply compared to clause 7.3.2 of</w:t>
        </w:r>
        <w:r w:rsidRPr="00117864">
          <w:rPr>
            <w:lang w:eastAsia="ko-KR"/>
          </w:rPr>
          <w:t xml:space="preserve"> TS</w:t>
        </w:r>
        <w:r>
          <w:rPr>
            <w:lang w:eastAsia="ko-KR"/>
          </w:rPr>
          <w:t> </w:t>
        </w:r>
        <w:r w:rsidRPr="00117864">
          <w:rPr>
            <w:lang w:eastAsia="ko-KR"/>
          </w:rPr>
          <w:t>23.247</w:t>
        </w:r>
        <w:r>
          <w:rPr>
            <w:lang w:eastAsia="ko-KR"/>
          </w:rPr>
          <w:t> </w:t>
        </w:r>
        <w:r w:rsidRPr="00117864">
          <w:rPr>
            <w:lang w:eastAsia="ko-KR"/>
          </w:rPr>
          <w:t xml:space="preserve">[4] when the broadcast MBS </w:t>
        </w:r>
        <w:r>
          <w:rPr>
            <w:lang w:eastAsia="ko-KR"/>
          </w:rPr>
          <w:t>session is released</w:t>
        </w:r>
        <w:r w:rsidRPr="00117864">
          <w:rPr>
            <w:lang w:eastAsia="ko-KR"/>
          </w:rPr>
          <w:t>:</w:t>
        </w:r>
        <w:r w:rsidRPr="00FD4BBB">
          <w:rPr>
            <w:lang w:eastAsia="ko-KR"/>
          </w:rPr>
          <w:t xml:space="preserve"> </w:t>
        </w:r>
      </w:ins>
    </w:p>
    <w:p w14:paraId="3E37A973" w14:textId="02114DC5" w:rsidR="00FD4BBB" w:rsidRPr="00FD4BBB" w:rsidRDefault="00FD4BBB" w:rsidP="00FD4BBB">
      <w:pPr>
        <w:pStyle w:val="B1"/>
        <w:ind w:left="644" w:hanging="360"/>
        <w:rPr>
          <w:ins w:id="776" w:author="S2-2204812" w:date="2022-05-23T14:47:00Z"/>
          <w:lang w:eastAsia="ko-KR"/>
        </w:rPr>
      </w:pPr>
      <w:ins w:id="777" w:author="S2-2204812" w:date="2022-05-23T14:47:00Z">
        <w:r w:rsidRPr="00FD4BBB">
          <w:rPr>
            <w:rFonts w:eastAsia="宋体"/>
            <w:color w:val="000000"/>
            <w:lang w:val="en-US" w:eastAsia="zh-CN"/>
          </w:rPr>
          <w:t>-</w:t>
        </w:r>
        <w:r>
          <w:rPr>
            <w:rFonts w:eastAsia="宋体"/>
            <w:color w:val="000000"/>
            <w:lang w:val="en-US" w:eastAsia="zh-CN"/>
          </w:rPr>
          <w:tab/>
        </w:r>
        <w:r w:rsidRPr="00FD4BBB">
          <w:t>If the broadcast MBS session is used as the primary TMGI in the NG-RAN, NG-RAN should select another valid TMGI as a primary TMGI.</w:t>
        </w:r>
      </w:ins>
    </w:p>
    <w:p w14:paraId="79649D35" w14:textId="5AB67D91" w:rsidR="00897E55" w:rsidRPr="00117864" w:rsidRDefault="00897E55" w:rsidP="00897E55">
      <w:pPr>
        <w:pStyle w:val="EditorsNote"/>
        <w:rPr>
          <w:rFonts w:eastAsia="MS Mincho"/>
        </w:rPr>
      </w:pPr>
      <w:r w:rsidRPr="00117864">
        <w:t>Editor</w:t>
      </w:r>
      <w:r w:rsidR="005E119F">
        <w:t>'</w:t>
      </w:r>
      <w:r w:rsidRPr="00117864">
        <w:t>s note:</w:t>
      </w:r>
      <w:r w:rsidRPr="00117864">
        <w:tab/>
      </w:r>
      <w:ins w:id="778" w:author="S2-2204812" w:date="2022-05-23T14:48:00Z">
        <w:r w:rsidR="00FD4BBB">
          <w:t xml:space="preserve">How to replace the primary TMGI is </w:t>
        </w:r>
      </w:ins>
      <w:del w:id="779" w:author="S2-2204812" w:date="2022-05-23T14:48:00Z">
        <w:r w:rsidRPr="00117864" w:rsidDel="00FD4BBB">
          <w:delText xml:space="preserve">To </w:delText>
        </w:r>
      </w:del>
      <w:ins w:id="780" w:author="S2-2204812" w:date="2022-05-23T14:48:00Z">
        <w:r w:rsidR="00FD4BBB">
          <w:t>t</w:t>
        </w:r>
        <w:r w:rsidR="00FD4BBB" w:rsidRPr="00117864">
          <w:t xml:space="preserve">o </w:t>
        </w:r>
      </w:ins>
      <w:r w:rsidRPr="00117864">
        <w:t>be added.</w:t>
      </w:r>
    </w:p>
    <w:p w14:paraId="23EFEF5E" w14:textId="77777777" w:rsidR="00897E55" w:rsidRPr="00117864" w:rsidRDefault="00897E55" w:rsidP="00897E55">
      <w:pPr>
        <w:pStyle w:val="31"/>
        <w:rPr>
          <w:lang w:eastAsia="zh-CN"/>
        </w:rPr>
      </w:pPr>
      <w:bookmarkStart w:id="781" w:name="_Toc101271528"/>
      <w:r w:rsidRPr="00117864">
        <w:rPr>
          <w:lang w:eastAsia="zh-CN"/>
        </w:rPr>
        <w:t>6.</w:t>
      </w:r>
      <w:r w:rsidR="00421848" w:rsidRPr="00117864">
        <w:rPr>
          <w:lang w:eastAsia="zh-CN"/>
        </w:rPr>
        <w:t>9</w:t>
      </w:r>
      <w:r w:rsidRPr="00117864">
        <w:rPr>
          <w:lang w:eastAsia="zh-CN"/>
        </w:rPr>
        <w:t>.4</w:t>
      </w:r>
      <w:r w:rsidRPr="00117864">
        <w:rPr>
          <w:lang w:eastAsia="zh-CN"/>
        </w:rPr>
        <w:tab/>
      </w:r>
      <w:r w:rsidRPr="00117864">
        <w:t>Impacts on services, entities and interfaces</w:t>
      </w:r>
      <w:bookmarkEnd w:id="781"/>
    </w:p>
    <w:p w14:paraId="46BEBF64" w14:textId="33B0770C" w:rsidR="00897E55" w:rsidRPr="00117864" w:rsidRDefault="00897E55" w:rsidP="00897E55">
      <w:pPr>
        <w:pStyle w:val="EditorsNote"/>
      </w:pPr>
      <w:r w:rsidRPr="00117864">
        <w:t>Editor</w:t>
      </w:r>
      <w:r w:rsidR="005E119F">
        <w:t>'</w:t>
      </w:r>
      <w:r w:rsidRPr="00117864">
        <w:t>s note:</w:t>
      </w:r>
      <w:r w:rsidRPr="00117864">
        <w:tab/>
        <w:t>This clause describes impacts to existing services, entities and interfaces.</w:t>
      </w:r>
    </w:p>
    <w:p w14:paraId="1EC13BCB" w14:textId="217FDD6F" w:rsidR="00897E55" w:rsidRPr="00117864" w:rsidRDefault="00897E55" w:rsidP="00897E55">
      <w:r w:rsidRPr="00117864">
        <w:t xml:space="preserve">Functional entities defined in clause 5.3.2 of </w:t>
      </w:r>
      <w:r w:rsidR="000E6058" w:rsidRPr="00117864">
        <w:t>TS</w:t>
      </w:r>
      <w:r w:rsidR="000E6058">
        <w:t> </w:t>
      </w:r>
      <w:r w:rsidR="000E6058" w:rsidRPr="00117864">
        <w:t>23.247</w:t>
      </w:r>
      <w:r w:rsidR="000E6058">
        <w:t> </w:t>
      </w:r>
      <w:r w:rsidR="000E6058" w:rsidRPr="00117864">
        <w:t>[</w:t>
      </w:r>
      <w:r w:rsidRPr="00117864">
        <w:t>4] is reused exception for the following additions:</w:t>
      </w:r>
    </w:p>
    <w:p w14:paraId="761F93C3" w14:textId="77777777" w:rsidR="00897E55" w:rsidRPr="00117864" w:rsidRDefault="00897E55" w:rsidP="00897E55">
      <w:r w:rsidRPr="00117864">
        <w:rPr>
          <w:rFonts w:eastAsia="MS Mincho"/>
        </w:rPr>
        <w:t>AF, NEF</w:t>
      </w:r>
      <w:r w:rsidRPr="00117864">
        <w:t>:</w:t>
      </w:r>
    </w:p>
    <w:p w14:paraId="3474A8CF" w14:textId="77777777" w:rsidR="00897E55" w:rsidRPr="00117864" w:rsidRDefault="00897E55" w:rsidP="00897E55">
      <w:pPr>
        <w:pStyle w:val="B1"/>
      </w:pPr>
      <w:r w:rsidRPr="00117864">
        <w:lastRenderedPageBreak/>
        <w:t>-</w:t>
      </w:r>
      <w:r w:rsidRPr="00117864">
        <w:tab/>
        <w:t>Support to provide the TMGI list for the broadcast service which each operator uses in MBS session creation request only when there exists a MOCN NG-RAN among operators.</w:t>
      </w:r>
    </w:p>
    <w:p w14:paraId="7A7CE889" w14:textId="77777777" w:rsidR="00897E55" w:rsidRPr="00117864" w:rsidRDefault="00897E55" w:rsidP="00897E55">
      <w:pPr>
        <w:pStyle w:val="B1"/>
      </w:pPr>
      <w:r w:rsidRPr="00117864">
        <w:t>-  obtain a primary TMGI which will be used in the MOCN NG-RAN and announce to UEs the primary TMGI and its usage area.</w:t>
      </w:r>
    </w:p>
    <w:p w14:paraId="24F1B9B8" w14:textId="77777777" w:rsidR="00897E55" w:rsidRPr="00117864" w:rsidRDefault="00897E55" w:rsidP="00897E55">
      <w:r w:rsidRPr="00117864">
        <w:t>MB-SMF:</w:t>
      </w:r>
    </w:p>
    <w:p w14:paraId="0512125C" w14:textId="20BF2D9A" w:rsidR="00FD4BBB" w:rsidRDefault="00897E55" w:rsidP="00FD4BBB">
      <w:pPr>
        <w:pStyle w:val="B1"/>
        <w:rPr>
          <w:ins w:id="782" w:author="S2-2204812" w:date="2022-05-23T14:48:00Z"/>
        </w:rPr>
      </w:pPr>
      <w:r w:rsidRPr="00117864">
        <w:t>-</w:t>
      </w:r>
      <w:r w:rsidRPr="00117864">
        <w:tab/>
        <w:t>send TMGI list of other networks for a same broadcast service to NG-RAN node.</w:t>
      </w:r>
      <w:ins w:id="783" w:author="S2-2204812" w:date="2022-05-23T14:48:00Z">
        <w:r w:rsidR="00FD4BBB" w:rsidRPr="00FD4BBB">
          <w:t xml:space="preserve"> </w:t>
        </w:r>
      </w:ins>
    </w:p>
    <w:p w14:paraId="686E9BB0" w14:textId="2156F9F0" w:rsidR="00897E55" w:rsidRPr="00117864" w:rsidRDefault="00FD4BBB" w:rsidP="00FD4BBB">
      <w:pPr>
        <w:pStyle w:val="B1"/>
        <w:rPr>
          <w:rFonts w:eastAsia="MS Mincho"/>
        </w:rPr>
      </w:pPr>
      <w:ins w:id="784" w:author="S2-2204812" w:date="2022-05-23T14:48:00Z">
        <w:r>
          <w:t xml:space="preserve">- </w:t>
        </w:r>
        <w:r>
          <w:tab/>
          <w:t>let MB-UPF block and not deliver</w:t>
        </w:r>
        <w:r w:rsidRPr="00486BF8">
          <w:t xml:space="preserve"> </w:t>
        </w:r>
        <w:r>
          <w:t>B</w:t>
        </w:r>
        <w:r w:rsidRPr="00117864">
          <w:t xml:space="preserve">roadcast service media stream to </w:t>
        </w:r>
        <w:r>
          <w:t xml:space="preserve">the </w:t>
        </w:r>
        <w:r w:rsidRPr="00117864">
          <w:t>NG-RAN</w:t>
        </w:r>
        <w:r>
          <w:t xml:space="preserve"> node</w:t>
        </w:r>
        <w:r w:rsidRPr="00117864">
          <w:t xml:space="preserve"> </w:t>
        </w:r>
        <w:r>
          <w:t xml:space="preserve">if </w:t>
        </w:r>
        <w:r w:rsidRPr="00117864">
          <w:t>TMGI</w:t>
        </w:r>
        <w:r>
          <w:t xml:space="preserve"> is different from the primary TMGI</w:t>
        </w:r>
        <w:r w:rsidRPr="00117864">
          <w:t>.</w:t>
        </w:r>
      </w:ins>
    </w:p>
    <w:p w14:paraId="76579297" w14:textId="77777777" w:rsidR="00897E55" w:rsidRPr="00117864" w:rsidRDefault="00897E55" w:rsidP="00897E55">
      <w:r w:rsidRPr="00117864">
        <w:t>NG-RAN:</w:t>
      </w:r>
    </w:p>
    <w:p w14:paraId="0939B7FC" w14:textId="5CD1E95A" w:rsidR="00FD4BBB" w:rsidRDefault="00897E55" w:rsidP="00FD4BBB">
      <w:pPr>
        <w:pStyle w:val="B1"/>
        <w:rPr>
          <w:ins w:id="785" w:author="S2-2204812" w:date="2022-05-23T14:48:00Z"/>
        </w:rPr>
      </w:pPr>
      <w:r w:rsidRPr="00117864">
        <w:t>-</w:t>
      </w:r>
      <w:r w:rsidRPr="00117864">
        <w:tab/>
        <w:t>In case of MOCN NG-RAN, decide the primary TMGI for a same broadcast service, which will be used for the broadcast service in the MOCN NG-RAN.</w:t>
      </w:r>
      <w:ins w:id="786" w:author="S2-2204812" w:date="2022-05-23T14:48:00Z">
        <w:r w:rsidR="00FD4BBB" w:rsidRPr="00FD4BBB">
          <w:t xml:space="preserve"> </w:t>
        </w:r>
      </w:ins>
    </w:p>
    <w:p w14:paraId="189F9B07" w14:textId="0653EDAE" w:rsidR="00897E55" w:rsidRPr="00117864" w:rsidRDefault="00FD4BBB" w:rsidP="00FD4BBB">
      <w:pPr>
        <w:pStyle w:val="B1"/>
      </w:pPr>
      <w:ins w:id="787" w:author="S2-2204812" w:date="2022-05-23T14:48:00Z">
        <w:r>
          <w:t xml:space="preserve">- </w:t>
        </w:r>
        <w:r>
          <w:tab/>
          <w:t>NG-RAN does not receive b</w:t>
        </w:r>
        <w:r w:rsidRPr="00117864">
          <w:t xml:space="preserve">roadcast service media stream </w:t>
        </w:r>
        <w:r>
          <w:t>for the TMGI</w:t>
        </w:r>
        <w:r w:rsidRPr="00117864">
          <w:t xml:space="preserve"> </w:t>
        </w:r>
        <w:r>
          <w:t xml:space="preserve">of MBS session establishment if </w:t>
        </w:r>
        <w:r w:rsidRPr="00117864">
          <w:t>TMGI</w:t>
        </w:r>
        <w:r>
          <w:t xml:space="preserve"> is different from the primary TMGI</w:t>
        </w:r>
        <w:r w:rsidRPr="00117864">
          <w:t>.</w:t>
        </w:r>
      </w:ins>
    </w:p>
    <w:p w14:paraId="3E0B0BDF" w14:textId="77777777" w:rsidR="00897E55" w:rsidRPr="00117864" w:rsidRDefault="00897E55" w:rsidP="00897E55">
      <w:r w:rsidRPr="00117864">
        <w:t>UE:</w:t>
      </w:r>
    </w:p>
    <w:p w14:paraId="48D349EB" w14:textId="77777777" w:rsidR="00897E55" w:rsidRPr="00117864" w:rsidRDefault="00897E55" w:rsidP="00897E55">
      <w:pPr>
        <w:pStyle w:val="B1"/>
        <w:rPr>
          <w:rFonts w:eastAsia="MS Mincho"/>
        </w:rPr>
      </w:pPr>
      <w:r w:rsidRPr="00117864">
        <w:t>-</w:t>
      </w:r>
      <w:r w:rsidRPr="00117864">
        <w:tab/>
        <w:t>receive the broadcast service via the primary TMGI in the MOCN NG-RAN.</w:t>
      </w:r>
    </w:p>
    <w:p w14:paraId="6CC7A964" w14:textId="3ECA1D5C" w:rsidR="00897E55" w:rsidRPr="00117864" w:rsidRDefault="00897E55" w:rsidP="00897E55">
      <w:pPr>
        <w:pStyle w:val="EditorsNote"/>
      </w:pPr>
      <w:r w:rsidRPr="00117864">
        <w:t>Editor</w:t>
      </w:r>
      <w:r w:rsidR="005E119F">
        <w:t>'</w:t>
      </w:r>
      <w:r w:rsidRPr="00117864">
        <w:t>s note:</w:t>
      </w:r>
      <w:r w:rsidRPr="00117864">
        <w:tab/>
        <w:t>other additional impacts are FFS.</w:t>
      </w:r>
    </w:p>
    <w:p w14:paraId="42BA462F" w14:textId="77777777" w:rsidR="00C56FE7" w:rsidRPr="00117864" w:rsidRDefault="00C56FE7" w:rsidP="0010772A">
      <w:pPr>
        <w:pStyle w:val="21"/>
      </w:pPr>
      <w:bookmarkStart w:id="788" w:name="_Toc101271529"/>
      <w:bookmarkStart w:id="789" w:name="_PERM_MCCTEMPBM_CRPT24110014___2"/>
      <w:r w:rsidRPr="00117864">
        <w:rPr>
          <w:lang w:eastAsia="zh-CN"/>
        </w:rPr>
        <w:t>6.</w:t>
      </w:r>
      <w:r w:rsidR="00262580" w:rsidRPr="00117864">
        <w:rPr>
          <w:lang w:eastAsia="zh-CN"/>
        </w:rPr>
        <w:t>10</w:t>
      </w:r>
      <w:r w:rsidRPr="00117864">
        <w:rPr>
          <w:lang w:eastAsia="ko-KR"/>
        </w:rPr>
        <w:tab/>
      </w:r>
      <w:r w:rsidRPr="00117864">
        <w:t>Solution</w:t>
      </w:r>
      <w:r w:rsidRPr="00117864">
        <w:rPr>
          <w:lang w:eastAsia="zh-CN"/>
        </w:rPr>
        <w:t xml:space="preserve"> #</w:t>
      </w:r>
      <w:r w:rsidR="00262580" w:rsidRPr="00117864">
        <w:rPr>
          <w:lang w:eastAsia="zh-CN"/>
        </w:rPr>
        <w:t>10</w:t>
      </w:r>
      <w:r w:rsidRPr="00117864">
        <w:t>: AF triggered MBS session management</w:t>
      </w:r>
      <w:bookmarkEnd w:id="788"/>
    </w:p>
    <w:p w14:paraId="7F233F6E" w14:textId="77777777" w:rsidR="00C56FE7" w:rsidRPr="00117864" w:rsidRDefault="00C56FE7" w:rsidP="0010772A">
      <w:pPr>
        <w:pStyle w:val="31"/>
        <w:rPr>
          <w:lang w:eastAsia="ko-KR"/>
        </w:rPr>
      </w:pPr>
      <w:bookmarkStart w:id="790" w:name="_Toc101271530"/>
      <w:r w:rsidRPr="00117864">
        <w:rPr>
          <w:lang w:eastAsia="ko-KR"/>
        </w:rPr>
        <w:t>6.</w:t>
      </w:r>
      <w:r w:rsidR="00262580" w:rsidRPr="00117864">
        <w:rPr>
          <w:lang w:eastAsia="ko-KR"/>
        </w:rPr>
        <w:t>10</w:t>
      </w:r>
      <w:r w:rsidRPr="00117864">
        <w:rPr>
          <w:lang w:eastAsia="ko-KR"/>
        </w:rPr>
        <w:t>.1</w:t>
      </w:r>
      <w:r w:rsidRPr="00117864">
        <w:rPr>
          <w:lang w:eastAsia="ko-KR"/>
        </w:rPr>
        <w:tab/>
        <w:t>Introduction</w:t>
      </w:r>
      <w:bookmarkEnd w:id="790"/>
    </w:p>
    <w:bookmarkEnd w:id="789"/>
    <w:p w14:paraId="06454E4F" w14:textId="03808EAF" w:rsidR="00C56FE7" w:rsidRPr="00117864" w:rsidRDefault="00C56FE7" w:rsidP="00C56FE7">
      <w:pPr>
        <w:rPr>
          <w:rFonts w:eastAsiaTheme="minorEastAsia"/>
          <w:lang w:eastAsia="zh-CN"/>
        </w:rPr>
      </w:pPr>
      <w:r w:rsidRPr="00117864">
        <w:rPr>
          <w:lang w:eastAsia="ko-KR"/>
        </w:rPr>
        <w:t>This solution addresses Key Issue #3.</w:t>
      </w:r>
    </w:p>
    <w:p w14:paraId="2BD9DD2E" w14:textId="77C79B10" w:rsidR="00C56FE7" w:rsidRPr="00117864" w:rsidRDefault="00C56FE7" w:rsidP="00C56FE7">
      <w:pPr>
        <w:rPr>
          <w:lang w:eastAsia="ko-KR"/>
        </w:rPr>
      </w:pPr>
      <w:r w:rsidRPr="00117864">
        <w:rPr>
          <w:rFonts w:eastAsiaTheme="minorEastAsia"/>
          <w:lang w:eastAsia="zh-CN"/>
        </w:rPr>
        <w:t>This solution addresses the case that AF dynamically demands 5GC to use multicast transport for the content delivery, e.g</w:t>
      </w:r>
      <w:r w:rsidR="005E119F">
        <w:rPr>
          <w:rFonts w:eastAsiaTheme="minorEastAsia"/>
          <w:lang w:eastAsia="zh-CN"/>
        </w:rPr>
        <w:t>.</w:t>
      </w:r>
      <w:r w:rsidRPr="00117864">
        <w:rPr>
          <w:rFonts w:eastAsiaTheme="minorEastAsia"/>
          <w:lang w:eastAsia="zh-CN"/>
        </w:rPr>
        <w:t xml:space="preserve"> due to publisher dynamically provides the service and APP in UE interacts with AF for content fetching of the service, and according to the response from 5GC to select unicast mode for content delivery, e.g</w:t>
      </w:r>
      <w:r w:rsidR="005E119F">
        <w:rPr>
          <w:rFonts w:eastAsiaTheme="minorEastAsia"/>
          <w:lang w:eastAsia="zh-CN"/>
        </w:rPr>
        <w:t>.</w:t>
      </w:r>
      <w:r w:rsidRPr="00117864">
        <w:rPr>
          <w:rFonts w:eastAsiaTheme="minorEastAsia"/>
          <w:lang w:eastAsia="zh-CN"/>
        </w:rPr>
        <w:t xml:space="preserve"> UE does not support multicast transport (out of the scope of this study). The service may contain multiple media streams but only part of the media streams is demanded to use multicast transport.</w:t>
      </w:r>
    </w:p>
    <w:p w14:paraId="6006F531" w14:textId="77777777" w:rsidR="00C56FE7" w:rsidRPr="00117864" w:rsidRDefault="00C56FE7" w:rsidP="0010772A">
      <w:pPr>
        <w:pStyle w:val="31"/>
      </w:pPr>
      <w:bookmarkStart w:id="791" w:name="_Toc101271531"/>
      <w:r w:rsidRPr="0010772A">
        <w:t>6.</w:t>
      </w:r>
      <w:r w:rsidR="00262580" w:rsidRPr="0010772A">
        <w:t>10</w:t>
      </w:r>
      <w:r w:rsidRPr="0010772A">
        <w:t>.2</w:t>
      </w:r>
      <w:r w:rsidRPr="0010772A">
        <w:tab/>
        <w:t>Functional description</w:t>
      </w:r>
      <w:bookmarkEnd w:id="791"/>
    </w:p>
    <w:p w14:paraId="05F93D95" w14:textId="0F1B577F" w:rsidR="00C56FE7" w:rsidRPr="00117864" w:rsidRDefault="00C56FE7" w:rsidP="00C56FE7">
      <w:pPr>
        <w:rPr>
          <w:lang w:eastAsia="ko-KR"/>
        </w:rPr>
      </w:pPr>
      <w:r w:rsidRPr="00117864">
        <w:rPr>
          <w:lang w:eastAsia="ko-KR"/>
        </w:rPr>
        <w:t>It is most popular today that content provider provides video to users via APP in UE, but in unicast transport style. Live stream dramatically grows today, which also uses unicast transport. The video services provided by AF can not only be published by the content provider, but also can be published by users of the content provider dynamically. The consumer will not only be a receiver in today</w:t>
      </w:r>
      <w:r w:rsidR="005E119F">
        <w:rPr>
          <w:lang w:eastAsia="ko-KR"/>
        </w:rPr>
        <w:t>'</w:t>
      </w:r>
      <w:r w:rsidRPr="00117864">
        <w:rPr>
          <w:lang w:eastAsia="ko-KR"/>
        </w:rPr>
        <w:t>s video stream services, but also a participant to interact with the services, such as sending message to interact with the live stream salesperson, sending message when watching a video to share with all the viewers.</w:t>
      </w:r>
    </w:p>
    <w:p w14:paraId="45BC3C5E" w14:textId="47F83067" w:rsidR="00C56FE7" w:rsidRPr="00117864" w:rsidRDefault="00C56FE7" w:rsidP="00C56FE7">
      <w:pPr>
        <w:rPr>
          <w:lang w:eastAsia="ko-KR"/>
        </w:rPr>
      </w:pPr>
      <w:r w:rsidRPr="00117864">
        <w:rPr>
          <w:lang w:eastAsia="ko-KR"/>
        </w:rPr>
        <w:t>In most cases, the users visit the portal for requesting the content, and the AF holds most business logic for providing the services, e.g</w:t>
      </w:r>
      <w:r w:rsidR="005E119F">
        <w:rPr>
          <w:lang w:eastAsia="ko-KR"/>
        </w:rPr>
        <w:t>.</w:t>
      </w:r>
      <w:r w:rsidRPr="00117864">
        <w:rPr>
          <w:lang w:eastAsia="ko-KR"/>
        </w:rPr>
        <w:t xml:space="preserve"> the location related operations, the user authentication and authorization per the AF instead of the service, etc. And the service, in most cases, will contain multiple media streams that only part of the steams is demanded to be delivered via multicast transport. This business model is consistent for services provided by AF.</w:t>
      </w:r>
    </w:p>
    <w:p w14:paraId="6164C7AD" w14:textId="77777777" w:rsidR="00C56FE7" w:rsidRPr="00117864" w:rsidRDefault="00C56FE7" w:rsidP="00C56FE7">
      <w:pPr>
        <w:rPr>
          <w:rFonts w:eastAsiaTheme="minorEastAsia"/>
          <w:lang w:eastAsia="zh-CN"/>
        </w:rPr>
      </w:pPr>
      <w:r w:rsidRPr="00117864">
        <w:rPr>
          <w:rFonts w:eastAsiaTheme="minorEastAsia"/>
          <w:lang w:eastAsia="zh-CN"/>
        </w:rPr>
        <w:t>In order to use multicast transport for multicast streams of those services, the 5GC needs to identify the multicast data and uses multicast transport for the delivery and do not impact the AF service logic. And in order to not limiting the consumers based on the UE capability, the 5GC and AF needs to prepare unicast mode in case the UE does not support receiving data with multicast transport (this is out of the scope of this study).</w:t>
      </w:r>
    </w:p>
    <w:p w14:paraId="724D1668" w14:textId="41664404" w:rsidR="00C56FE7" w:rsidRPr="00117864" w:rsidDel="00417878" w:rsidRDefault="00C56FE7" w:rsidP="00C56FE7">
      <w:pPr>
        <w:rPr>
          <w:del w:id="792" w:author="S2-2204815" w:date="2022-05-23T15:04:00Z"/>
          <w:rFonts w:eastAsiaTheme="minorEastAsia"/>
          <w:lang w:eastAsia="zh-CN"/>
        </w:rPr>
      </w:pPr>
      <w:del w:id="793" w:author="S2-2204815" w:date="2022-05-23T15:04:00Z">
        <w:r w:rsidRPr="00117864" w:rsidDel="00417878">
          <w:rPr>
            <w:rFonts w:eastAsiaTheme="minorEastAsia"/>
            <w:lang w:eastAsia="zh-CN"/>
          </w:rPr>
          <w:delText>Release 17 5MBS uses the model that most service logic is done by 5GC although provisioned by AF (e.g</w:delText>
        </w:r>
        <w:r w:rsidR="005E119F" w:rsidDel="00417878">
          <w:rPr>
            <w:rFonts w:eastAsiaTheme="minorEastAsia"/>
            <w:lang w:eastAsia="zh-CN"/>
          </w:rPr>
          <w:delText>.</w:delText>
        </w:r>
        <w:r w:rsidRPr="00117864" w:rsidDel="00417878">
          <w:rPr>
            <w:rFonts w:eastAsiaTheme="minorEastAsia"/>
            <w:lang w:eastAsia="zh-CN"/>
          </w:rPr>
          <w:delText xml:space="preserve"> area restriction per user or per MBS Session, authorization logic no matter whether it can map to R17 5MBS authorization method or not, etc.), which means the AF shall hand over lots of logic to operator. This solution reuses the current unicast business model to provide an alternative solution for content providers.</w:delText>
        </w:r>
      </w:del>
    </w:p>
    <w:p w14:paraId="12617677" w14:textId="40B48987" w:rsidR="00C56FE7" w:rsidRPr="00117864" w:rsidDel="00417878" w:rsidRDefault="00C56FE7" w:rsidP="00C56FE7">
      <w:pPr>
        <w:pStyle w:val="EditorsNote"/>
        <w:rPr>
          <w:del w:id="794" w:author="S2-2204815" w:date="2022-05-23T15:04:00Z"/>
          <w:lang w:eastAsia="ko-KR"/>
        </w:rPr>
      </w:pPr>
      <w:del w:id="795" w:author="S2-2204815" w:date="2022-05-23T15:04:00Z">
        <w:r w:rsidRPr="00117864" w:rsidDel="00417878">
          <w:rPr>
            <w:lang w:eastAsia="ko-KR"/>
          </w:rPr>
          <w:lastRenderedPageBreak/>
          <w:delText>Editor</w:delText>
        </w:r>
        <w:r w:rsidR="005239A1" w:rsidDel="00417878">
          <w:rPr>
            <w:lang w:eastAsia="ko-KR"/>
          </w:rPr>
          <w:delText>'</w:delText>
        </w:r>
        <w:r w:rsidRPr="00117864" w:rsidDel="00417878">
          <w:rPr>
            <w:lang w:eastAsia="ko-KR"/>
          </w:rPr>
          <w:delText>s note: The following text is FFS and valid examples and more explanation needs to be provided: Release 17 5MBS uses the model that most service logic is done by 5GC although provisioned by AF, which means the AF shall hand over lots of logic to operator. This solution reuses the current unicast business model to provide an alternative solution for content providers.</w:delText>
        </w:r>
      </w:del>
    </w:p>
    <w:p w14:paraId="400A6F40" w14:textId="4456C831" w:rsidR="00C56FE7" w:rsidRPr="00117864" w:rsidRDefault="00C56FE7" w:rsidP="00C56FE7">
      <w:pPr>
        <w:pStyle w:val="EditorsNote"/>
        <w:rPr>
          <w:lang w:eastAsia="ko-KR"/>
        </w:rPr>
      </w:pPr>
      <w:r w:rsidRPr="00117864">
        <w:rPr>
          <w:lang w:eastAsia="ko-KR"/>
        </w:rPr>
        <w:t>Editor</w:t>
      </w:r>
      <w:r w:rsidR="005239A1">
        <w:rPr>
          <w:lang w:eastAsia="ko-KR"/>
        </w:rPr>
        <w:t>'</w:t>
      </w:r>
      <w:r w:rsidRPr="00117864">
        <w:rPr>
          <w:lang w:eastAsia="ko-KR"/>
        </w:rPr>
        <w:t>s note</w:t>
      </w:r>
      <w:r w:rsidR="00262580" w:rsidRPr="00117864">
        <w:rPr>
          <w:lang w:eastAsia="ko-KR"/>
        </w:rPr>
        <w:t>:</w:t>
      </w:r>
      <w:r w:rsidR="00262580" w:rsidRPr="00117864">
        <w:rPr>
          <w:lang w:eastAsia="ko-KR"/>
        </w:rPr>
        <w:tab/>
      </w:r>
      <w:r w:rsidRPr="00117864">
        <w:rPr>
          <w:lang w:eastAsia="ko-KR"/>
        </w:rPr>
        <w:t>Further explanation is required why the use cases in this clause cannot be addressed with Rel-17 MBS procedures.</w:t>
      </w:r>
    </w:p>
    <w:p w14:paraId="3EF99274" w14:textId="12E9FB86" w:rsidR="00417878" w:rsidRDefault="00C56FE7" w:rsidP="00A26C1A">
      <w:pPr>
        <w:rPr>
          <w:ins w:id="796" w:author="S2-2204815" w:date="2022-05-23T15:05:00Z"/>
          <w:rFonts w:eastAsia="等线"/>
          <w:lang w:eastAsia="zh-CN"/>
        </w:rPr>
      </w:pPr>
      <w:del w:id="797" w:author="S2-2204815" w:date="2022-05-23T15:04:00Z">
        <w:r w:rsidRPr="00117864" w:rsidDel="00417878">
          <w:rPr>
            <w:lang w:eastAsia="ko-KR"/>
          </w:rPr>
          <w:delText>Editor</w:delText>
        </w:r>
        <w:r w:rsidR="005239A1" w:rsidDel="00417878">
          <w:rPr>
            <w:lang w:eastAsia="ko-KR"/>
          </w:rPr>
          <w:delText>'</w:delText>
        </w:r>
        <w:r w:rsidRPr="00117864" w:rsidDel="00417878">
          <w:rPr>
            <w:lang w:eastAsia="ko-KR"/>
          </w:rPr>
          <w:delText>s note</w:delText>
        </w:r>
        <w:r w:rsidR="00262580" w:rsidRPr="00117864" w:rsidDel="00417878">
          <w:rPr>
            <w:lang w:eastAsia="ko-KR"/>
          </w:rPr>
          <w:delText>:</w:delText>
        </w:r>
        <w:r w:rsidR="00262580" w:rsidRPr="00117864" w:rsidDel="00417878">
          <w:rPr>
            <w:lang w:eastAsia="ko-KR"/>
          </w:rPr>
          <w:tab/>
        </w:r>
        <w:r w:rsidRPr="00117864" w:rsidDel="00417878">
          <w:rPr>
            <w:lang w:eastAsia="ko-KR"/>
          </w:rPr>
          <w:delText xml:space="preserve">The functional description needs to be enhanced to cover not only </w:delText>
        </w:r>
        <w:r w:rsidR="00262580" w:rsidRPr="00117864" w:rsidDel="00417878">
          <w:rPr>
            <w:lang w:eastAsia="ko-KR"/>
          </w:rPr>
          <w:delText>use</w:delText>
        </w:r>
        <w:r w:rsidRPr="00117864" w:rsidDel="00417878">
          <w:rPr>
            <w:lang w:eastAsia="ko-KR"/>
          </w:rPr>
          <w:delText xml:space="preserve"> cases but also key technical ideas</w:delText>
        </w:r>
        <w:r w:rsidR="00262580" w:rsidRPr="00117864" w:rsidDel="00417878">
          <w:rPr>
            <w:lang w:eastAsia="ko-KR"/>
          </w:rPr>
          <w:delText>.</w:delText>
        </w:r>
      </w:del>
      <w:bookmarkStart w:id="798" w:name="_Hlk104210720"/>
      <w:ins w:id="799" w:author="S2-2204815" w:date="2022-05-23T15:05:00Z">
        <w:r w:rsidR="00417878">
          <w:rPr>
            <w:rFonts w:eastAsia="等线"/>
            <w:lang w:eastAsia="zh-CN"/>
          </w:rPr>
          <w:t>The R17 MBS AF may first request TMGIs (optional), creates the MBS session, and may provision the authorization information for allowing UEs to join (optional)</w:t>
        </w:r>
        <w:r w:rsidR="00417878" w:rsidRPr="00F62FA4">
          <w:rPr>
            <w:rFonts w:eastAsia="等线"/>
            <w:lang w:eastAsia="zh-CN"/>
          </w:rPr>
          <w:t>.</w:t>
        </w:r>
        <w:bookmarkEnd w:id="798"/>
        <w:r w:rsidR="00417878">
          <w:rPr>
            <w:rFonts w:eastAsia="等线"/>
            <w:lang w:eastAsia="zh-CN"/>
          </w:rPr>
          <w:t xml:space="preserve"> </w:t>
        </w:r>
      </w:ins>
    </w:p>
    <w:p w14:paraId="4AAD97A7" w14:textId="07744AA1" w:rsidR="00417878" w:rsidRDefault="00417878" w:rsidP="00417878">
      <w:pPr>
        <w:rPr>
          <w:ins w:id="800" w:author="S2-2204815" w:date="2022-05-23T15:05:00Z"/>
          <w:rFonts w:eastAsia="等线"/>
          <w:lang w:eastAsia="zh-CN"/>
        </w:rPr>
      </w:pPr>
      <w:ins w:id="801" w:author="S2-2204815" w:date="2022-05-23T15:05:00Z">
        <w:r>
          <w:rPr>
            <w:rFonts w:eastAsia="等线"/>
            <w:lang w:eastAsia="zh-CN"/>
          </w:rPr>
          <w:t>This solution provides a way for AF to deliver the traffic and knows who really joins the session for starting the interactive data exchange.</w:t>
        </w:r>
      </w:ins>
    </w:p>
    <w:p w14:paraId="33357095" w14:textId="77777777" w:rsidR="00417878" w:rsidRPr="00F62FA4" w:rsidRDefault="00417878" w:rsidP="00417878">
      <w:pPr>
        <w:keepLines/>
        <w:ind w:left="1701" w:hanging="1276"/>
        <w:rPr>
          <w:ins w:id="802" w:author="S2-2204815" w:date="2022-05-23T15:05:00Z"/>
          <w:color w:val="FF0000"/>
          <w:lang w:eastAsia="ko-KR"/>
        </w:rPr>
      </w:pPr>
      <w:ins w:id="803" w:author="S2-2204815" w:date="2022-05-23T15:05:00Z">
        <w:r w:rsidRPr="00F62FA4">
          <w:rPr>
            <w:color w:val="FF0000"/>
            <w:lang w:eastAsia="ko-KR"/>
          </w:rPr>
          <w:t>Editor's note:</w:t>
        </w:r>
        <w:r w:rsidRPr="00F62FA4">
          <w:rPr>
            <w:color w:val="FF0000"/>
            <w:lang w:eastAsia="ko-KR"/>
          </w:rPr>
          <w:tab/>
        </w:r>
        <w:r>
          <w:rPr>
            <w:color w:val="FF0000"/>
            <w:lang w:eastAsia="ko-KR"/>
          </w:rPr>
          <w:t>Multicast traffic delivery is typically not started each time a user joins a session. The AF could also know that a user requested to join a session via the same application level interactions if the UE subsequently sends the join request as in Rel.17</w:t>
        </w:r>
      </w:ins>
    </w:p>
    <w:p w14:paraId="647AE1BC" w14:textId="77777777" w:rsidR="00417878" w:rsidRPr="00F62FA4" w:rsidRDefault="00417878" w:rsidP="00417878">
      <w:pPr>
        <w:rPr>
          <w:ins w:id="804" w:author="S2-2204815" w:date="2022-05-23T15:05:00Z"/>
          <w:rFonts w:eastAsia="等线"/>
          <w:lang w:eastAsia="zh-CN"/>
        </w:rPr>
      </w:pPr>
      <w:ins w:id="805" w:author="S2-2204815" w:date="2022-05-23T15:05:00Z">
        <w:r>
          <w:rPr>
            <w:rFonts w:eastAsia="等线" w:hint="eastAsia"/>
            <w:lang w:eastAsia="zh-CN"/>
          </w:rPr>
          <w:t>T</w:t>
        </w:r>
        <w:r>
          <w:rPr>
            <w:rFonts w:eastAsia="等线"/>
            <w:lang w:eastAsia="zh-CN"/>
          </w:rPr>
          <w:t>his solution is based on the unicast business model that UE requests service from AF and AF requests resources from 5GC both for unicast and multicast transport for different flows.</w:t>
        </w:r>
      </w:ins>
    </w:p>
    <w:p w14:paraId="7A451835" w14:textId="77777777" w:rsidR="00417878" w:rsidRPr="00F62FA4" w:rsidRDefault="00417878" w:rsidP="00417878">
      <w:pPr>
        <w:keepLines/>
        <w:ind w:left="1701" w:hanging="1276"/>
        <w:rPr>
          <w:ins w:id="806" w:author="S2-2204815" w:date="2022-05-23T15:06:00Z"/>
          <w:color w:val="FF0000"/>
          <w:lang w:eastAsia="ko-KR"/>
        </w:rPr>
      </w:pPr>
      <w:ins w:id="807" w:author="S2-2204815" w:date="2022-05-23T15:06:00Z">
        <w:r w:rsidRPr="00F62FA4">
          <w:rPr>
            <w:color w:val="FF0000"/>
            <w:lang w:eastAsia="ko-KR"/>
          </w:rPr>
          <w:t>Editor's note:</w:t>
        </w:r>
        <w:r w:rsidRPr="00F62FA4">
          <w:rPr>
            <w:color w:val="FF0000"/>
            <w:lang w:eastAsia="ko-KR"/>
          </w:rPr>
          <w:tab/>
        </w:r>
        <w:r>
          <w:rPr>
            <w:color w:val="FF0000"/>
            <w:lang w:eastAsia="ko-KR"/>
          </w:rPr>
          <w:t>For unicast delivery no AF interactions are required unless sponsored connectivity or special QoS is envisioned.</w:t>
        </w:r>
      </w:ins>
    </w:p>
    <w:p w14:paraId="6B5AB0AE" w14:textId="1C4DFBF4" w:rsidR="00C56FE7" w:rsidRDefault="00417878" w:rsidP="00A26C1A">
      <w:pPr>
        <w:keepLines/>
        <w:ind w:left="1701" w:hanging="1276"/>
        <w:rPr>
          <w:color w:val="FF0000"/>
          <w:lang w:eastAsia="ko-KR"/>
        </w:rPr>
      </w:pPr>
      <w:ins w:id="808" w:author="S2-2204815" w:date="2022-05-23T15:06:00Z">
        <w:r w:rsidRPr="00F62FA4">
          <w:rPr>
            <w:color w:val="FF0000"/>
            <w:lang w:eastAsia="ko-KR"/>
          </w:rPr>
          <w:t>Editor's note:</w:t>
        </w:r>
        <w:r w:rsidRPr="00F62FA4">
          <w:rPr>
            <w:color w:val="FF0000"/>
            <w:lang w:eastAsia="ko-KR"/>
          </w:rPr>
          <w:tab/>
        </w:r>
        <w:r>
          <w:rPr>
            <w:color w:val="FF0000"/>
            <w:lang w:eastAsia="ko-KR"/>
          </w:rPr>
          <w:t>Compared to the Rel-17 interactions, sending separate join request for all UES may lead to far more signalling interactions between AF and network</w:t>
        </w:r>
      </w:ins>
    </w:p>
    <w:p w14:paraId="76C774D6" w14:textId="77777777" w:rsidR="00A26C1A" w:rsidRPr="00A26C1A" w:rsidDel="00417878" w:rsidRDefault="00A26C1A" w:rsidP="00A26C1A">
      <w:pPr>
        <w:rPr>
          <w:del w:id="809" w:author="S2-2204815" w:date="2022-05-23T15:04:00Z"/>
          <w:rFonts w:eastAsia="Malgun Gothic" w:hint="eastAsia"/>
          <w:lang w:eastAsia="ko-KR"/>
        </w:rPr>
      </w:pPr>
    </w:p>
    <w:p w14:paraId="1138F987" w14:textId="77777777" w:rsidR="00C56FE7" w:rsidRPr="00117864" w:rsidRDefault="00C56FE7" w:rsidP="0010772A">
      <w:pPr>
        <w:pStyle w:val="31"/>
      </w:pPr>
      <w:bookmarkStart w:id="810" w:name="_Toc101271532"/>
      <w:r w:rsidRPr="0010772A">
        <w:t>6.</w:t>
      </w:r>
      <w:r w:rsidR="00262580" w:rsidRPr="0010772A">
        <w:t>10</w:t>
      </w:r>
      <w:r w:rsidRPr="0010772A">
        <w:t>.3</w:t>
      </w:r>
      <w:r w:rsidRPr="0010772A">
        <w:tab/>
        <w:t>Procedures</w:t>
      </w:r>
      <w:bookmarkEnd w:id="810"/>
    </w:p>
    <w:p w14:paraId="51C95C53" w14:textId="77777777" w:rsidR="00C56FE7" w:rsidRPr="00117864" w:rsidRDefault="00C56FE7" w:rsidP="0010772A">
      <w:pPr>
        <w:pStyle w:val="41"/>
      </w:pPr>
      <w:bookmarkStart w:id="811" w:name="_Toc101271533"/>
      <w:r w:rsidRPr="0010772A">
        <w:t>6.</w:t>
      </w:r>
      <w:r w:rsidR="00262580" w:rsidRPr="0010772A">
        <w:t>10</w:t>
      </w:r>
      <w:r w:rsidRPr="0010772A">
        <w:t>.3.1</w:t>
      </w:r>
      <w:r w:rsidRPr="0010772A">
        <w:tab/>
        <w:t>General</w:t>
      </w:r>
      <w:bookmarkEnd w:id="811"/>
    </w:p>
    <w:p w14:paraId="34E7C368" w14:textId="77777777" w:rsidR="00C56FE7" w:rsidRPr="00117864" w:rsidRDefault="00C56FE7" w:rsidP="00C56FE7">
      <w:pPr>
        <w:rPr>
          <w:lang w:eastAsia="ko-KR"/>
        </w:rPr>
      </w:pPr>
      <w:r w:rsidRPr="00117864">
        <w:rPr>
          <w:lang w:eastAsia="ko-KR"/>
        </w:rPr>
        <w:t>Following figure 6.</w:t>
      </w:r>
      <w:r w:rsidR="00262580" w:rsidRPr="00117864">
        <w:rPr>
          <w:lang w:eastAsia="ko-KR"/>
        </w:rPr>
        <w:t>10</w:t>
      </w:r>
      <w:r w:rsidRPr="00117864">
        <w:rPr>
          <w:lang w:eastAsia="ko-KR"/>
        </w:rPr>
        <w:t>.3.1-1 shows the general concept of the solution:</w:t>
      </w:r>
    </w:p>
    <w:p w14:paraId="3A402BCC" w14:textId="747AAC6D" w:rsidR="00C56FE7" w:rsidRPr="00117864" w:rsidRDefault="00417878" w:rsidP="00E51F2C">
      <w:pPr>
        <w:pStyle w:val="TH"/>
      </w:pPr>
      <w:ins w:id="812" w:author="S2-2204815" w:date="2022-05-23T15:06:00Z">
        <w:r w:rsidRPr="00F62FA4">
          <w:object w:dxaOrig="12789" w:dyaOrig="9391" w14:anchorId="387B7D17">
            <v:shape id="_x0000_i1173" type="#_x0000_t75" style="width:486.45pt;height:356.75pt" o:ole="">
              <v:imagedata r:id="rId44" o:title=""/>
            </v:shape>
            <o:OLEObject Type="Embed" ProgID="Visio.Drawing.15" ShapeID="_x0000_i1173" DrawAspect="Content" ObjectID="_1714828349" r:id="rId45"/>
          </w:object>
        </w:r>
      </w:ins>
      <w:del w:id="813" w:author="S2-2204815" w:date="2022-05-23T15:06:00Z">
        <w:r w:rsidR="00C56FE7" w:rsidRPr="00117864" w:rsidDel="00417878">
          <w:object w:dxaOrig="11281" w:dyaOrig="5851" w14:anchorId="58A12353">
            <v:shape id="_x0000_i1171" type="#_x0000_t75" style="width:429.25pt;height:222.45pt" o:ole="">
              <v:imagedata r:id="rId46" o:title=""/>
            </v:shape>
            <o:OLEObject Type="Embed" ProgID="Visio.Drawing.15" ShapeID="_x0000_i1171" DrawAspect="Content" ObjectID="_1714828350" r:id="rId47"/>
          </w:object>
        </w:r>
      </w:del>
    </w:p>
    <w:p w14:paraId="4ADD01BB" w14:textId="77777777" w:rsidR="00C56FE7" w:rsidRPr="00117864" w:rsidRDefault="00C56FE7" w:rsidP="00E51F2C">
      <w:pPr>
        <w:pStyle w:val="TF"/>
      </w:pPr>
      <w:r w:rsidRPr="00117864">
        <w:t>Figure 6.</w:t>
      </w:r>
      <w:r w:rsidR="00262580" w:rsidRPr="00117864">
        <w:t>10</w:t>
      </w:r>
      <w:r w:rsidRPr="00117864">
        <w:t>.3.1-1: General concept</w:t>
      </w:r>
    </w:p>
    <w:p w14:paraId="1B984DDC" w14:textId="77777777" w:rsidR="00C56FE7" w:rsidRPr="00117864" w:rsidRDefault="00C56FE7" w:rsidP="00C56FE7">
      <w:pPr>
        <w:rPr>
          <w:lang w:eastAsia="ko-KR"/>
        </w:rPr>
      </w:pPr>
      <w:r w:rsidRPr="00117864">
        <w:rPr>
          <w:lang w:eastAsia="ko-KR"/>
        </w:rPr>
        <w:t xml:space="preserve">The AF delivers the multicast data of different multicast sessions to the 5GC, which may be in a tunnel between the AF and the 5GC if the transport network between the AF and 5GC does not support multicast. </w:t>
      </w:r>
      <w:r w:rsidRPr="00117864">
        <w:rPr>
          <w:lang w:eastAsia="zh-CN"/>
        </w:rPr>
        <w:t>The</w:t>
      </w:r>
      <w:r w:rsidRPr="00117864">
        <w:rPr>
          <w:lang w:eastAsia="ko-KR"/>
        </w:rPr>
        <w:t xml:space="preserve"> AF can send multiple MBS Session data in one tunnel, the 5GC distinguishes the multicast session based on the mapping between the packet filters and the MBS Session ID. The content delivery is requested by the UEs over application layer, and the AF handles the service logic.</w:t>
      </w:r>
    </w:p>
    <w:p w14:paraId="3CEFAC1E" w14:textId="33BA1D35" w:rsidR="00C56FE7" w:rsidRPr="00117864" w:rsidRDefault="00417878" w:rsidP="00C56FE7">
      <w:pPr>
        <w:rPr>
          <w:lang w:eastAsia="ko-KR"/>
        </w:rPr>
      </w:pPr>
      <w:ins w:id="814" w:author="S2-2204815" w:date="2022-05-23T15:06:00Z">
        <w:r>
          <w:rPr>
            <w:lang w:eastAsia="ko-KR"/>
          </w:rPr>
          <w:t>Besides service announcement, t</w:t>
        </w:r>
      </w:ins>
      <w:del w:id="815" w:author="S2-2204815" w:date="2022-05-23T15:06:00Z">
        <w:r w:rsidR="00C56FE7" w:rsidRPr="00117864" w:rsidDel="00417878">
          <w:rPr>
            <w:lang w:eastAsia="ko-KR"/>
          </w:rPr>
          <w:delText>T</w:delText>
        </w:r>
      </w:del>
      <w:r w:rsidR="00C56FE7" w:rsidRPr="00117864">
        <w:rPr>
          <w:lang w:eastAsia="ko-KR"/>
        </w:rPr>
        <w:t>he content provider may use a portal</w:t>
      </w:r>
      <w:ins w:id="816" w:author="S2-2204815" w:date="2022-05-23T15:07:00Z">
        <w:r>
          <w:rPr>
            <w:lang w:eastAsia="ko-KR"/>
          </w:rPr>
          <w:t>, which is out of 3GPP scope,</w:t>
        </w:r>
      </w:ins>
      <w:r w:rsidR="00C56FE7" w:rsidRPr="00117864">
        <w:rPr>
          <w:lang w:eastAsia="ko-KR"/>
        </w:rPr>
        <w:t xml:space="preserve"> to publish the services, which may be dynamically published, e.g</w:t>
      </w:r>
      <w:r w:rsidR="005E119F">
        <w:rPr>
          <w:lang w:eastAsia="ko-KR"/>
        </w:rPr>
        <w:t>.</w:t>
      </w:r>
      <w:r w:rsidR="00C56FE7" w:rsidRPr="00117864">
        <w:rPr>
          <w:lang w:eastAsia="ko-KR"/>
        </w:rPr>
        <w:t xml:space="preserve"> a live stream arranged by a live streamer, a live interview for </w:t>
      </w:r>
      <w:r w:rsidR="00C56FE7" w:rsidRPr="00117864">
        <w:rPr>
          <w:lang w:eastAsia="ko-KR"/>
        </w:rPr>
        <w:lastRenderedPageBreak/>
        <w:t>breaking news, etc. The user may visit the portal via an APP in the UE and request the content of an MBS service, which may be interactive MBS service, i.e</w:t>
      </w:r>
      <w:r w:rsidR="005E119F">
        <w:rPr>
          <w:lang w:eastAsia="ko-KR"/>
        </w:rPr>
        <w:t>.</w:t>
      </w:r>
      <w:r w:rsidR="00C56FE7" w:rsidRPr="00117864">
        <w:rPr>
          <w:lang w:eastAsia="ko-KR"/>
        </w:rPr>
        <w:t xml:space="preserve"> contains multicast service data and unicast service data. Although service announcement for MBS Session is supported, but currently most content providers still want to use web portal, which is consistent as unicast service announcement.</w:t>
      </w:r>
    </w:p>
    <w:p w14:paraId="4CAF9CBF" w14:textId="77777777" w:rsidR="00417878" w:rsidRPr="00F62FA4" w:rsidRDefault="00417878" w:rsidP="00417878">
      <w:pPr>
        <w:keepLines/>
        <w:ind w:left="1701" w:hanging="1276"/>
        <w:rPr>
          <w:ins w:id="817" w:author="S2-2204815" w:date="2022-05-23T15:07:00Z"/>
          <w:color w:val="FF0000"/>
          <w:lang w:eastAsia="ko-KR"/>
        </w:rPr>
      </w:pPr>
      <w:ins w:id="818" w:author="S2-2204815" w:date="2022-05-23T15:07:00Z">
        <w:r w:rsidRPr="00F62FA4">
          <w:rPr>
            <w:color w:val="FF0000"/>
            <w:lang w:eastAsia="ko-KR"/>
          </w:rPr>
          <w:t>Editor's note:</w:t>
        </w:r>
        <w:r w:rsidRPr="00F62FA4">
          <w:rPr>
            <w:color w:val="FF0000"/>
            <w:lang w:eastAsia="ko-KR"/>
          </w:rPr>
          <w:tab/>
        </w:r>
        <w:r>
          <w:rPr>
            <w:color w:val="FF0000"/>
            <w:lang w:eastAsia="ko-KR"/>
          </w:rPr>
          <w:t>Rel-17 allows for application dependent service announcements</w:t>
        </w:r>
      </w:ins>
    </w:p>
    <w:p w14:paraId="51AAC168" w14:textId="3E92964B" w:rsidR="00C56FE7" w:rsidRPr="00117864" w:rsidRDefault="00417878" w:rsidP="00C56FE7">
      <w:pPr>
        <w:rPr>
          <w:rFonts w:eastAsiaTheme="minorEastAsia"/>
          <w:lang w:eastAsia="zh-CN"/>
        </w:rPr>
      </w:pPr>
      <w:ins w:id="819" w:author="S2-2204815" w:date="2022-05-23T15:07:00Z">
        <w:r>
          <w:rPr>
            <w:rFonts w:eastAsia="等线"/>
            <w:lang w:eastAsia="zh-CN"/>
          </w:rPr>
          <w:t xml:space="preserve">Similar as unicast business model, </w:t>
        </w:r>
      </w:ins>
      <w:del w:id="820" w:author="S2-2204815" w:date="2022-05-23T15:07:00Z">
        <w:r w:rsidR="00C56FE7" w:rsidRPr="00117864" w:rsidDel="00417878">
          <w:rPr>
            <w:rFonts w:eastAsiaTheme="minorEastAsia"/>
            <w:lang w:eastAsia="zh-CN"/>
          </w:rPr>
          <w:delText xml:space="preserve">The </w:delText>
        </w:r>
      </w:del>
      <w:ins w:id="821" w:author="S2-2204815" w:date="2022-05-23T15:07:00Z">
        <w:r>
          <w:rPr>
            <w:rFonts w:eastAsiaTheme="minorEastAsia"/>
            <w:lang w:eastAsia="zh-CN"/>
          </w:rPr>
          <w:t>t</w:t>
        </w:r>
        <w:r w:rsidRPr="00117864">
          <w:rPr>
            <w:rFonts w:eastAsiaTheme="minorEastAsia"/>
            <w:lang w:eastAsia="zh-CN"/>
          </w:rPr>
          <w:t xml:space="preserve">he </w:t>
        </w:r>
      </w:ins>
      <w:r w:rsidR="00C56FE7" w:rsidRPr="00117864">
        <w:rPr>
          <w:rFonts w:eastAsiaTheme="minorEastAsia"/>
          <w:lang w:eastAsia="zh-CN"/>
        </w:rPr>
        <w:t>AF of the content provider sends the flow descriptions per UE, which includes different multicast services, to the 5GC for asking transport for the services</w:t>
      </w:r>
      <w:del w:id="822" w:author="S2-2204815" w:date="2022-05-23T15:10:00Z">
        <w:r w:rsidR="00C56FE7" w:rsidRPr="00117864" w:rsidDel="00417878">
          <w:rPr>
            <w:rFonts w:eastAsiaTheme="minorEastAsia"/>
            <w:lang w:eastAsia="zh-CN"/>
          </w:rPr>
          <w:delText xml:space="preserve"> just like currently used for unicast services</w:delText>
        </w:r>
      </w:del>
      <w:r w:rsidR="00C56FE7" w:rsidRPr="00117864">
        <w:rPr>
          <w:rFonts w:eastAsiaTheme="minorEastAsia"/>
          <w:lang w:eastAsia="zh-CN"/>
        </w:rPr>
        <w:t>, but the flow descriptions includes multicast information</w:t>
      </w:r>
      <w:ins w:id="823" w:author="S2-2204815" w:date="2022-05-23T15:10:00Z">
        <w:r>
          <w:rPr>
            <w:rFonts w:eastAsia="等线"/>
            <w:lang w:eastAsia="zh-CN"/>
          </w:rPr>
          <w:t>, which could be seen as AF proxies the UE join to 5GC</w:t>
        </w:r>
      </w:ins>
      <w:r w:rsidR="00C56FE7" w:rsidRPr="00117864">
        <w:rPr>
          <w:rFonts w:eastAsiaTheme="minorEastAsia"/>
          <w:lang w:eastAsia="zh-CN"/>
        </w:rPr>
        <w:t>.</w:t>
      </w:r>
    </w:p>
    <w:p w14:paraId="7F8240A1" w14:textId="77777777" w:rsidR="00417878" w:rsidRPr="00F62FA4" w:rsidRDefault="00417878" w:rsidP="00417878">
      <w:pPr>
        <w:keepLines/>
        <w:ind w:left="1701" w:hanging="1276"/>
        <w:rPr>
          <w:ins w:id="824" w:author="S2-2204815" w:date="2022-05-23T15:10:00Z"/>
          <w:color w:val="FF0000"/>
          <w:lang w:eastAsia="ko-KR"/>
        </w:rPr>
      </w:pPr>
      <w:ins w:id="825" w:author="S2-2204815" w:date="2022-05-23T15:10:00Z">
        <w:r w:rsidRPr="00F62FA4">
          <w:rPr>
            <w:color w:val="FF0000"/>
            <w:lang w:eastAsia="ko-KR"/>
          </w:rPr>
          <w:t>Editor's note:</w:t>
        </w:r>
        <w:r w:rsidRPr="00F62FA4">
          <w:rPr>
            <w:color w:val="FF0000"/>
            <w:lang w:eastAsia="ko-KR"/>
          </w:rPr>
          <w:tab/>
        </w:r>
        <w:r>
          <w:rPr>
            <w:color w:val="FF0000"/>
            <w:lang w:eastAsia="ko-KR"/>
          </w:rPr>
          <w:t>For unicast delivery no AF interactions are typically required</w:t>
        </w:r>
      </w:ins>
    </w:p>
    <w:p w14:paraId="42F66197" w14:textId="77777777" w:rsidR="00417878" w:rsidRPr="00F62FA4" w:rsidRDefault="00417878" w:rsidP="00417878">
      <w:pPr>
        <w:keepLines/>
        <w:ind w:left="1701" w:hanging="1276"/>
        <w:rPr>
          <w:ins w:id="826" w:author="S2-2204815" w:date="2022-05-23T15:10:00Z"/>
          <w:color w:val="FF0000"/>
          <w:lang w:eastAsia="ko-KR"/>
        </w:rPr>
      </w:pPr>
      <w:ins w:id="827" w:author="S2-2204815" w:date="2022-05-23T15:10:00Z">
        <w:r w:rsidRPr="00F62FA4">
          <w:rPr>
            <w:color w:val="FF0000"/>
            <w:lang w:eastAsia="ko-KR"/>
          </w:rPr>
          <w:t>Editor's note:</w:t>
        </w:r>
        <w:r w:rsidRPr="00F62FA4">
          <w:rPr>
            <w:color w:val="FF0000"/>
            <w:lang w:eastAsia="ko-KR"/>
          </w:rPr>
          <w:tab/>
        </w:r>
        <w:r>
          <w:rPr>
            <w:color w:val="FF0000"/>
            <w:lang w:eastAsia="ko-KR"/>
          </w:rPr>
          <w:t>For multicast, flow description will not depend on the UE and it may be preferable to provide it only a single time for an MBS session to avoid duplicated signalling.</w:t>
        </w:r>
      </w:ins>
    </w:p>
    <w:p w14:paraId="1ECA89B3" w14:textId="2C3380F8" w:rsidR="00C56FE7" w:rsidRPr="00117864" w:rsidDel="00417878" w:rsidRDefault="00C56FE7" w:rsidP="00C56FE7">
      <w:pPr>
        <w:pStyle w:val="EditorsNote"/>
        <w:rPr>
          <w:del w:id="828" w:author="S2-2204815" w:date="2022-05-23T15:10:00Z"/>
          <w:lang w:eastAsia="ko-KR"/>
        </w:rPr>
      </w:pPr>
      <w:del w:id="829" w:author="S2-2204815" w:date="2022-05-23T15:10:00Z">
        <w:r w:rsidRPr="00117864" w:rsidDel="00417878">
          <w:rPr>
            <w:lang w:eastAsia="ko-KR"/>
          </w:rPr>
          <w:delText>Editor</w:delText>
        </w:r>
        <w:r w:rsidR="005239A1" w:rsidDel="00417878">
          <w:rPr>
            <w:lang w:eastAsia="ko-KR"/>
          </w:rPr>
          <w:delText>'</w:delText>
        </w:r>
        <w:r w:rsidRPr="00117864" w:rsidDel="00417878">
          <w:rPr>
            <w:lang w:eastAsia="ko-KR"/>
          </w:rPr>
          <w:delText>s note</w:delText>
        </w:r>
        <w:r w:rsidR="00262580" w:rsidRPr="00117864" w:rsidDel="00417878">
          <w:rPr>
            <w:lang w:eastAsia="ko-KR"/>
          </w:rPr>
          <w:delText>:</w:delText>
        </w:r>
        <w:r w:rsidR="00262580" w:rsidRPr="00117864" w:rsidDel="00417878">
          <w:rPr>
            <w:lang w:eastAsia="ko-KR"/>
          </w:rPr>
          <w:tab/>
        </w:r>
        <w:r w:rsidRPr="00117864" w:rsidDel="00417878">
          <w:rPr>
            <w:lang w:eastAsia="ko-KR"/>
          </w:rPr>
          <w:delText>More explanation about the difference to existing MBS procedures is required. The MBS AF can already provide service announcements and it is ffs whether the above procedure can be regarded as service announcement.</w:delText>
        </w:r>
      </w:del>
    </w:p>
    <w:p w14:paraId="5B11667A" w14:textId="7E701892" w:rsidR="00C56FE7" w:rsidRPr="00117864" w:rsidDel="00417878" w:rsidRDefault="00C56FE7" w:rsidP="0010772A">
      <w:pPr>
        <w:pStyle w:val="41"/>
        <w:rPr>
          <w:del w:id="830" w:author="S2-2204815" w:date="2022-05-23T15:10:00Z"/>
        </w:rPr>
      </w:pPr>
      <w:bookmarkStart w:id="831" w:name="_Toc101271534"/>
      <w:del w:id="832" w:author="S2-2204815" w:date="2022-05-23T15:10:00Z">
        <w:r w:rsidRPr="0010772A" w:rsidDel="00417878">
          <w:delText>6.</w:delText>
        </w:r>
        <w:r w:rsidR="00262580" w:rsidRPr="0010772A" w:rsidDel="00417878">
          <w:delText>10</w:delText>
        </w:r>
        <w:r w:rsidRPr="0010772A" w:rsidDel="00417878">
          <w:delText>.3.2</w:delText>
        </w:r>
        <w:r w:rsidRPr="0010772A" w:rsidDel="00417878">
          <w:tab/>
          <w:delText>MBS Session Configuration procedure</w:delText>
        </w:r>
        <w:bookmarkEnd w:id="831"/>
      </w:del>
    </w:p>
    <w:p w14:paraId="20947630" w14:textId="17C2C981" w:rsidR="00E51F2C" w:rsidDel="00417878" w:rsidRDefault="00E51F2C" w:rsidP="00E51F2C">
      <w:pPr>
        <w:rPr>
          <w:del w:id="833" w:author="S2-2204815" w:date="2022-05-23T15:10:00Z"/>
          <w:rFonts w:eastAsiaTheme="minorEastAsia"/>
          <w:lang w:eastAsia="zh-CN"/>
        </w:rPr>
      </w:pPr>
      <w:del w:id="834" w:author="S2-2204815" w:date="2022-05-23T15:10:00Z">
        <w:r w:rsidDel="00417878">
          <w:rPr>
            <w:rFonts w:eastAsiaTheme="minorEastAsia"/>
            <w:lang w:eastAsia="zh-CN"/>
          </w:rPr>
          <w:delText xml:space="preserve">This is an optional procedure, and the purpose to for negotiate the information for establishing the tunnel for multicast data delivery for the AF. The Ingress address of MB-UPF/MBSTF may be preconfigured for an AF or multiple AFs, in this case the procedure is not needed to be performed. This procedure does not create MBS Session, clauses 7.1.1.2 and 7.1.1.3 of </w:delText>
        </w:r>
        <w:r w:rsidR="000E6058" w:rsidDel="00417878">
          <w:rPr>
            <w:rFonts w:eastAsiaTheme="minorEastAsia"/>
            <w:lang w:eastAsia="zh-CN"/>
          </w:rPr>
          <w:delText>TS 23.247 [</w:delText>
        </w:r>
        <w:r w:rsidDel="00417878">
          <w:rPr>
            <w:rFonts w:eastAsiaTheme="minorEastAsia"/>
            <w:lang w:eastAsia="zh-CN"/>
          </w:rPr>
          <w:delText>4] can be used for the MBS Session Creation. Considering the multicast content may be dynamically published, the AF wants to have on-demand multicast service delivery, so this procedure only configures the transport for all multicast service data.</w:delText>
        </w:r>
      </w:del>
    </w:p>
    <w:p w14:paraId="3702DE73" w14:textId="379345B6" w:rsidR="00E51F2C" w:rsidDel="00417878" w:rsidRDefault="00E51F2C" w:rsidP="00E51F2C">
      <w:pPr>
        <w:rPr>
          <w:del w:id="835" w:author="S2-2204815" w:date="2022-05-23T15:10:00Z"/>
          <w:rFonts w:eastAsiaTheme="minorEastAsia"/>
          <w:lang w:eastAsia="zh-CN"/>
        </w:rPr>
      </w:pPr>
      <w:del w:id="836" w:author="S2-2204815" w:date="2022-05-23T15:10:00Z">
        <w:r w:rsidDel="00417878">
          <w:rPr>
            <w:rFonts w:eastAsiaTheme="minorEastAsia"/>
            <w:lang w:eastAsia="zh-CN"/>
          </w:rPr>
          <w:delText xml:space="preserve">The differences between this procedure and the MBS Session Creation procedures in clauses 7.1.1.2 and 7.1.1.3 of </w:delText>
        </w:r>
        <w:r w:rsidR="000E6058" w:rsidDel="00417878">
          <w:rPr>
            <w:rFonts w:eastAsiaTheme="minorEastAsia"/>
            <w:lang w:eastAsia="zh-CN"/>
          </w:rPr>
          <w:delText>TS 23.247 [</w:delText>
        </w:r>
        <w:r w:rsidDel="00417878">
          <w:rPr>
            <w:rFonts w:eastAsiaTheme="minorEastAsia"/>
            <w:lang w:eastAsia="zh-CN"/>
          </w:rPr>
          <w:delText>4] are as following:</w:delText>
        </w:r>
      </w:del>
    </w:p>
    <w:p w14:paraId="5CF9E42E" w14:textId="27E623C5" w:rsidR="00E51F2C" w:rsidDel="00417878" w:rsidRDefault="00E51F2C" w:rsidP="00E51F2C">
      <w:pPr>
        <w:pStyle w:val="B1"/>
        <w:rPr>
          <w:del w:id="837" w:author="S2-2204815" w:date="2022-05-23T15:10:00Z"/>
          <w:rFonts w:eastAsiaTheme="minorEastAsia"/>
          <w:lang w:eastAsia="zh-CN"/>
        </w:rPr>
      </w:pPr>
      <w:del w:id="838" w:author="S2-2204815" w:date="2022-05-23T15:10:00Z">
        <w:r w:rsidDel="00417878">
          <w:rPr>
            <w:rFonts w:eastAsiaTheme="minorEastAsia"/>
            <w:lang w:eastAsia="zh-CN"/>
          </w:rPr>
          <w:delText>-</w:delText>
        </w:r>
        <w:r w:rsidDel="00417878">
          <w:rPr>
            <w:rFonts w:eastAsiaTheme="minorEastAsia"/>
            <w:lang w:eastAsia="zh-CN"/>
          </w:rPr>
          <w:tab/>
          <w:delText>The request from AF does not include MBS Session ID, Service type, QoS requirement, which are related to an MBS Session.</w:delText>
        </w:r>
      </w:del>
    </w:p>
    <w:p w14:paraId="7B2F0431" w14:textId="42F70F70" w:rsidR="00E51F2C" w:rsidDel="00417878" w:rsidRDefault="00E51F2C" w:rsidP="00E51F2C">
      <w:pPr>
        <w:pStyle w:val="B1"/>
        <w:rPr>
          <w:del w:id="839" w:author="S2-2204815" w:date="2022-05-23T15:10:00Z"/>
          <w:rFonts w:eastAsiaTheme="minorEastAsia"/>
          <w:lang w:eastAsia="zh-CN"/>
        </w:rPr>
      </w:pPr>
      <w:del w:id="840" w:author="S2-2204815" w:date="2022-05-23T15:10:00Z">
        <w:r w:rsidDel="00417878">
          <w:rPr>
            <w:rFonts w:eastAsiaTheme="minorEastAsia"/>
            <w:lang w:eastAsia="zh-CN"/>
          </w:rPr>
          <w:delText>-</w:delText>
        </w:r>
        <w:r w:rsidDel="00417878">
          <w:rPr>
            <w:rFonts w:eastAsiaTheme="minorEastAsia"/>
            <w:lang w:eastAsia="zh-CN"/>
          </w:rPr>
          <w:tab/>
          <w:delText>The PCC is not involved if deployed.</w:delText>
        </w:r>
      </w:del>
    </w:p>
    <w:p w14:paraId="5D56F707" w14:textId="1B18117C" w:rsidR="00E51F2C" w:rsidDel="00417878" w:rsidRDefault="00E51F2C" w:rsidP="00E51F2C">
      <w:pPr>
        <w:pStyle w:val="B1"/>
        <w:rPr>
          <w:del w:id="841" w:author="S2-2204815" w:date="2022-05-23T15:10:00Z"/>
          <w:rFonts w:eastAsiaTheme="minorEastAsia"/>
          <w:lang w:eastAsia="zh-CN"/>
        </w:rPr>
      </w:pPr>
      <w:del w:id="842" w:author="S2-2204815" w:date="2022-05-23T15:10:00Z">
        <w:r w:rsidDel="00417878">
          <w:rPr>
            <w:rFonts w:eastAsiaTheme="minorEastAsia"/>
            <w:lang w:eastAsia="zh-CN"/>
          </w:rPr>
          <w:delText>-</w:delText>
        </w:r>
        <w:r w:rsidDel="00417878">
          <w:rPr>
            <w:rFonts w:eastAsiaTheme="minorEastAsia"/>
            <w:lang w:eastAsia="zh-CN"/>
          </w:rPr>
          <w:tab/>
          <w:delText>No TMGI allocation procedure in prior.</w:delText>
        </w:r>
      </w:del>
    </w:p>
    <w:p w14:paraId="46EED2C3" w14:textId="5380C8C6" w:rsidR="00E51F2C" w:rsidDel="00417878" w:rsidRDefault="00E51F2C" w:rsidP="00E51F2C">
      <w:pPr>
        <w:pStyle w:val="B1"/>
        <w:rPr>
          <w:del w:id="843" w:author="S2-2204815" w:date="2022-05-23T15:10:00Z"/>
          <w:rFonts w:eastAsiaTheme="minorEastAsia"/>
          <w:lang w:eastAsia="zh-CN"/>
        </w:rPr>
      </w:pPr>
      <w:del w:id="844" w:author="S2-2204815" w:date="2022-05-23T15:10:00Z">
        <w:r w:rsidDel="00417878">
          <w:rPr>
            <w:rFonts w:eastAsiaTheme="minorEastAsia"/>
            <w:lang w:eastAsia="zh-CN"/>
          </w:rPr>
          <w:delText>-</w:delText>
        </w:r>
        <w:r w:rsidDel="00417878">
          <w:rPr>
            <w:rFonts w:eastAsiaTheme="minorEastAsia"/>
            <w:lang w:eastAsia="zh-CN"/>
          </w:rPr>
          <w:tab/>
          <w:delText>The MB-SMF is discovered and registers per AF.</w:delText>
        </w:r>
      </w:del>
    </w:p>
    <w:p w14:paraId="20335A4F" w14:textId="7BB0BD3E" w:rsidR="00C56FE7" w:rsidRPr="00117864" w:rsidDel="00417878" w:rsidRDefault="00E51F2C" w:rsidP="00E51F2C">
      <w:pPr>
        <w:pStyle w:val="TH"/>
        <w:rPr>
          <w:del w:id="845" w:author="S2-2204815" w:date="2022-05-23T15:10:00Z"/>
        </w:rPr>
      </w:pPr>
      <w:del w:id="846" w:author="S2-2204815" w:date="2022-05-23T15:10:00Z">
        <w:r w:rsidRPr="00117864" w:rsidDel="00417878">
          <w:object w:dxaOrig="9954" w:dyaOrig="5986" w14:anchorId="38D518E5">
            <v:shape id="_x0000_i1041" type="#_x0000_t75" style="width:480pt;height:292.6pt" o:ole="">
              <v:imagedata r:id="rId48" o:title=""/>
            </v:shape>
            <o:OLEObject Type="Embed" ProgID="Visio.Drawing.15" ShapeID="_x0000_i1041" DrawAspect="Content" ObjectID="_1714828351" r:id="rId49"/>
          </w:object>
        </w:r>
      </w:del>
    </w:p>
    <w:p w14:paraId="6D1C3FC5" w14:textId="146E4F2D" w:rsidR="00C56FE7" w:rsidRPr="00117864" w:rsidDel="00417878" w:rsidRDefault="00C56FE7" w:rsidP="00E51F2C">
      <w:pPr>
        <w:pStyle w:val="TF"/>
        <w:rPr>
          <w:del w:id="847" w:author="S2-2204815" w:date="2022-05-23T15:10:00Z"/>
        </w:rPr>
      </w:pPr>
      <w:del w:id="848" w:author="S2-2204815" w:date="2022-05-23T15:10:00Z">
        <w:r w:rsidRPr="00117864" w:rsidDel="00417878">
          <w:delText>Figure 6.</w:delText>
        </w:r>
        <w:r w:rsidR="00262580" w:rsidRPr="00117864" w:rsidDel="00417878">
          <w:delText>10</w:delText>
        </w:r>
        <w:r w:rsidRPr="00117864" w:rsidDel="00417878">
          <w:delText xml:space="preserve">.3.2-1: MBS Session Configuration management </w:delText>
        </w:r>
        <w:r w:rsidRPr="00117864" w:rsidDel="00417878">
          <w:rPr>
            <w:lang w:eastAsia="ko-KR"/>
          </w:rPr>
          <w:delText>procedures</w:delText>
        </w:r>
      </w:del>
    </w:p>
    <w:p w14:paraId="1BF25AD8" w14:textId="66A1010A" w:rsidR="00E51F2C" w:rsidDel="00417878" w:rsidRDefault="00E51F2C" w:rsidP="00E51F2C">
      <w:pPr>
        <w:pStyle w:val="B1"/>
        <w:rPr>
          <w:del w:id="849" w:author="S2-2204815" w:date="2022-05-23T15:10:00Z"/>
          <w:lang w:eastAsia="ko-KR"/>
        </w:rPr>
      </w:pPr>
      <w:del w:id="850" w:author="S2-2204815" w:date="2022-05-23T15:10:00Z">
        <w:r w:rsidDel="00417878">
          <w:rPr>
            <w:lang w:eastAsia="ko-KR"/>
          </w:rPr>
          <w:delText>1.</w:delText>
        </w:r>
        <w:r w:rsidDel="00417878">
          <w:rPr>
            <w:lang w:eastAsia="ko-KR"/>
          </w:rPr>
          <w:tab/>
          <w:delText>For creating the configuration for MBS services, the AF sends MBS Session Configuration Create Request (AF ID, [Area Info]) towards the NEF/MBSF. For updating the configuration for MBS services, the AF sends MBS Session Configuration Update Request (AF ID, Area Info) towards the NEF/MBSF. For deleting the configuration for MBS services, the AF sends MBS Session Configuration Delete Request (AF ID) towards the NEF/MBSF.</w:delText>
        </w:r>
      </w:del>
    </w:p>
    <w:p w14:paraId="4AE19224" w14:textId="49B1C53C" w:rsidR="00E51F2C" w:rsidDel="00417878" w:rsidRDefault="00E51F2C" w:rsidP="00E51F2C">
      <w:pPr>
        <w:pStyle w:val="B1"/>
        <w:rPr>
          <w:del w:id="851" w:author="S2-2204815" w:date="2022-05-23T15:10:00Z"/>
          <w:lang w:eastAsia="ko-KR"/>
        </w:rPr>
      </w:pPr>
      <w:del w:id="852" w:author="S2-2204815" w:date="2022-05-23T15:10:00Z">
        <w:r w:rsidDel="00417878">
          <w:rPr>
            <w:lang w:eastAsia="ko-KR"/>
          </w:rPr>
          <w:tab/>
          <w:delText>If the AF only provides services in a limited area, the Area Info may be included, which may be a geographic area or civic address information.</w:delText>
        </w:r>
      </w:del>
    </w:p>
    <w:p w14:paraId="69F279A2" w14:textId="43E85827" w:rsidR="00E51F2C" w:rsidDel="00417878" w:rsidRDefault="00E51F2C" w:rsidP="00E51F2C">
      <w:pPr>
        <w:pStyle w:val="B1"/>
        <w:rPr>
          <w:del w:id="853" w:author="S2-2204815" w:date="2022-05-23T15:10:00Z"/>
          <w:lang w:eastAsia="ko-KR"/>
        </w:rPr>
      </w:pPr>
      <w:del w:id="854" w:author="S2-2204815" w:date="2022-05-23T15:10:00Z">
        <w:r w:rsidDel="00417878">
          <w:rPr>
            <w:lang w:eastAsia="ko-KR"/>
          </w:rPr>
          <w:delText>2.</w:delText>
        </w:r>
        <w:r w:rsidDel="00417878">
          <w:rPr>
            <w:lang w:eastAsia="ko-KR"/>
          </w:rPr>
          <w:tab/>
          <w:delText>The NEF/MBSF authorizes the AF.</w:delText>
        </w:r>
      </w:del>
    </w:p>
    <w:p w14:paraId="632358A1" w14:textId="0ED23B99" w:rsidR="00E51F2C" w:rsidDel="00417878" w:rsidRDefault="00E51F2C" w:rsidP="00E51F2C">
      <w:pPr>
        <w:pStyle w:val="B1"/>
        <w:rPr>
          <w:del w:id="855" w:author="S2-2204815" w:date="2022-05-23T15:10:00Z"/>
          <w:lang w:eastAsia="ko-KR"/>
        </w:rPr>
      </w:pPr>
      <w:del w:id="856" w:author="S2-2204815" w:date="2022-05-23T15:10:00Z">
        <w:r w:rsidDel="00417878">
          <w:rPr>
            <w:lang w:eastAsia="ko-KR"/>
          </w:rPr>
          <w:delText>3.</w:delText>
        </w:r>
        <w:r w:rsidDel="00417878">
          <w:rPr>
            <w:lang w:eastAsia="ko-KR"/>
          </w:rPr>
          <w:tab/>
          <w:delText>If authorization succeeds, the NEF/MBSF first discovers the MB-SMF from the NRF by providing the AF ID, The NRF selects the MB-SMFs configured for the AF and responds with the information of the MB-SMFs. For creation, if no MB-SMF is found, the NEF/MBSF then discovers the MB-SMF by the Area Info, the Area Info is received from step 1, or is locally configured for the AF. For update, if the returned MB-SMFs is not able to cover the Area Info, the NEF/MBSF then discovers the MB-SMF by an appropriate Area Info. The NRF selects the appropriate MB-SMFs according to the Area Info and responds with the information of the MB-SMFs.</w:delText>
        </w:r>
      </w:del>
    </w:p>
    <w:p w14:paraId="513E0978" w14:textId="1D638E2F" w:rsidR="00E51F2C" w:rsidDel="00417878" w:rsidRDefault="00E51F2C" w:rsidP="00E51F2C">
      <w:pPr>
        <w:pStyle w:val="B1"/>
        <w:rPr>
          <w:del w:id="857" w:author="S2-2204815" w:date="2022-05-23T15:10:00Z"/>
          <w:lang w:eastAsia="ko-KR"/>
        </w:rPr>
      </w:pPr>
      <w:del w:id="858" w:author="S2-2204815" w:date="2022-05-23T15:10:00Z">
        <w:r w:rsidDel="00417878">
          <w:rPr>
            <w:lang w:eastAsia="ko-KR"/>
          </w:rPr>
          <w:delText>4.</w:delText>
        </w:r>
        <w:r w:rsidDel="00417878">
          <w:rPr>
            <w:lang w:eastAsia="ko-KR"/>
          </w:rPr>
          <w:tab/>
          <w:delText>For creation and update, the NEF/MBSF selects the MB-SMFs, according to the Area Info if needed, and invokes MBS Session Configuration Create Request (AF ID, [Area Info]) or MBS Session Configuration Update Request (AF ID, Area Info) towards the MB-SMFs. For deletion, the NEF/MBSF invokes MBS Session Configuration Delete Request (AF ID) towards the MB-SMFs.</w:delText>
        </w:r>
      </w:del>
    </w:p>
    <w:p w14:paraId="2F6A3426" w14:textId="69539F69" w:rsidR="00E51F2C" w:rsidDel="00417878" w:rsidRDefault="00E51F2C" w:rsidP="00E51F2C">
      <w:pPr>
        <w:pStyle w:val="B1"/>
        <w:rPr>
          <w:del w:id="859" w:author="S2-2204815" w:date="2022-05-23T15:10:00Z"/>
          <w:lang w:eastAsia="ko-KR"/>
        </w:rPr>
      </w:pPr>
      <w:del w:id="860" w:author="S2-2204815" w:date="2022-05-23T15:10:00Z">
        <w:r w:rsidDel="00417878">
          <w:rPr>
            <w:lang w:eastAsia="ko-KR"/>
          </w:rPr>
          <w:delText>5.</w:delText>
        </w:r>
        <w:r w:rsidDel="00417878">
          <w:rPr>
            <w:lang w:eastAsia="ko-KR"/>
          </w:rPr>
          <w:tab/>
          <w:delText>For creation and update, if the MB-SMF has not registered AF ID to the NRF, the MB-SMF registers the AF ID to the NRF. For deletion, the MB-SMF deregisters the AF ID from the NRF.</w:delText>
        </w:r>
      </w:del>
    </w:p>
    <w:p w14:paraId="18E350EC" w14:textId="47F07157" w:rsidR="00E51F2C" w:rsidDel="00417878" w:rsidRDefault="00E51F2C" w:rsidP="00E51F2C">
      <w:pPr>
        <w:pStyle w:val="B1"/>
        <w:rPr>
          <w:del w:id="861" w:author="S2-2204815" w:date="2022-05-23T15:10:00Z"/>
          <w:lang w:eastAsia="ko-KR"/>
        </w:rPr>
      </w:pPr>
      <w:del w:id="862" w:author="S2-2204815" w:date="2022-05-23T15:10:00Z">
        <w:r w:rsidDel="00417878">
          <w:rPr>
            <w:lang w:eastAsia="ko-KR"/>
          </w:rPr>
          <w:delText>6-7. For creation, the MB-SMF selects MB-UPF, according to the received Area Info if received, and may interact with the MB-UPF to create an Ingress address for the AF. For update, the MB-SMF selects MB-UPF that does not serve the AF and may interact with the MB-UPF to create an Ingress address of the AF. For deletion, the MB-SMF may interact with the MB-UPF that serves the AF to release the connection resources.</w:delText>
        </w:r>
      </w:del>
    </w:p>
    <w:p w14:paraId="248065BE" w14:textId="1ADFE668" w:rsidR="00E51F2C" w:rsidDel="00417878" w:rsidRDefault="00E51F2C" w:rsidP="00E51F2C">
      <w:pPr>
        <w:pStyle w:val="B1"/>
        <w:rPr>
          <w:del w:id="863" w:author="S2-2204815" w:date="2022-05-23T15:10:00Z"/>
          <w:lang w:eastAsia="ko-KR"/>
        </w:rPr>
      </w:pPr>
      <w:del w:id="864" w:author="S2-2204815" w:date="2022-05-23T15:10:00Z">
        <w:r w:rsidDel="00417878">
          <w:rPr>
            <w:lang w:eastAsia="ko-KR"/>
          </w:rPr>
          <w:delText>8.</w:delText>
        </w:r>
        <w:r w:rsidDel="00417878">
          <w:rPr>
            <w:lang w:eastAsia="ko-KR"/>
          </w:rPr>
          <w:tab/>
          <w:delText>The MB-SMF responds to the NEF/MBSF, for creation and update, the MB-SMF sends the Ingress address and corresponding Area Info to the NEF.</w:delText>
        </w:r>
      </w:del>
    </w:p>
    <w:p w14:paraId="70CA069A" w14:textId="289047DB" w:rsidR="00E51F2C" w:rsidDel="00417878" w:rsidRDefault="00E51F2C" w:rsidP="00E51F2C">
      <w:pPr>
        <w:pStyle w:val="B1"/>
        <w:rPr>
          <w:del w:id="865" w:author="S2-2204815" w:date="2022-05-23T15:10:00Z"/>
          <w:lang w:eastAsia="ko-KR"/>
        </w:rPr>
      </w:pPr>
      <w:del w:id="866" w:author="S2-2204815" w:date="2022-05-23T15:10:00Z">
        <w:r w:rsidDel="00417878">
          <w:rPr>
            <w:lang w:eastAsia="ko-KR"/>
          </w:rPr>
          <w:lastRenderedPageBreak/>
          <w:delText>9-10. For creation and update, if MBSF decides to involve MBSTF, the MBSF interacts with the MBSTF with the received Ingress address, and MBSTF returns Ingress address of the MBSTF. For deletion, if MBSTF is involved in creation, the MBSF interacts with the MBSTF to release the connection resources.</w:delText>
        </w:r>
      </w:del>
    </w:p>
    <w:p w14:paraId="2F3E267C" w14:textId="16F64DAE" w:rsidR="00E51F2C" w:rsidDel="00417878" w:rsidRDefault="00E51F2C" w:rsidP="00E51F2C">
      <w:pPr>
        <w:pStyle w:val="B1"/>
        <w:rPr>
          <w:del w:id="867" w:author="S2-2204815" w:date="2022-05-23T15:10:00Z"/>
          <w:lang w:eastAsia="ko-KR"/>
        </w:rPr>
      </w:pPr>
      <w:del w:id="868" w:author="S2-2204815" w:date="2022-05-23T15:10:00Z">
        <w:r w:rsidDel="00417878">
          <w:rPr>
            <w:lang w:eastAsia="ko-KR"/>
          </w:rPr>
          <w:delText>11.</w:delText>
        </w:r>
        <w:r w:rsidDel="00417878">
          <w:rPr>
            <w:lang w:eastAsia="ko-KR"/>
          </w:rPr>
          <w:tab/>
          <w:delText>The NEF/MBSF responds to the AF. For creation and update, the NEF/MBSF sends the Ingress address and optional corresponding Area Info to the AF. The Area Info is used by the AF to determine which Ingress address is used to deliver the MBS data based on UE location.</w:delText>
        </w:r>
      </w:del>
    </w:p>
    <w:p w14:paraId="7737C4FA" w14:textId="42AF85BB" w:rsidR="00C56FE7" w:rsidRPr="00117864" w:rsidDel="00417878" w:rsidRDefault="00C56FE7" w:rsidP="00C56FE7">
      <w:pPr>
        <w:pStyle w:val="EditorsNote"/>
        <w:rPr>
          <w:del w:id="869" w:author="S2-2204815" w:date="2022-05-23T15:10:00Z"/>
          <w:lang w:eastAsia="ko-KR"/>
        </w:rPr>
      </w:pPr>
      <w:del w:id="870" w:author="S2-2204815" w:date="2022-05-23T15:10:00Z">
        <w:r w:rsidRPr="00117864" w:rsidDel="00417878">
          <w:rPr>
            <w:lang w:eastAsia="ko-KR"/>
          </w:rPr>
          <w:delText>Editor</w:delText>
        </w:r>
        <w:r w:rsidR="005239A1" w:rsidDel="00417878">
          <w:rPr>
            <w:lang w:eastAsia="ko-KR"/>
          </w:rPr>
          <w:delText>'</w:delText>
        </w:r>
        <w:r w:rsidRPr="00117864" w:rsidDel="00417878">
          <w:rPr>
            <w:lang w:eastAsia="ko-KR"/>
          </w:rPr>
          <w:delText>s note</w:delText>
        </w:r>
        <w:r w:rsidR="00CA4D06" w:rsidRPr="00117864" w:rsidDel="00417878">
          <w:rPr>
            <w:lang w:eastAsia="ko-KR"/>
          </w:rPr>
          <w:delText>:</w:delText>
        </w:r>
        <w:r w:rsidR="00E51F2C" w:rsidDel="00417878">
          <w:rPr>
            <w:lang w:eastAsia="ko-KR"/>
          </w:rPr>
          <w:tab/>
        </w:r>
        <w:r w:rsidRPr="00117864" w:rsidDel="00417878">
          <w:rPr>
            <w:lang w:eastAsia="ko-KR"/>
          </w:rPr>
          <w:delText>More explanation about the meaning of MBS connection is required. How does it related to MBS sessions? What is the purpose to establish it separately? How is the MBS session established?</w:delText>
        </w:r>
      </w:del>
    </w:p>
    <w:p w14:paraId="318C94FF" w14:textId="388E98AD" w:rsidR="00C56FE7" w:rsidRPr="00117864" w:rsidRDefault="00C56FE7" w:rsidP="0010772A">
      <w:pPr>
        <w:pStyle w:val="41"/>
      </w:pPr>
      <w:bookmarkStart w:id="871" w:name="_Toc101271535"/>
      <w:r w:rsidRPr="0010772A">
        <w:t>6.</w:t>
      </w:r>
      <w:r w:rsidR="00262580" w:rsidRPr="0010772A">
        <w:t>10</w:t>
      </w:r>
      <w:r w:rsidRPr="0010772A">
        <w:t>.3.</w:t>
      </w:r>
      <w:del w:id="872" w:author="S2-2204815" w:date="2022-05-23T15:11:00Z">
        <w:r w:rsidRPr="0010772A" w:rsidDel="00417878">
          <w:delText>3</w:delText>
        </w:r>
      </w:del>
      <w:ins w:id="873" w:author="S2-2204815" w:date="2022-05-23T15:11:00Z">
        <w:r w:rsidR="00417878">
          <w:t>2</w:t>
        </w:r>
      </w:ins>
      <w:r w:rsidRPr="0010772A">
        <w:tab/>
        <w:t>AF triggered MBS Session management procedures with PCC</w:t>
      </w:r>
      <w:bookmarkEnd w:id="871"/>
    </w:p>
    <w:p w14:paraId="793CBCF2" w14:textId="520C9AE8" w:rsidR="00C56FE7" w:rsidRPr="00117864" w:rsidRDefault="00C56FE7" w:rsidP="00C56FE7">
      <w:pPr>
        <w:rPr>
          <w:lang w:eastAsia="ko-KR"/>
        </w:rPr>
      </w:pPr>
      <w:r w:rsidRPr="00117864">
        <w:rPr>
          <w:lang w:eastAsia="ko-KR"/>
        </w:rPr>
        <w:t>This procedure is for AF triggered MBS Session Join or Leave when dynamic PCC is deployed.</w:t>
      </w:r>
      <w:ins w:id="874" w:author="S2-2204815" w:date="2022-05-23T15:11:00Z">
        <w:r w:rsidR="00417878">
          <w:rPr>
            <w:lang w:eastAsia="ko-KR"/>
          </w:rPr>
          <w:t xml:space="preserve"> If the transport network between the AF and the 5GC does not support multicast transport, pre-configured tunnel is used for delivering multicast data from the AF to the 5GC.</w:t>
        </w:r>
      </w:ins>
    </w:p>
    <w:p w14:paraId="2A29869A" w14:textId="32F71C0B" w:rsidR="00C56FE7" w:rsidRPr="00117864" w:rsidRDefault="00417878" w:rsidP="00E51F2C">
      <w:pPr>
        <w:pStyle w:val="TH"/>
      </w:pPr>
      <w:ins w:id="875" w:author="S2-2204815" w:date="2022-05-23T15:11:00Z">
        <w:r w:rsidRPr="00F62FA4">
          <w:object w:dxaOrig="13921" w:dyaOrig="9954" w14:anchorId="045B05B8">
            <v:shape id="_x0000_i1176" type="#_x0000_t75" style="width:480.45pt;height:345.7pt" o:ole="">
              <v:imagedata r:id="rId50" o:title=""/>
            </v:shape>
            <o:OLEObject Type="Embed" ProgID="Visio.Drawing.15" ShapeID="_x0000_i1176" DrawAspect="Content" ObjectID="_1714828352" r:id="rId51"/>
          </w:object>
        </w:r>
      </w:ins>
      <w:del w:id="876" w:author="S2-2204815" w:date="2022-05-23T15:11:00Z">
        <w:r w:rsidR="00E51F2C" w:rsidRPr="00117864" w:rsidDel="00417878">
          <w:object w:dxaOrig="13920" w:dyaOrig="9948" w14:anchorId="473E573B">
            <v:shape id="_x0000_i1042" type="#_x0000_t75" style="width:480.45pt;height:345.7pt" o:ole="">
              <v:imagedata r:id="rId52" o:title=""/>
            </v:shape>
            <o:OLEObject Type="Embed" ProgID="Visio.Drawing.15" ShapeID="_x0000_i1042" DrawAspect="Content" ObjectID="_1714828353" r:id="rId53"/>
          </w:object>
        </w:r>
      </w:del>
    </w:p>
    <w:p w14:paraId="161D90FF" w14:textId="21AC6312" w:rsidR="00C56FE7" w:rsidRPr="00117864" w:rsidRDefault="00C56FE7" w:rsidP="00E51F2C">
      <w:pPr>
        <w:pStyle w:val="TF"/>
      </w:pPr>
      <w:r w:rsidRPr="00117864">
        <w:t>Figure 6.</w:t>
      </w:r>
      <w:r w:rsidR="00262580" w:rsidRPr="00117864">
        <w:t>10</w:t>
      </w:r>
      <w:r w:rsidRPr="00117864">
        <w:t>.3.</w:t>
      </w:r>
      <w:del w:id="877" w:author="S2-2204815" w:date="2022-05-23T15:11:00Z">
        <w:r w:rsidRPr="00117864" w:rsidDel="00417878">
          <w:delText>3</w:delText>
        </w:r>
      </w:del>
      <w:ins w:id="878" w:author="S2-2204815" w:date="2022-05-23T15:11:00Z">
        <w:r w:rsidR="00417878">
          <w:t>2</w:t>
        </w:r>
      </w:ins>
      <w:r w:rsidRPr="00117864">
        <w:t xml:space="preserve">-1: </w:t>
      </w:r>
      <w:r w:rsidRPr="00117864">
        <w:rPr>
          <w:rFonts w:eastAsia="宋体"/>
          <w:lang w:eastAsia="zh-CN"/>
        </w:rPr>
        <w:t>AF triggered MBS Session management procedures with PCC</w:t>
      </w:r>
    </w:p>
    <w:p w14:paraId="43B23757" w14:textId="2B8C0A92" w:rsidR="00E51F2C" w:rsidRDefault="00E51F2C" w:rsidP="00E51F2C">
      <w:pPr>
        <w:pStyle w:val="B1"/>
      </w:pPr>
      <w:r>
        <w:lastRenderedPageBreak/>
        <w:t>1.</w:t>
      </w:r>
      <w:r>
        <w:tab/>
        <w:t xml:space="preserve">The UE established a PDU Session as described in clause 7.2.1.2 of </w:t>
      </w:r>
      <w:r w:rsidR="000E6058">
        <w:t>TS 23.247 [</w:t>
      </w:r>
      <w:r>
        <w:t>4], during the PDU Session Establishment procedure, the UE indicates the MBS capability to SMF. The content provider may use a portal to publish the services, which may be dynamically published, e.g. a live stream arranged by a live streamer, a live interview for breaking news, etc. The user may visit the portal via an APP in the UE and request the content of an MBS service or stops the content of an MBS service, which may be interactive MBS service, i.e. contains multicast service data and unicast service data. The APP sends UE address and the UDP port for receiving the multicast data to the AF.</w:t>
      </w:r>
    </w:p>
    <w:p w14:paraId="58DE0E08" w14:textId="2DCC0603" w:rsidR="00E51F2C" w:rsidDel="00417878" w:rsidRDefault="00E51F2C" w:rsidP="00E51F2C">
      <w:pPr>
        <w:pStyle w:val="B1"/>
        <w:rPr>
          <w:del w:id="879" w:author="S2-2204815" w:date="2022-05-23T15:11:00Z"/>
        </w:rPr>
      </w:pPr>
      <w:del w:id="880" w:author="S2-2204815" w:date="2022-05-23T15:11:00Z">
        <w:r w:rsidDel="00417878">
          <w:tab/>
          <w:delText>The AF may perform procedure as described in clause 6.10.3.2 for creating or removing the tunnel between the AF and some MB-UPFs.</w:delText>
        </w:r>
      </w:del>
    </w:p>
    <w:p w14:paraId="2E0587B3" w14:textId="4F6D7DFE" w:rsidR="00E51F2C" w:rsidRDefault="00E51F2C" w:rsidP="00E51F2C">
      <w:pPr>
        <w:pStyle w:val="NO"/>
      </w:pPr>
      <w:r>
        <w:t>NOTE:</w:t>
      </w:r>
      <w:r>
        <w:tab/>
        <w:t xml:space="preserve">In case </w:t>
      </w:r>
      <w:ins w:id="881" w:author="S2-2204815" w:date="2022-05-23T15:11:00Z">
        <w:r w:rsidR="00417878">
          <w:t xml:space="preserve">the </w:t>
        </w:r>
      </w:ins>
      <w:r>
        <w:t>UE has multiple PDU Sessions, the URSP in the UE needs to make sure that the APP uses the associated PDU Session for unicast traffic delivery.</w:t>
      </w:r>
    </w:p>
    <w:p w14:paraId="457E653A" w14:textId="5AB10A60" w:rsidR="00E51F2C" w:rsidRDefault="00E51F2C" w:rsidP="00E51F2C">
      <w:pPr>
        <w:pStyle w:val="B1"/>
      </w:pPr>
      <w:r>
        <w:t>2-5.</w:t>
      </w:r>
      <w:r>
        <w:tab/>
        <w:t xml:space="preserve">The steps are same as described in </w:t>
      </w:r>
      <w:r w:rsidR="000E6058">
        <w:t>TS 23.502 [</w:t>
      </w:r>
      <w:r>
        <w:t>3] clause 4.15.6.6 and 4.15.6.6a with following differences:</w:t>
      </w:r>
    </w:p>
    <w:p w14:paraId="7171E369" w14:textId="5FE34D31" w:rsidR="00E51F2C" w:rsidRDefault="00E51F2C" w:rsidP="00E51F2C">
      <w:pPr>
        <w:pStyle w:val="B2"/>
      </w:pPr>
      <w:r>
        <w:t>-</w:t>
      </w:r>
      <w:r>
        <w:tab/>
        <w:t>The name of service operations exposed by NEF is different, and the flow description(s), if included, includes some packet filters that additionally contains IP multicast address to indicate that the data of the unicast flow can be alternatively sent via multicast (in case unicast transport is used, the network can know that it is for a multicast service)</w:t>
      </w:r>
      <w:ins w:id="882" w:author="S2-2204815" w:date="2022-05-23T15:11:00Z">
        <w:r w:rsidR="00417878">
          <w:t>, c.f. figure 6.10.3.1-1</w:t>
        </w:r>
      </w:ins>
      <w:r>
        <w:t>.</w:t>
      </w:r>
    </w:p>
    <w:p w14:paraId="3D54E4FE" w14:textId="77777777" w:rsidR="00E51F2C" w:rsidRDefault="00E51F2C" w:rsidP="00E51F2C">
      <w:pPr>
        <w:pStyle w:val="B2"/>
      </w:pPr>
      <w:r>
        <w:t>-</w:t>
      </w:r>
      <w:r>
        <w:tab/>
        <w:t>The flow description(s) sent to PCF includes some packet filters that additionally contains IP multicast address.</w:t>
      </w:r>
    </w:p>
    <w:p w14:paraId="5DA2F86A" w14:textId="262FB61B" w:rsidR="00E51F2C" w:rsidRDefault="00E51F2C" w:rsidP="00E51F2C">
      <w:pPr>
        <w:pStyle w:val="B2"/>
      </w:pPr>
      <w:r>
        <w:t>-</w:t>
      </w:r>
      <w:r>
        <w:tab/>
        <w:t xml:space="preserve">If the MBS Session has not been created, the steps 10-17 in clause 7.1.1.2 or steps 10-26 in clause 7.1.1.3 of </w:t>
      </w:r>
      <w:r w:rsidR="000E6058">
        <w:t>TS 23.247 [</w:t>
      </w:r>
      <w:r>
        <w:t>4] are performed to create the MBS Session.</w:t>
      </w:r>
    </w:p>
    <w:p w14:paraId="20E11026" w14:textId="78442775" w:rsidR="00E51F2C" w:rsidRDefault="00E51F2C" w:rsidP="00E51F2C">
      <w:pPr>
        <w:pStyle w:val="B1"/>
      </w:pPr>
      <w:r>
        <w:tab/>
        <w:t xml:space="preserve">If the AF is in trust domain, the AF can perform step 3, 5, and </w:t>
      </w:r>
      <w:del w:id="883" w:author="S2-2204815" w:date="2022-05-23T15:11:00Z">
        <w:r w:rsidDel="00417878">
          <w:delText xml:space="preserve">16 </w:delText>
        </w:r>
      </w:del>
      <w:ins w:id="884" w:author="S2-2204815" w:date="2022-05-23T15:11:00Z">
        <w:r w:rsidR="00417878">
          <w:t xml:space="preserve">11 </w:t>
        </w:r>
      </w:ins>
      <w:r>
        <w:t>directly.</w:t>
      </w:r>
    </w:p>
    <w:p w14:paraId="25CD049A" w14:textId="77777777" w:rsidR="00E51F2C" w:rsidRDefault="00E51F2C" w:rsidP="00E51F2C">
      <w:pPr>
        <w:pStyle w:val="B1"/>
      </w:pPr>
      <w:r>
        <w:t>6.</w:t>
      </w:r>
      <w:r>
        <w:tab/>
        <w:t>The PCF invokes Policy Update Notify towards the SMF, which includes unicast QoS information and flow description(s) that additionally contains IP multicast address (i.e. multicast flow descriptions).</w:t>
      </w:r>
    </w:p>
    <w:p w14:paraId="4EB1B777" w14:textId="77777777" w:rsidR="00E51F2C" w:rsidRDefault="00E51F2C" w:rsidP="00E51F2C">
      <w:pPr>
        <w:pStyle w:val="B1"/>
      </w:pPr>
      <w:r>
        <w:t>7.</w:t>
      </w:r>
      <w:r>
        <w:tab/>
        <w:t>The SMF may initiate PDU Session Modification procedure for updating unicast QoS flows.</w:t>
      </w:r>
    </w:p>
    <w:p w14:paraId="1BC2469D" w14:textId="3139FA05" w:rsidR="00E51F2C" w:rsidRDefault="00E51F2C" w:rsidP="00E51F2C">
      <w:pPr>
        <w:pStyle w:val="B1"/>
      </w:pPr>
      <w:r>
        <w:t>8.</w:t>
      </w:r>
      <w:r>
        <w:tab/>
      </w:r>
      <w:r w:rsidRPr="00E51F2C">
        <w:rPr>
          <w:b/>
          <w:bCs/>
        </w:rPr>
        <w:t>MBS Session Join:</w:t>
      </w:r>
      <w:r>
        <w:t xml:space="preserve"> For multicast flow creation, the steps 2-4 in clause 7.2.1.3 of </w:t>
      </w:r>
      <w:r w:rsidR="000E6058">
        <w:t>TS 23.247 [</w:t>
      </w:r>
      <w:r>
        <w:t>4] are performed with following differences:</w:t>
      </w:r>
    </w:p>
    <w:p w14:paraId="135537AA" w14:textId="1119FE01" w:rsidR="00C56FE7" w:rsidRDefault="00E51F2C" w:rsidP="00E51F2C">
      <w:pPr>
        <w:pStyle w:val="B2"/>
      </w:pPr>
      <w:r>
        <w:t>-</w:t>
      </w:r>
      <w:r>
        <w:tab/>
        <w:t>If the authorization fails</w:t>
      </w:r>
      <w:ins w:id="885" w:author="S2-2204815" w:date="2022-05-23T15:12:00Z">
        <w:r w:rsidR="00417878">
          <w:t xml:space="preserve"> (feature level authorization is used for this procedure, i.e., whether the UE is allowed to use 5MBS or not based on subscription)</w:t>
        </w:r>
      </w:ins>
      <w:r>
        <w:t>, go to step 10 and SMF indicates cause value to the PCF. The AF can use unicast transport for the multicast data delivery.</w:t>
      </w:r>
    </w:p>
    <w:p w14:paraId="6C81EADF" w14:textId="64DC58C3" w:rsidR="00E51F2C" w:rsidRPr="00117864" w:rsidRDefault="00E51F2C" w:rsidP="00E51F2C">
      <w:pPr>
        <w:pStyle w:val="B1"/>
      </w:pPr>
      <w:r>
        <w:tab/>
      </w:r>
      <w:r w:rsidRPr="00E51F2C">
        <w:rPr>
          <w:b/>
          <w:bCs/>
        </w:rPr>
        <w:t>MBS Session Leave:</w:t>
      </w:r>
      <w:r>
        <w:t xml:space="preserve"> For multicast flow releasing, the steps 3-6 in clause 7.2.1.4 of </w:t>
      </w:r>
      <w:r w:rsidR="000E6058">
        <w:t>TS 23.247 [</w:t>
      </w:r>
      <w:r>
        <w:t>4] are performed with following differences:</w:t>
      </w:r>
    </w:p>
    <w:p w14:paraId="2079EA06" w14:textId="4D223E4E" w:rsidR="00C56FE7" w:rsidRDefault="00E51F2C" w:rsidP="00E51F2C">
      <w:pPr>
        <w:pStyle w:val="B2"/>
        <w:rPr>
          <w:lang w:eastAsia="zh-CN"/>
        </w:rPr>
      </w:pPr>
      <w:r>
        <w:rPr>
          <w:lang w:eastAsia="zh-CN"/>
        </w:rPr>
        <w:t>-</w:t>
      </w:r>
      <w:r>
        <w:rPr>
          <w:lang w:eastAsia="zh-CN"/>
        </w:rPr>
        <w:tab/>
        <w:t xml:space="preserve">If the MB-SMF does not serve the MBS Session any more (i.e. all SMFs unsubscribed the MBS Session Context Status), steps 6-8 in clause 7.1.1.4 or 7-11 in clause 7.1.1.5 of </w:t>
      </w:r>
      <w:r w:rsidR="000E6058">
        <w:rPr>
          <w:lang w:eastAsia="zh-CN"/>
        </w:rPr>
        <w:t>TS 23.247 [</w:t>
      </w:r>
      <w:r>
        <w:rPr>
          <w:lang w:eastAsia="zh-CN"/>
        </w:rPr>
        <w:t>4] are performed to delete the MBS Session.</w:t>
      </w:r>
    </w:p>
    <w:p w14:paraId="7514EAD2" w14:textId="504C5C6C" w:rsidR="00E51F2C" w:rsidRDefault="00E51F2C" w:rsidP="00E51F2C">
      <w:pPr>
        <w:pStyle w:val="B1"/>
        <w:rPr>
          <w:lang w:eastAsia="zh-CN"/>
        </w:rPr>
      </w:pPr>
      <w:r>
        <w:rPr>
          <w:lang w:eastAsia="zh-CN"/>
        </w:rPr>
        <w:t>9.</w:t>
      </w:r>
      <w:r>
        <w:rPr>
          <w:lang w:eastAsia="zh-CN"/>
        </w:rPr>
        <w:tab/>
      </w:r>
      <w:r w:rsidRPr="00E51F2C">
        <w:rPr>
          <w:b/>
          <w:bCs/>
          <w:lang w:eastAsia="zh-CN"/>
        </w:rPr>
        <w:t>MBS Session Join:</w:t>
      </w:r>
      <w:r>
        <w:rPr>
          <w:lang w:eastAsia="zh-CN"/>
        </w:rPr>
        <w:t xml:space="preserve"> For multicast QoS information creation, steps 5-12 described in </w:t>
      </w:r>
      <w:r w:rsidR="000E6058">
        <w:rPr>
          <w:lang w:eastAsia="zh-CN"/>
        </w:rPr>
        <w:t>TS 23.247 [</w:t>
      </w:r>
      <w:r>
        <w:rPr>
          <w:lang w:eastAsia="zh-CN"/>
        </w:rPr>
        <w:t>4] clause 7.2.1.3 are performed with following differences:</w:t>
      </w:r>
    </w:p>
    <w:p w14:paraId="739C1D68" w14:textId="2B646356" w:rsidR="00E51F2C" w:rsidRDefault="00E51F2C" w:rsidP="00E51F2C">
      <w:pPr>
        <w:pStyle w:val="B2"/>
        <w:rPr>
          <w:lang w:eastAsia="zh-CN"/>
        </w:rPr>
      </w:pPr>
      <w:r>
        <w:rPr>
          <w:lang w:eastAsia="zh-CN"/>
        </w:rPr>
        <w:t>-</w:t>
      </w:r>
      <w:r>
        <w:rPr>
          <w:lang w:eastAsia="zh-CN"/>
        </w:rPr>
        <w:tab/>
        <w:t xml:space="preserve">The step 5 is Namf_Communication_N1N2MessageTransfer. If the MBS capability of UE is received and multicast streams are demanded, the SMF includes QoS rules for DL only in the N1 Message Container in step 5, which will include MBS Session ID as a parameter in the QoS rules for DL only. The QoS rules for DL only can be used by the UE to </w:t>
      </w:r>
      <w:ins w:id="886" w:author="S2-2204815" w:date="2022-05-23T15:12:00Z">
        <w:r w:rsidR="00417878">
          <w:rPr>
            <w:lang w:eastAsia="zh-CN"/>
          </w:rPr>
          <w:t xml:space="preserve">perform NATP, i.e., </w:t>
        </w:r>
      </w:ins>
      <w:r>
        <w:rPr>
          <w:lang w:eastAsia="zh-CN"/>
        </w:rPr>
        <w:t xml:space="preserve">transfer the IP multicast address in the received </w:t>
      </w:r>
      <w:ins w:id="887" w:author="S2-2204815" w:date="2022-05-23T15:12:00Z">
        <w:r w:rsidR="00417878">
          <w:rPr>
            <w:lang w:eastAsia="zh-CN"/>
          </w:rPr>
          <w:t xml:space="preserve">multicast </w:t>
        </w:r>
      </w:ins>
      <w:r>
        <w:rPr>
          <w:lang w:eastAsia="zh-CN"/>
        </w:rPr>
        <w:t xml:space="preserve">packets to the UE </w:t>
      </w:r>
      <w:ins w:id="888" w:author="S2-2204815" w:date="2022-05-23T15:12:00Z">
        <w:r w:rsidR="00417878">
          <w:rPr>
            <w:lang w:eastAsia="zh-CN"/>
          </w:rPr>
          <w:t xml:space="preserve">IP </w:t>
        </w:r>
      </w:ins>
      <w:r>
        <w:rPr>
          <w:lang w:eastAsia="zh-CN"/>
        </w:rPr>
        <w:t xml:space="preserve">address, and to transfer the destination UDP port in the received </w:t>
      </w:r>
      <w:ins w:id="889" w:author="S2-2204815" w:date="2022-05-23T15:13:00Z">
        <w:r w:rsidR="00417878">
          <w:rPr>
            <w:lang w:eastAsia="zh-CN"/>
          </w:rPr>
          <w:t xml:space="preserve">multicast </w:t>
        </w:r>
      </w:ins>
      <w:r>
        <w:rPr>
          <w:lang w:eastAsia="zh-CN"/>
        </w:rPr>
        <w:t xml:space="preserve">packets to the </w:t>
      </w:r>
      <w:del w:id="890" w:author="S2-2204815" w:date="2022-05-23T15:13:00Z">
        <w:r w:rsidDel="00417878">
          <w:rPr>
            <w:lang w:eastAsia="zh-CN"/>
          </w:rPr>
          <w:delText xml:space="preserve">UE </w:delText>
        </w:r>
      </w:del>
      <w:r>
        <w:rPr>
          <w:lang w:eastAsia="zh-CN"/>
        </w:rPr>
        <w:t>UDP port</w:t>
      </w:r>
      <w:ins w:id="891" w:author="S2-2204815" w:date="2022-05-23T15:13:00Z">
        <w:r w:rsidR="00417878">
          <w:rPr>
            <w:lang w:eastAsia="zh-CN"/>
          </w:rPr>
          <w:t xml:space="preserve"> that the APP in the UE used to receive the data</w:t>
        </w:r>
      </w:ins>
      <w:r>
        <w:rPr>
          <w:lang w:eastAsia="zh-CN"/>
        </w:rPr>
        <w:t>.</w:t>
      </w:r>
    </w:p>
    <w:p w14:paraId="2BD174B1" w14:textId="77777777" w:rsidR="00E51F2C" w:rsidRDefault="00E51F2C" w:rsidP="00E51F2C">
      <w:pPr>
        <w:pStyle w:val="B2"/>
        <w:rPr>
          <w:lang w:eastAsia="zh-CN"/>
        </w:rPr>
      </w:pPr>
      <w:r>
        <w:rPr>
          <w:lang w:eastAsia="zh-CN"/>
        </w:rPr>
        <w:t>-</w:t>
      </w:r>
      <w:r>
        <w:rPr>
          <w:lang w:eastAsia="zh-CN"/>
        </w:rPr>
        <w:tab/>
        <w:t>If the MBS capability of UE is not received, the SMF does not include MBS Session related information in the N2 SM info send to NG-RAN (i.e. individual delivery is selected), as well as instructs the UPF to perform NATP as described in above bullet for the incoming multicast data of the MBS Session towards the UE (i.e. unicast mode is selected).</w:t>
      </w:r>
    </w:p>
    <w:p w14:paraId="63A1AE50" w14:textId="77777777" w:rsidR="00E51F2C" w:rsidRDefault="00E51F2C" w:rsidP="00E51F2C">
      <w:pPr>
        <w:pStyle w:val="B2"/>
        <w:rPr>
          <w:lang w:eastAsia="zh-CN"/>
        </w:rPr>
      </w:pPr>
      <w:r>
        <w:rPr>
          <w:lang w:eastAsia="zh-CN"/>
        </w:rPr>
        <w:t>-</w:t>
      </w:r>
      <w:r>
        <w:rPr>
          <w:lang w:eastAsia="zh-CN"/>
        </w:rPr>
        <w:tab/>
        <w:t>If unicast QoS parameters are received in step 6, the SMF also update the unicast QoS flows during the PDU Session Modification procedure.</w:t>
      </w:r>
    </w:p>
    <w:p w14:paraId="3548AFA0" w14:textId="77777777" w:rsidR="00417878" w:rsidRPr="00F62FA4" w:rsidRDefault="00417878" w:rsidP="00417878">
      <w:pPr>
        <w:ind w:left="851" w:hanging="284"/>
        <w:rPr>
          <w:ins w:id="892" w:author="S2-2204815" w:date="2022-05-23T15:13:00Z"/>
          <w:lang w:eastAsia="zh-CN"/>
        </w:rPr>
      </w:pPr>
      <w:ins w:id="893" w:author="S2-2204815" w:date="2022-05-23T15:13:00Z">
        <w:r w:rsidRPr="00F62FA4">
          <w:rPr>
            <w:lang w:eastAsia="zh-CN"/>
          </w:rPr>
          <w:lastRenderedPageBreak/>
          <w:t>-</w:t>
        </w:r>
        <w:r w:rsidRPr="00F62FA4">
          <w:rPr>
            <w:lang w:eastAsia="zh-CN"/>
          </w:rPr>
          <w:tab/>
          <w:t xml:space="preserve">If </w:t>
        </w:r>
        <w:r>
          <w:rPr>
            <w:lang w:eastAsia="zh-CN"/>
          </w:rPr>
          <w:t>the UE denies the join, it can send a cause value to the SMF via PDU Session Modification Ack, and MBS session leave for the UE is triggered by the SMF then</w:t>
        </w:r>
        <w:r w:rsidRPr="00F62FA4">
          <w:rPr>
            <w:lang w:eastAsia="zh-CN"/>
          </w:rPr>
          <w:t>.</w:t>
        </w:r>
      </w:ins>
    </w:p>
    <w:p w14:paraId="1F837F13" w14:textId="4030141D" w:rsidR="00C56FE7" w:rsidRPr="00117864" w:rsidDel="00417878" w:rsidRDefault="00C56FE7" w:rsidP="00C56FE7">
      <w:pPr>
        <w:pStyle w:val="EditorsNote"/>
        <w:rPr>
          <w:del w:id="894" w:author="S2-2204815" w:date="2022-05-23T15:13:00Z"/>
          <w:lang w:eastAsia="ko-KR"/>
        </w:rPr>
      </w:pPr>
      <w:del w:id="895" w:author="S2-2204815" w:date="2022-05-23T15:13:00Z">
        <w:r w:rsidRPr="00117864" w:rsidDel="00417878">
          <w:rPr>
            <w:lang w:eastAsia="ko-KR"/>
          </w:rPr>
          <w:delText>Editor</w:delText>
        </w:r>
        <w:r w:rsidR="005239A1" w:rsidDel="00417878">
          <w:rPr>
            <w:lang w:eastAsia="ko-KR"/>
          </w:rPr>
          <w:delText>'</w:delText>
        </w:r>
        <w:r w:rsidRPr="00117864" w:rsidDel="00417878">
          <w:rPr>
            <w:lang w:eastAsia="ko-KR"/>
          </w:rPr>
          <w:delText>s note</w:delText>
        </w:r>
        <w:r w:rsidR="00262580" w:rsidRPr="00117864" w:rsidDel="00417878">
          <w:rPr>
            <w:lang w:eastAsia="ko-KR"/>
          </w:rPr>
          <w:delText>:</w:delText>
        </w:r>
        <w:r w:rsidR="00E51F2C" w:rsidDel="00417878">
          <w:rPr>
            <w:lang w:eastAsia="ko-KR"/>
          </w:rPr>
          <w:tab/>
        </w:r>
        <w:r w:rsidRPr="00117864" w:rsidDel="00417878">
          <w:rPr>
            <w:lang w:eastAsia="ko-KR"/>
          </w:rPr>
          <w:delText xml:space="preserve">User consent for this operation and procedures if it is denied are </w:delText>
        </w:r>
        <w:r w:rsidR="00E51F2C" w:rsidRPr="00117864" w:rsidDel="00417878">
          <w:rPr>
            <w:lang w:eastAsia="ko-KR"/>
          </w:rPr>
          <w:delText>FFS</w:delText>
        </w:r>
        <w:r w:rsidRPr="00117864" w:rsidDel="00417878">
          <w:rPr>
            <w:lang w:eastAsia="ko-KR"/>
          </w:rPr>
          <w:delText>.</w:delText>
        </w:r>
      </w:del>
    </w:p>
    <w:p w14:paraId="59F06EF8" w14:textId="60D3EB6D" w:rsidR="00E51F2C" w:rsidRDefault="00E51F2C" w:rsidP="00E51F2C">
      <w:pPr>
        <w:pStyle w:val="B1"/>
        <w:rPr>
          <w:lang w:eastAsia="zh-CN"/>
        </w:rPr>
      </w:pPr>
      <w:r>
        <w:rPr>
          <w:lang w:eastAsia="zh-CN"/>
        </w:rPr>
        <w:tab/>
      </w:r>
      <w:r w:rsidRPr="00E51F2C">
        <w:rPr>
          <w:b/>
          <w:bCs/>
          <w:lang w:eastAsia="zh-CN"/>
        </w:rPr>
        <w:t>MBS Session Leave:</w:t>
      </w:r>
      <w:r>
        <w:rPr>
          <w:lang w:eastAsia="zh-CN"/>
        </w:rPr>
        <w:t xml:space="preserve"> For multicast QoS information removal, steps 3-11 and 13 described in </w:t>
      </w:r>
      <w:r w:rsidR="000E6058">
        <w:rPr>
          <w:lang w:eastAsia="zh-CN"/>
        </w:rPr>
        <w:t>TS 23.247 [</w:t>
      </w:r>
      <w:r>
        <w:rPr>
          <w:lang w:eastAsia="zh-CN"/>
        </w:rPr>
        <w:t>4] clause 7.2.2.2 are performed with following differences:</w:t>
      </w:r>
    </w:p>
    <w:p w14:paraId="57F217D1" w14:textId="454C3115" w:rsidR="00E51F2C" w:rsidRDefault="00E51F2C" w:rsidP="00E51F2C">
      <w:pPr>
        <w:pStyle w:val="B2"/>
        <w:rPr>
          <w:lang w:eastAsia="zh-CN"/>
        </w:rPr>
      </w:pPr>
      <w:r>
        <w:rPr>
          <w:lang w:eastAsia="zh-CN"/>
        </w:rPr>
        <w:t>-</w:t>
      </w:r>
      <w:r>
        <w:rPr>
          <w:lang w:eastAsia="zh-CN"/>
        </w:rPr>
        <w:tab/>
        <w:t>The step 7 is Namf_Communication_N1N2MessageTransfer, and the SMF also update the unicast QoS flows during the PDU Session Modification procedure if unicast QoS flows need to be updated.</w:t>
      </w:r>
    </w:p>
    <w:p w14:paraId="566A5103" w14:textId="77777777" w:rsidR="00E51F2C" w:rsidRDefault="00E51F2C" w:rsidP="00E51F2C">
      <w:pPr>
        <w:pStyle w:val="B1"/>
        <w:rPr>
          <w:lang w:eastAsia="zh-CN"/>
        </w:rPr>
      </w:pPr>
      <w:r>
        <w:rPr>
          <w:lang w:eastAsia="zh-CN"/>
        </w:rPr>
        <w:t>10.</w:t>
      </w:r>
      <w:r>
        <w:rPr>
          <w:lang w:eastAsia="zh-CN"/>
        </w:rPr>
        <w:tab/>
        <w:t>The SMF notifies the PCF.</w:t>
      </w:r>
    </w:p>
    <w:p w14:paraId="31C6EC47" w14:textId="77777777" w:rsidR="00E51F2C" w:rsidRDefault="00E51F2C" w:rsidP="00E51F2C">
      <w:pPr>
        <w:pStyle w:val="B1"/>
        <w:rPr>
          <w:lang w:eastAsia="zh-CN"/>
        </w:rPr>
      </w:pPr>
      <w:r>
        <w:rPr>
          <w:lang w:eastAsia="zh-CN"/>
        </w:rPr>
        <w:t>11.</w:t>
      </w:r>
      <w:r>
        <w:rPr>
          <w:lang w:eastAsia="zh-CN"/>
        </w:rPr>
        <w:tab/>
        <w:t>The PCF Notifies the NEF with cause value related to MBS.</w:t>
      </w:r>
    </w:p>
    <w:p w14:paraId="77DCA02A" w14:textId="77777777" w:rsidR="00E51F2C" w:rsidRDefault="00E51F2C" w:rsidP="00E51F2C">
      <w:pPr>
        <w:pStyle w:val="B1"/>
        <w:rPr>
          <w:lang w:eastAsia="zh-CN"/>
        </w:rPr>
      </w:pPr>
      <w:r>
        <w:rPr>
          <w:lang w:eastAsia="zh-CN"/>
        </w:rPr>
        <w:t>12.</w:t>
      </w:r>
      <w:r>
        <w:rPr>
          <w:lang w:eastAsia="zh-CN"/>
        </w:rPr>
        <w:tab/>
        <w:t>The NEF notifies the AF with the cause value. If the PCF does not support MBS (i.e. no corresponding cause value indicated), the corresponding unicast QoS flow will be established, the AF can use unicast transport for the multicast data delivery.</w:t>
      </w:r>
    </w:p>
    <w:p w14:paraId="74BAD62D" w14:textId="1699751C" w:rsidR="00C56FE7" w:rsidRPr="00117864" w:rsidRDefault="00C56FE7" w:rsidP="0010772A">
      <w:pPr>
        <w:pStyle w:val="41"/>
      </w:pPr>
      <w:bookmarkStart w:id="896" w:name="_Toc101271536"/>
      <w:r w:rsidRPr="0010772A">
        <w:t>6.</w:t>
      </w:r>
      <w:r w:rsidR="00262580" w:rsidRPr="0010772A">
        <w:t>10</w:t>
      </w:r>
      <w:r w:rsidRPr="0010772A">
        <w:t>.3.</w:t>
      </w:r>
      <w:del w:id="897" w:author="S2-2204815" w:date="2022-05-23T15:13:00Z">
        <w:r w:rsidRPr="0010772A" w:rsidDel="00417878">
          <w:delText>4</w:delText>
        </w:r>
      </w:del>
      <w:ins w:id="898" w:author="S2-2204815" w:date="2022-05-23T15:13:00Z">
        <w:r w:rsidR="00417878">
          <w:t>3</w:t>
        </w:r>
      </w:ins>
      <w:r w:rsidRPr="0010772A">
        <w:tab/>
        <w:t>AF triggered MBS Session management procedures without PCC</w:t>
      </w:r>
      <w:bookmarkEnd w:id="896"/>
    </w:p>
    <w:p w14:paraId="3EB76493" w14:textId="24864F2A" w:rsidR="00C56FE7" w:rsidRPr="00117864" w:rsidRDefault="00C56FE7" w:rsidP="00C56FE7">
      <w:pPr>
        <w:rPr>
          <w:lang w:eastAsia="ko-KR"/>
        </w:rPr>
      </w:pPr>
      <w:r w:rsidRPr="00117864">
        <w:rPr>
          <w:lang w:eastAsia="ko-KR"/>
        </w:rPr>
        <w:t>This procedure is for AF triggered MBS Session Join or Leave when dynamic PCC is not deployed.</w:t>
      </w:r>
      <w:ins w:id="899" w:author="S2-2204815" w:date="2022-05-23T15:13:00Z">
        <w:r w:rsidR="00417878" w:rsidRPr="00417878">
          <w:rPr>
            <w:lang w:eastAsia="ko-KR"/>
          </w:rPr>
          <w:t xml:space="preserve"> </w:t>
        </w:r>
        <w:r w:rsidR="00417878">
          <w:rPr>
            <w:lang w:eastAsia="ko-KR"/>
          </w:rPr>
          <w:t>If the transport network between the AF and the 5GC does not support multicast transport, pre-configured tunnel is used for delivering multicast data from the AF to the 5GC.</w:t>
        </w:r>
      </w:ins>
    </w:p>
    <w:p w14:paraId="1C9A285B" w14:textId="71779DDC" w:rsidR="00C56FE7" w:rsidRPr="00117864" w:rsidRDefault="00417878" w:rsidP="00E51F2C">
      <w:pPr>
        <w:pStyle w:val="TH"/>
      </w:pPr>
      <w:ins w:id="900" w:author="S2-2204815" w:date="2022-05-23T15:13:00Z">
        <w:r w:rsidRPr="00F62FA4">
          <w:object w:dxaOrig="12504" w:dyaOrig="7861" w14:anchorId="70471182">
            <v:shape id="_x0000_i1178" type="#_x0000_t75" style="width:480pt;height:304.6pt" o:ole="">
              <v:imagedata r:id="rId54" o:title=""/>
            </v:shape>
            <o:OLEObject Type="Embed" ProgID="Visio.Drawing.15" ShapeID="_x0000_i1178" DrawAspect="Content" ObjectID="_1714828354" r:id="rId55"/>
          </w:object>
        </w:r>
      </w:ins>
      <w:del w:id="901" w:author="S2-2204815" w:date="2022-05-23T15:13:00Z">
        <w:r w:rsidR="00E51F2C" w:rsidRPr="00117864" w:rsidDel="00417878">
          <w:object w:dxaOrig="12504" w:dyaOrig="7848" w14:anchorId="6038F4CF">
            <v:shape id="_x0000_i1043" type="#_x0000_t75" style="width:480pt;height:303.7pt" o:ole="">
              <v:imagedata r:id="rId56" o:title=""/>
            </v:shape>
            <o:OLEObject Type="Embed" ProgID="Visio.Drawing.15" ShapeID="_x0000_i1043" DrawAspect="Content" ObjectID="_1714828355" r:id="rId57"/>
          </w:object>
        </w:r>
      </w:del>
    </w:p>
    <w:p w14:paraId="610AF370" w14:textId="7505F0D0" w:rsidR="00C56FE7" w:rsidRDefault="00C56FE7" w:rsidP="00E51F2C">
      <w:pPr>
        <w:pStyle w:val="TF"/>
        <w:rPr>
          <w:rFonts w:eastAsia="宋体"/>
          <w:lang w:eastAsia="zh-CN"/>
        </w:rPr>
      </w:pPr>
      <w:r w:rsidRPr="00117864">
        <w:t>Figure 6.</w:t>
      </w:r>
      <w:r w:rsidR="00262580" w:rsidRPr="00117864">
        <w:t>10</w:t>
      </w:r>
      <w:r w:rsidRPr="00117864">
        <w:t>.3.</w:t>
      </w:r>
      <w:del w:id="902" w:author="S2-2204815" w:date="2022-05-23T15:13:00Z">
        <w:r w:rsidRPr="00117864" w:rsidDel="00417878">
          <w:delText>4</w:delText>
        </w:r>
      </w:del>
      <w:ins w:id="903" w:author="S2-2204815" w:date="2022-05-23T15:13:00Z">
        <w:r w:rsidR="00417878">
          <w:t>3</w:t>
        </w:r>
      </w:ins>
      <w:r w:rsidRPr="00117864">
        <w:t xml:space="preserve">-1: </w:t>
      </w:r>
      <w:r w:rsidRPr="00117864">
        <w:rPr>
          <w:rFonts w:eastAsia="宋体"/>
          <w:lang w:eastAsia="zh-CN"/>
        </w:rPr>
        <w:t>AF triggered MBS Session management procedures without PCC</w:t>
      </w:r>
    </w:p>
    <w:p w14:paraId="5D0D9B52" w14:textId="0D14968A" w:rsidR="00E51F2C" w:rsidRDefault="00E51F2C" w:rsidP="00E51F2C">
      <w:pPr>
        <w:pStyle w:val="B1"/>
      </w:pPr>
      <w:r>
        <w:t>0.</w:t>
      </w:r>
      <w:r>
        <w:tab/>
        <w:t>After the PDU Session Establishment procedure, the SMF create</w:t>
      </w:r>
      <w:ins w:id="904" w:author="S2-2204815" w:date="2022-05-23T15:14:00Z">
        <w:r w:rsidR="00417878">
          <w:t>s</w:t>
        </w:r>
      </w:ins>
      <w:r>
        <w:t xml:space="preserve"> the SMF-NEF connection with the NEF similar as described in clauses 4.25.2 and 5.2.6.15 of </w:t>
      </w:r>
      <w:r w:rsidR="000E6058">
        <w:t>TS 23.502 [</w:t>
      </w:r>
      <w:r>
        <w:t>3], during which the SMF sends the UE address, i.e. IP address, to the NEF. The difference is that the subscription of the UE includes the NEF ID for MBS, the NIDD information in the request to the NEF is changed to MBS information with same content, i.e. GPSI, AF ID, and additional UE address is included.</w:t>
      </w:r>
    </w:p>
    <w:p w14:paraId="5A6CF97F" w14:textId="38326538" w:rsidR="00E51F2C" w:rsidRDefault="00E51F2C" w:rsidP="00E51F2C">
      <w:pPr>
        <w:pStyle w:val="B1"/>
      </w:pPr>
      <w:r>
        <w:lastRenderedPageBreak/>
        <w:t>1.</w:t>
      </w:r>
      <w:r>
        <w:tab/>
        <w:t>Same as steps 1-2 in clause 6.10.3.</w:t>
      </w:r>
      <w:del w:id="905" w:author="S2-2204815" w:date="2022-05-23T15:14:00Z">
        <w:r w:rsidDel="00417878">
          <w:delText>3</w:delText>
        </w:r>
      </w:del>
      <w:ins w:id="906" w:author="S2-2204815" w:date="2022-05-23T15:14:00Z">
        <w:r w:rsidR="00417878">
          <w:t>2</w:t>
        </w:r>
      </w:ins>
      <w:r>
        <w:t>.</w:t>
      </w:r>
    </w:p>
    <w:p w14:paraId="6DFE6A8E" w14:textId="1AAB41AB" w:rsidR="00E51F2C" w:rsidRDefault="00E51F2C" w:rsidP="00E51F2C">
      <w:pPr>
        <w:pStyle w:val="B1"/>
      </w:pPr>
      <w:r>
        <w:t>2.</w:t>
      </w:r>
      <w:r>
        <w:tab/>
        <w:t xml:space="preserve">The NEF invokes the MBS On-demand Session Create/Update with </w:t>
      </w:r>
      <w:del w:id="907" w:author="S2-2204815" w:date="2022-05-23T15:14:00Z">
        <w:r w:rsidDel="00583F8C">
          <w:delText xml:space="preserve">AF ID and </w:delText>
        </w:r>
      </w:del>
      <w:r>
        <w:t>SSM towards the SMF.</w:t>
      </w:r>
    </w:p>
    <w:p w14:paraId="52EFEA5B" w14:textId="6604D46C" w:rsidR="00E51F2C" w:rsidRDefault="00E51F2C" w:rsidP="00E51F2C">
      <w:pPr>
        <w:pStyle w:val="B1"/>
      </w:pPr>
      <w:r>
        <w:t>3.</w:t>
      </w:r>
      <w:r>
        <w:tab/>
        <w:t>Same as steps 7-8 in clause 6.10.3.</w:t>
      </w:r>
      <w:del w:id="908" w:author="S2-2204815" w:date="2022-05-23T15:14:00Z">
        <w:r w:rsidDel="00583F8C">
          <w:delText>3</w:delText>
        </w:r>
      </w:del>
      <w:ins w:id="909" w:author="S2-2204815" w:date="2022-05-23T15:14:00Z">
        <w:r w:rsidR="00583F8C">
          <w:t>2</w:t>
        </w:r>
      </w:ins>
      <w:r>
        <w:t>.</w:t>
      </w:r>
    </w:p>
    <w:p w14:paraId="3642F022" w14:textId="500BCF21" w:rsidR="00E51F2C" w:rsidRDefault="00E51F2C" w:rsidP="00E51F2C">
      <w:pPr>
        <w:pStyle w:val="B1"/>
      </w:pPr>
      <w:r>
        <w:t>4-5.</w:t>
      </w:r>
      <w:r>
        <w:tab/>
        <w:t>The SMF responds to the NEF. The NEF responds to the AF.</w:t>
      </w:r>
    </w:p>
    <w:p w14:paraId="2EC534AD" w14:textId="3A16AF68" w:rsidR="00E51F2C" w:rsidRDefault="00E51F2C" w:rsidP="00E51F2C">
      <w:pPr>
        <w:pStyle w:val="B1"/>
      </w:pPr>
      <w:r>
        <w:t>6.</w:t>
      </w:r>
      <w:r>
        <w:tab/>
        <w:t>Same as step 9 in clause 6.10.3.</w:t>
      </w:r>
      <w:del w:id="910" w:author="S2-2204815" w:date="2022-05-23T15:14:00Z">
        <w:r w:rsidDel="00583F8C">
          <w:delText>3</w:delText>
        </w:r>
      </w:del>
      <w:ins w:id="911" w:author="S2-2204815" w:date="2022-05-23T15:14:00Z">
        <w:r w:rsidR="00583F8C">
          <w:t>2</w:t>
        </w:r>
      </w:ins>
      <w:r>
        <w:t>.</w:t>
      </w:r>
    </w:p>
    <w:p w14:paraId="7BB50B9F" w14:textId="7D50387D" w:rsidR="00E51F2C" w:rsidRDefault="00E51F2C" w:rsidP="00E51F2C">
      <w:pPr>
        <w:pStyle w:val="B1"/>
      </w:pPr>
      <w:r>
        <w:t>7-8.</w:t>
      </w:r>
      <w:r>
        <w:tab/>
        <w:t>The SMF notifies to the NEF. The NEF notifies to the AF.</w:t>
      </w:r>
    </w:p>
    <w:p w14:paraId="2A24998D" w14:textId="77777777" w:rsidR="00C56FE7" w:rsidRPr="00117864" w:rsidRDefault="00C56FE7" w:rsidP="0010772A">
      <w:pPr>
        <w:pStyle w:val="31"/>
        <w:rPr>
          <w:lang w:eastAsia="zh-CN"/>
        </w:rPr>
      </w:pPr>
      <w:bookmarkStart w:id="912" w:name="_Toc101271537"/>
      <w:r w:rsidRPr="0010772A">
        <w:t>6.</w:t>
      </w:r>
      <w:r w:rsidR="00262580" w:rsidRPr="0010772A">
        <w:t>10</w:t>
      </w:r>
      <w:r w:rsidRPr="0010772A">
        <w:t>.4</w:t>
      </w:r>
      <w:r w:rsidRPr="0010772A">
        <w:tab/>
        <w:t>Impacts on services, entities and interfaces.</w:t>
      </w:r>
      <w:bookmarkEnd w:id="912"/>
    </w:p>
    <w:p w14:paraId="2E4DE2E1" w14:textId="77777777" w:rsidR="00E51F2C" w:rsidRPr="00E51F2C" w:rsidRDefault="00E51F2C" w:rsidP="00E51F2C">
      <w:pPr>
        <w:rPr>
          <w:b/>
          <w:bCs/>
        </w:rPr>
      </w:pPr>
      <w:r w:rsidRPr="00E51F2C">
        <w:rPr>
          <w:b/>
          <w:bCs/>
        </w:rPr>
        <w:t>UE:</w:t>
      </w:r>
    </w:p>
    <w:p w14:paraId="5D719FFD" w14:textId="77777777" w:rsidR="00E51F2C" w:rsidRDefault="00E51F2C" w:rsidP="00E51F2C">
      <w:pPr>
        <w:pStyle w:val="B1"/>
      </w:pPr>
      <w:r>
        <w:t>-</w:t>
      </w:r>
      <w:r>
        <w:tab/>
        <w:t>May support indicating MBS capability to SMF during PDU Session Establishment.</w:t>
      </w:r>
    </w:p>
    <w:p w14:paraId="68C332CC" w14:textId="77777777" w:rsidR="00E51F2C" w:rsidRDefault="00E51F2C" w:rsidP="00E51F2C">
      <w:pPr>
        <w:pStyle w:val="B1"/>
      </w:pPr>
      <w:r>
        <w:t>-</w:t>
      </w:r>
      <w:r>
        <w:tab/>
        <w:t>May support NATP performance for incoming multicast data.</w:t>
      </w:r>
    </w:p>
    <w:p w14:paraId="1A07BA4B" w14:textId="77777777" w:rsidR="00E51F2C" w:rsidRPr="00E51F2C" w:rsidRDefault="00E51F2C" w:rsidP="00E51F2C">
      <w:pPr>
        <w:rPr>
          <w:b/>
          <w:bCs/>
        </w:rPr>
      </w:pPr>
      <w:r w:rsidRPr="00E51F2C">
        <w:rPr>
          <w:b/>
          <w:bCs/>
        </w:rPr>
        <w:t>NEF/MBSF:</w:t>
      </w:r>
    </w:p>
    <w:p w14:paraId="6C02F7AF" w14:textId="24E1B7A0" w:rsidR="00E51F2C" w:rsidRDefault="00E51F2C" w:rsidP="00E51F2C">
      <w:pPr>
        <w:pStyle w:val="B1"/>
      </w:pPr>
      <w:r>
        <w:t>-</w:t>
      </w:r>
      <w:r>
        <w:tab/>
        <w:t xml:space="preserve">Support handling </w:t>
      </w:r>
      <w:ins w:id="913" w:author="S2-2204815" w:date="2022-05-23T15:14:00Z">
        <w:r w:rsidR="00583F8C">
          <w:t xml:space="preserve">on-demand </w:t>
        </w:r>
      </w:ins>
      <w:r>
        <w:t xml:space="preserve">MBS </w:t>
      </w:r>
      <w:del w:id="914" w:author="S2-2204815" w:date="2022-05-23T15:14:00Z">
        <w:r w:rsidDel="00583F8C">
          <w:delText xml:space="preserve">AF </w:delText>
        </w:r>
      </w:del>
      <w:r>
        <w:t>Session service to AF (similar as AF Session with QoS service).</w:t>
      </w:r>
    </w:p>
    <w:p w14:paraId="0232263F" w14:textId="342E900D" w:rsidR="00E51F2C" w:rsidRDefault="00E51F2C" w:rsidP="00E51F2C">
      <w:pPr>
        <w:pStyle w:val="B1"/>
      </w:pPr>
      <w:r>
        <w:t>-</w:t>
      </w:r>
      <w:r>
        <w:tab/>
        <w:t xml:space="preserve">May support additionally handling UE address during SMF-NEF connection establishment procedure as described in </w:t>
      </w:r>
      <w:r w:rsidR="000E6058">
        <w:t>TS 23.502 [</w:t>
      </w:r>
      <w:r>
        <w:t>3] clause 4.25.2, which is used to find out the serving SMF.</w:t>
      </w:r>
    </w:p>
    <w:p w14:paraId="705BD21C" w14:textId="6C047E1B" w:rsidR="00E51F2C" w:rsidDel="00583F8C" w:rsidRDefault="00E51F2C" w:rsidP="00E51F2C">
      <w:pPr>
        <w:pStyle w:val="B1"/>
        <w:rPr>
          <w:del w:id="915" w:author="S2-2204815" w:date="2022-05-23T15:14:00Z"/>
        </w:rPr>
      </w:pPr>
      <w:del w:id="916" w:author="S2-2204815" w:date="2022-05-23T15:14:00Z">
        <w:r w:rsidDel="00583F8C">
          <w:delText>-</w:delText>
        </w:r>
        <w:r w:rsidDel="00583F8C">
          <w:tab/>
          <w:delText>May expose MBS 5GC-AF Connection service to AF, discovering MB-SMF from NRF by AF ID and Area Info, and invoke MBS AF Connection service towards MB-SMF.</w:delText>
        </w:r>
      </w:del>
    </w:p>
    <w:p w14:paraId="2942362A" w14:textId="77777777" w:rsidR="00E51F2C" w:rsidRPr="00E51F2C" w:rsidRDefault="00E51F2C" w:rsidP="00E51F2C">
      <w:pPr>
        <w:rPr>
          <w:b/>
          <w:bCs/>
        </w:rPr>
      </w:pPr>
      <w:r w:rsidRPr="00E51F2C">
        <w:rPr>
          <w:b/>
          <w:bCs/>
        </w:rPr>
        <w:t>SMF:</w:t>
      </w:r>
    </w:p>
    <w:p w14:paraId="574F5F6B" w14:textId="7777AF75" w:rsidR="00E51F2C" w:rsidDel="00583F8C" w:rsidRDefault="00E51F2C" w:rsidP="00E51F2C">
      <w:pPr>
        <w:pStyle w:val="B1"/>
        <w:rPr>
          <w:del w:id="917" w:author="S2-2204815" w:date="2022-05-23T15:14:00Z"/>
        </w:rPr>
      </w:pPr>
      <w:del w:id="918" w:author="S2-2204815" w:date="2022-05-23T15:14:00Z">
        <w:r w:rsidDel="00583F8C">
          <w:delText>-</w:delText>
        </w:r>
        <w:r w:rsidDel="00583F8C">
          <w:tab/>
          <w:delText>Support discovering MB-SMF from NRF by AF ID and/or Area Info.</w:delText>
        </w:r>
      </w:del>
    </w:p>
    <w:p w14:paraId="2DC31A79" w14:textId="36CBC9D0" w:rsidR="00E51F2C" w:rsidDel="00583F8C" w:rsidRDefault="00E51F2C" w:rsidP="00E51F2C">
      <w:pPr>
        <w:pStyle w:val="B1"/>
        <w:rPr>
          <w:del w:id="919" w:author="S2-2204815" w:date="2022-05-23T15:14:00Z"/>
        </w:rPr>
      </w:pPr>
      <w:del w:id="920" w:author="S2-2204815" w:date="2022-05-23T15:14:00Z">
        <w:r w:rsidDel="00583F8C">
          <w:delText>-</w:delText>
        </w:r>
        <w:r w:rsidDel="00583F8C">
          <w:tab/>
          <w:delText>Support receiving AF ID, SSM, and multicast flows information from PCF or NEF and sending them to MB-SMF for multicast flows handling.</w:delText>
        </w:r>
      </w:del>
    </w:p>
    <w:p w14:paraId="6CB6E0CA" w14:textId="77777777" w:rsidR="00E51F2C" w:rsidRDefault="00E51F2C" w:rsidP="00E51F2C">
      <w:pPr>
        <w:pStyle w:val="B1"/>
      </w:pPr>
      <w:r>
        <w:t>-</w:t>
      </w:r>
      <w:r>
        <w:tab/>
        <w:t>Support determining delivery method and instructs UPF to perform NATP for multicast data based on UE MBS capability.</w:t>
      </w:r>
    </w:p>
    <w:p w14:paraId="3EB1B18C" w14:textId="77777777" w:rsidR="00E51F2C" w:rsidRDefault="00E51F2C" w:rsidP="00E51F2C">
      <w:pPr>
        <w:pStyle w:val="B1"/>
      </w:pPr>
      <w:r>
        <w:t>-</w:t>
      </w:r>
      <w:r>
        <w:tab/>
        <w:t>May support sending UE address during the SMF-NEF connection establishment procedure to NEF after associated PDU Session Establishment.</w:t>
      </w:r>
    </w:p>
    <w:p w14:paraId="7487DCC8" w14:textId="7D293B1B" w:rsidR="00E51F2C" w:rsidRPr="00E51F2C" w:rsidDel="00583F8C" w:rsidRDefault="00E51F2C" w:rsidP="00E51F2C">
      <w:pPr>
        <w:rPr>
          <w:del w:id="921" w:author="S2-2204815" w:date="2022-05-23T15:14:00Z"/>
          <w:b/>
          <w:bCs/>
        </w:rPr>
      </w:pPr>
      <w:del w:id="922" w:author="S2-2204815" w:date="2022-05-23T15:14:00Z">
        <w:r w:rsidRPr="00E51F2C" w:rsidDel="00583F8C">
          <w:rPr>
            <w:b/>
            <w:bCs/>
          </w:rPr>
          <w:delText>MB-SMF:</w:delText>
        </w:r>
      </w:del>
    </w:p>
    <w:p w14:paraId="4A27A3E0" w14:textId="31CD6DAD" w:rsidR="00E51F2C" w:rsidDel="00583F8C" w:rsidRDefault="00E51F2C" w:rsidP="00E51F2C">
      <w:pPr>
        <w:pStyle w:val="B1"/>
        <w:rPr>
          <w:del w:id="923" w:author="S2-2204815" w:date="2022-05-23T15:14:00Z"/>
        </w:rPr>
      </w:pPr>
      <w:del w:id="924" w:author="S2-2204815" w:date="2022-05-23T15:14:00Z">
        <w:r w:rsidDel="00583F8C">
          <w:delText>-</w:delText>
        </w:r>
        <w:r w:rsidDel="00583F8C">
          <w:tab/>
          <w:delText>Support MBS Session Context Status subscribe with AF ID and SSM, and allocate/deallocate TMGI accordingly.</w:delText>
        </w:r>
      </w:del>
    </w:p>
    <w:p w14:paraId="7A29F40D" w14:textId="4D459890" w:rsidR="00E51F2C" w:rsidDel="00583F8C" w:rsidRDefault="00E51F2C" w:rsidP="00E51F2C">
      <w:pPr>
        <w:pStyle w:val="B1"/>
        <w:rPr>
          <w:del w:id="925" w:author="S2-2204815" w:date="2022-05-23T15:14:00Z"/>
        </w:rPr>
      </w:pPr>
      <w:del w:id="926" w:author="S2-2204815" w:date="2022-05-23T15:14:00Z">
        <w:r w:rsidDel="00583F8C">
          <w:delText>-</w:delText>
        </w:r>
        <w:r w:rsidDel="00583F8C">
          <w:tab/>
          <w:delText>Support register to NRF with AF ID.</w:delText>
        </w:r>
      </w:del>
    </w:p>
    <w:p w14:paraId="7658A6FB" w14:textId="01FAA076" w:rsidR="00E51F2C" w:rsidDel="00583F8C" w:rsidRDefault="00E51F2C" w:rsidP="00E51F2C">
      <w:pPr>
        <w:pStyle w:val="B1"/>
        <w:rPr>
          <w:del w:id="927" w:author="S2-2204815" w:date="2022-05-23T15:14:00Z"/>
        </w:rPr>
      </w:pPr>
      <w:del w:id="928" w:author="S2-2204815" w:date="2022-05-23T15:14:00Z">
        <w:r w:rsidDel="00583F8C">
          <w:delText>-</w:delText>
        </w:r>
        <w:r w:rsidDel="00583F8C">
          <w:tab/>
          <w:delText>May support interacting with MB-PCF with multicast flows information.</w:delText>
        </w:r>
      </w:del>
    </w:p>
    <w:p w14:paraId="370F110F" w14:textId="06EA81AC" w:rsidR="00E51F2C" w:rsidDel="00583F8C" w:rsidRDefault="00E51F2C" w:rsidP="00E51F2C">
      <w:pPr>
        <w:pStyle w:val="B1"/>
        <w:rPr>
          <w:del w:id="929" w:author="S2-2204815" w:date="2022-05-23T15:14:00Z"/>
        </w:rPr>
      </w:pPr>
      <w:del w:id="930" w:author="S2-2204815" w:date="2022-05-23T15:14:00Z">
        <w:r w:rsidDel="00583F8C">
          <w:delText>-</w:delText>
        </w:r>
        <w:r w:rsidDel="00583F8C">
          <w:tab/>
          <w:delText>May support handling MBS 5GC-AF Connection service to NEF.</w:delText>
        </w:r>
      </w:del>
    </w:p>
    <w:p w14:paraId="354F8634" w14:textId="6D7D5CCE" w:rsidR="00E51F2C" w:rsidRPr="00E51F2C" w:rsidDel="00583F8C" w:rsidRDefault="00E51F2C" w:rsidP="00E51F2C">
      <w:pPr>
        <w:rPr>
          <w:del w:id="931" w:author="S2-2204815" w:date="2022-05-23T15:14:00Z"/>
          <w:b/>
          <w:bCs/>
        </w:rPr>
      </w:pPr>
      <w:del w:id="932" w:author="S2-2204815" w:date="2022-05-23T15:14:00Z">
        <w:r w:rsidRPr="00E51F2C" w:rsidDel="00583F8C">
          <w:rPr>
            <w:b/>
            <w:bCs/>
          </w:rPr>
          <w:delText>NRF:</w:delText>
        </w:r>
      </w:del>
    </w:p>
    <w:p w14:paraId="0D4A8284" w14:textId="7D5E39F1" w:rsidR="00E51F2C" w:rsidDel="00583F8C" w:rsidRDefault="00E51F2C" w:rsidP="00E51F2C">
      <w:pPr>
        <w:pStyle w:val="B1"/>
        <w:rPr>
          <w:del w:id="933" w:author="S2-2204815" w:date="2022-05-23T15:14:00Z"/>
        </w:rPr>
      </w:pPr>
      <w:del w:id="934" w:author="S2-2204815" w:date="2022-05-23T15:14:00Z">
        <w:r w:rsidDel="00583F8C">
          <w:delText>-</w:delText>
        </w:r>
        <w:r w:rsidDel="00583F8C">
          <w:tab/>
          <w:delText>Support selecting MB-SMF and responding information of MB-SMF queried by AF ID or Area Info.</w:delText>
        </w:r>
      </w:del>
    </w:p>
    <w:p w14:paraId="3627BFD6" w14:textId="4C3C8969" w:rsidR="00E51F2C" w:rsidDel="00583F8C" w:rsidRDefault="00E51F2C" w:rsidP="00E51F2C">
      <w:pPr>
        <w:pStyle w:val="B1"/>
        <w:rPr>
          <w:del w:id="935" w:author="S2-2204815" w:date="2022-05-23T15:14:00Z"/>
        </w:rPr>
      </w:pPr>
      <w:del w:id="936" w:author="S2-2204815" w:date="2022-05-23T15:14:00Z">
        <w:r w:rsidDel="00583F8C">
          <w:delText>-</w:delText>
        </w:r>
        <w:r w:rsidDel="00583F8C">
          <w:tab/>
          <w:delText>Support MB-SMF registration with AF ID.</w:delText>
        </w:r>
      </w:del>
    </w:p>
    <w:p w14:paraId="7F66EBA6" w14:textId="77777777" w:rsidR="00E51F2C" w:rsidRPr="00E51F2C" w:rsidRDefault="00E51F2C" w:rsidP="00E51F2C">
      <w:pPr>
        <w:rPr>
          <w:b/>
          <w:bCs/>
        </w:rPr>
      </w:pPr>
      <w:r w:rsidRPr="00E51F2C">
        <w:rPr>
          <w:b/>
          <w:bCs/>
        </w:rPr>
        <w:t>PCF:</w:t>
      </w:r>
    </w:p>
    <w:p w14:paraId="288502B0" w14:textId="4580BEFA" w:rsidR="00E51F2C" w:rsidRDefault="00E51F2C" w:rsidP="00E51F2C">
      <w:pPr>
        <w:pStyle w:val="B1"/>
      </w:pPr>
      <w:r>
        <w:t>-</w:t>
      </w:r>
      <w:r>
        <w:tab/>
        <w:t xml:space="preserve">Support </w:t>
      </w:r>
      <w:ins w:id="937" w:author="S2-2204815" w:date="2022-05-23T15:14:00Z">
        <w:r w:rsidR="00583F8C">
          <w:t>handling flow description(s) with SSM</w:t>
        </w:r>
      </w:ins>
      <w:del w:id="938" w:author="S2-2204815" w:date="2022-05-23T15:14:00Z">
        <w:r w:rsidDel="00583F8C">
          <w:delText>sending AF ID, SSM, and multicast flows information to SMF for multicast flows handling</w:delText>
        </w:r>
      </w:del>
      <w:r>
        <w:t>.</w:t>
      </w:r>
    </w:p>
    <w:p w14:paraId="47901B97" w14:textId="77777777" w:rsidR="00E51F2C" w:rsidRDefault="00E51F2C" w:rsidP="00E51F2C">
      <w:pPr>
        <w:pStyle w:val="B1"/>
      </w:pPr>
      <w:r>
        <w:t>-</w:t>
      </w:r>
      <w:r>
        <w:tab/>
        <w:t>Support sending cause value for handling multicast flows to NEF/AF.</w:t>
      </w:r>
    </w:p>
    <w:p w14:paraId="7B7600C9" w14:textId="1C5BC8B8" w:rsidR="00C56FE7" w:rsidRPr="00117864" w:rsidDel="00583F8C" w:rsidRDefault="00C56FE7" w:rsidP="0010772A">
      <w:pPr>
        <w:pStyle w:val="EditorsNote"/>
        <w:rPr>
          <w:del w:id="939" w:author="S2-2204815" w:date="2022-05-23T15:14:00Z"/>
        </w:rPr>
      </w:pPr>
      <w:del w:id="940" w:author="S2-2204815" w:date="2022-05-23T15:14:00Z">
        <w:r w:rsidRPr="0010772A" w:rsidDel="00583F8C">
          <w:delText>Editor</w:delText>
        </w:r>
        <w:r w:rsidR="005E119F" w:rsidRPr="0010772A" w:rsidDel="00583F8C">
          <w:delText>'</w:delText>
        </w:r>
        <w:r w:rsidRPr="0010772A" w:rsidDel="00583F8C">
          <w:delText>s note:</w:delText>
        </w:r>
        <w:r w:rsidRPr="0010772A" w:rsidDel="00583F8C">
          <w:tab/>
          <w:delText>Additional impacts are FFS.</w:delText>
        </w:r>
      </w:del>
    </w:p>
    <w:p w14:paraId="7909175A" w14:textId="77777777" w:rsidR="00C56FE7" w:rsidRPr="00117864" w:rsidRDefault="00C56FE7" w:rsidP="00C56FE7">
      <w:pPr>
        <w:pStyle w:val="21"/>
      </w:pPr>
      <w:bookmarkStart w:id="941" w:name="_Toc101271538"/>
      <w:r w:rsidRPr="00117864">
        <w:rPr>
          <w:lang w:eastAsia="zh-CN"/>
        </w:rPr>
        <w:lastRenderedPageBreak/>
        <w:t>6.</w:t>
      </w:r>
      <w:r w:rsidR="00262580" w:rsidRPr="00117864">
        <w:rPr>
          <w:lang w:eastAsia="zh-CN"/>
        </w:rPr>
        <w:t>11</w:t>
      </w:r>
      <w:r w:rsidRPr="00117864">
        <w:rPr>
          <w:lang w:eastAsia="ko-KR"/>
        </w:rPr>
        <w:tab/>
      </w:r>
      <w:r w:rsidRPr="00117864">
        <w:t>Solution</w:t>
      </w:r>
      <w:r w:rsidRPr="00117864">
        <w:rPr>
          <w:lang w:eastAsia="zh-CN"/>
        </w:rPr>
        <w:t xml:space="preserve"> #</w:t>
      </w:r>
      <w:r w:rsidR="00262580" w:rsidRPr="00117864">
        <w:rPr>
          <w:lang w:eastAsia="zh-CN"/>
        </w:rPr>
        <w:t>11</w:t>
      </w:r>
      <w:r w:rsidRPr="00117864">
        <w:t>: Solution on enabling the on-demand multicast MBS session management</w:t>
      </w:r>
      <w:bookmarkEnd w:id="941"/>
    </w:p>
    <w:p w14:paraId="6CD1CD1B" w14:textId="77777777" w:rsidR="00C56FE7" w:rsidRPr="00117864" w:rsidRDefault="00C56FE7" w:rsidP="00C56FE7">
      <w:pPr>
        <w:pStyle w:val="31"/>
        <w:rPr>
          <w:lang w:eastAsia="ko-KR"/>
        </w:rPr>
      </w:pPr>
      <w:bookmarkStart w:id="942" w:name="_Toc101271539"/>
      <w:r w:rsidRPr="00117864">
        <w:rPr>
          <w:lang w:eastAsia="ko-KR"/>
        </w:rPr>
        <w:t>6.</w:t>
      </w:r>
      <w:r w:rsidR="00262580" w:rsidRPr="00117864">
        <w:rPr>
          <w:lang w:eastAsia="ko-KR"/>
        </w:rPr>
        <w:t>11</w:t>
      </w:r>
      <w:r w:rsidRPr="00117864">
        <w:rPr>
          <w:lang w:eastAsia="ko-KR"/>
        </w:rPr>
        <w:t>.1</w:t>
      </w:r>
      <w:r w:rsidRPr="00117864">
        <w:rPr>
          <w:lang w:eastAsia="ko-KR"/>
        </w:rPr>
        <w:tab/>
        <w:t>Introduction</w:t>
      </w:r>
      <w:bookmarkEnd w:id="942"/>
    </w:p>
    <w:p w14:paraId="47B676ED" w14:textId="77777777" w:rsidR="00C56FE7" w:rsidRPr="00117864" w:rsidRDefault="00C56FE7" w:rsidP="00C56FE7">
      <w:pPr>
        <w:rPr>
          <w:lang w:eastAsia="ko-KR"/>
        </w:rPr>
      </w:pPr>
      <w:r w:rsidRPr="00117864">
        <w:rPr>
          <w:lang w:eastAsia="ko-KR"/>
        </w:rPr>
        <w:t xml:space="preserve">This solution addresses Key Issue #3: </w:t>
      </w:r>
      <w:r w:rsidRPr="00117864">
        <w:rPr>
          <w:lang w:eastAsia="zh-CN"/>
        </w:rPr>
        <w:t>On demand multicast MBS session</w:t>
      </w:r>
      <w:r w:rsidRPr="00117864">
        <w:rPr>
          <w:lang w:eastAsia="ko-KR"/>
        </w:rPr>
        <w:t>.</w:t>
      </w:r>
    </w:p>
    <w:p w14:paraId="3DFD2E26" w14:textId="77777777" w:rsidR="00C56FE7" w:rsidRPr="00117864" w:rsidRDefault="00C56FE7" w:rsidP="00C56FE7">
      <w:pPr>
        <w:pStyle w:val="31"/>
      </w:pPr>
      <w:bookmarkStart w:id="943" w:name="_Toc101271540"/>
      <w:r w:rsidRPr="00117864">
        <w:t>6.</w:t>
      </w:r>
      <w:r w:rsidR="00262580" w:rsidRPr="00117864">
        <w:t>11</w:t>
      </w:r>
      <w:r w:rsidRPr="00117864">
        <w:t>.2</w:t>
      </w:r>
      <w:r w:rsidRPr="00117864">
        <w:tab/>
        <w:t>Functional description</w:t>
      </w:r>
      <w:bookmarkEnd w:id="943"/>
    </w:p>
    <w:p w14:paraId="34E04FA8" w14:textId="77777777" w:rsidR="00C56FE7" w:rsidRPr="00117864" w:rsidRDefault="00C56FE7" w:rsidP="00C56FE7">
      <w:pPr>
        <w:pStyle w:val="41"/>
      </w:pPr>
      <w:bookmarkStart w:id="944" w:name="_Toc101271541"/>
      <w:r w:rsidRPr="00117864">
        <w:t>6.</w:t>
      </w:r>
      <w:r w:rsidR="00262580" w:rsidRPr="00117864">
        <w:t>11</w:t>
      </w:r>
      <w:r w:rsidRPr="00117864">
        <w:t>.2.1</w:t>
      </w:r>
      <w:r w:rsidRPr="00117864">
        <w:tab/>
        <w:t>Use cases</w:t>
      </w:r>
      <w:bookmarkEnd w:id="944"/>
    </w:p>
    <w:p w14:paraId="1C5CB06F" w14:textId="77777777" w:rsidR="00C56FE7" w:rsidRPr="00117864" w:rsidRDefault="00C56FE7" w:rsidP="00C56FE7">
      <w:r w:rsidRPr="00117864">
        <w:t>The use case for on demand MBS multicast session can be described as follows.</w:t>
      </w:r>
    </w:p>
    <w:p w14:paraId="2AE941FB" w14:textId="11F2CF11" w:rsidR="00C56FE7" w:rsidRPr="00117864" w:rsidRDefault="00C56FE7" w:rsidP="00C56FE7">
      <w:r w:rsidRPr="00117864">
        <w:t>One typical use case for KI #3 is the content provider delivering its content. Before a content provider (CP) delivers content, its subscriber needs to firstly request the content by sending application level request (e.g</w:t>
      </w:r>
      <w:r w:rsidR="005E119F">
        <w:t>.</w:t>
      </w:r>
      <w:r w:rsidRPr="00117864">
        <w:t xml:space="preserve"> clicking the </w:t>
      </w:r>
      <w:r w:rsidR="005E119F">
        <w:t>"</w:t>
      </w:r>
      <w:r w:rsidRPr="00117864">
        <w:t>view</w:t>
      </w:r>
      <w:r w:rsidR="005E119F">
        <w:t>"</w:t>
      </w:r>
      <w:r w:rsidRPr="00117864">
        <w:t xml:space="preserve"> link). Such framework doesn</w:t>
      </w:r>
      <w:r w:rsidR="005E119F">
        <w:t>'</w:t>
      </w:r>
      <w:r w:rsidRPr="00117864">
        <w:t>t take into consideration of the scale of the amount of subscribers.</w:t>
      </w:r>
    </w:p>
    <w:p w14:paraId="519501BD" w14:textId="64F25F9A" w:rsidR="00C56FE7" w:rsidRDefault="00C56FE7" w:rsidP="00C56FE7">
      <w:r w:rsidRPr="00117864">
        <w:t>As analysed by S2-2006311</w:t>
      </w:r>
      <w:r w:rsidR="005239A1">
        <w:t>:</w:t>
      </w:r>
    </w:p>
    <w:p w14:paraId="0F712488" w14:textId="77777777" w:rsidR="005239A1" w:rsidRPr="005239A1" w:rsidRDefault="005239A1" w:rsidP="005239A1">
      <w:pPr>
        <w:pStyle w:val="B1"/>
        <w:rPr>
          <w:i/>
          <w:iCs/>
        </w:rPr>
      </w:pPr>
      <w:r w:rsidRPr="005239A1">
        <w:rPr>
          <w:i/>
          <w:iCs/>
        </w:rPr>
        <w:tab/>
        <w:t>if the requested content is real-time, popular, and high data rate (e.g. World Cup Soccer matches, American Football games or Chinese Spring Festival Gala), a huge number of viewers simultaneously watching will put a huge burden on the network service providers (SPs).</w:t>
      </w:r>
    </w:p>
    <w:p w14:paraId="65D2F265" w14:textId="2292B84B" w:rsidR="005239A1" w:rsidRPr="005239A1" w:rsidRDefault="005239A1" w:rsidP="005239A1">
      <w:pPr>
        <w:pStyle w:val="B1"/>
        <w:rPr>
          <w:i/>
          <w:iCs/>
        </w:rPr>
      </w:pPr>
      <w:r w:rsidRPr="005239A1">
        <w:rPr>
          <w:i/>
          <w:iCs/>
        </w:rPr>
        <w:tab/>
        <w:t>As more and more people watch content on their UEs, this will also impact MNOs because many duplicate copies of the same content will be delivered by the MNOs.</w:t>
      </w:r>
    </w:p>
    <w:p w14:paraId="7FB02162" w14:textId="77777777" w:rsidR="00C56FE7" w:rsidRPr="00117864" w:rsidRDefault="00C56FE7" w:rsidP="00C56FE7">
      <w:pPr>
        <w:rPr>
          <w:lang w:eastAsia="ko-KR"/>
        </w:rPr>
      </w:pPr>
      <w:r w:rsidRPr="00117864">
        <w:rPr>
          <w:rFonts w:eastAsiaTheme="minorEastAsia"/>
          <w:lang w:eastAsia="zh-CN"/>
        </w:rPr>
        <w:t>O</w:t>
      </w:r>
      <w:r w:rsidRPr="00117864">
        <w:rPr>
          <w:rFonts w:eastAsia="MS Mincho"/>
        </w:rPr>
        <w:t>ne</w:t>
      </w:r>
      <w:r w:rsidRPr="00117864">
        <w:rPr>
          <w:rFonts w:eastAsiaTheme="minorEastAsia"/>
          <w:lang w:eastAsia="zh-CN"/>
        </w:rPr>
        <w:t xml:space="preserve"> </w:t>
      </w:r>
      <w:r w:rsidRPr="00117864">
        <w:rPr>
          <w:rFonts w:eastAsia="MS Mincho"/>
        </w:rPr>
        <w:t xml:space="preserve">way to resolve the </w:t>
      </w:r>
      <w:r w:rsidRPr="00117864">
        <w:rPr>
          <w:lang w:eastAsia="ko-KR"/>
        </w:rPr>
        <w:t>large scale delivery of real-time high data rate content</w:t>
      </w:r>
      <w:r w:rsidRPr="00117864">
        <w:rPr>
          <w:rFonts w:eastAsiaTheme="minorEastAsia"/>
          <w:lang w:eastAsia="zh-CN"/>
        </w:rPr>
        <w:t xml:space="preserve"> is to enable</w:t>
      </w:r>
      <w:r w:rsidRPr="00117864">
        <w:rPr>
          <w:lang w:eastAsia="ko-KR"/>
        </w:rPr>
        <w:t xml:space="preserve"> on-demand multicast MBS session management</w:t>
      </w:r>
      <w:r w:rsidRPr="00117864">
        <w:rPr>
          <w:rFonts w:eastAsiaTheme="minorEastAsia"/>
          <w:lang w:eastAsia="zh-CN"/>
        </w:rPr>
        <w:t xml:space="preserve"> triggered by the AF</w:t>
      </w:r>
      <w:r w:rsidRPr="00117864">
        <w:rPr>
          <w:lang w:eastAsia="ko-KR"/>
        </w:rPr>
        <w:t>.</w:t>
      </w:r>
    </w:p>
    <w:p w14:paraId="22FDB74C" w14:textId="0CF32F79" w:rsidR="00C56FE7" w:rsidRPr="00117864" w:rsidRDefault="00C56FE7" w:rsidP="00C56FE7">
      <w:r w:rsidRPr="00117864">
        <w:t xml:space="preserve">The trigger </w:t>
      </w:r>
      <w:r w:rsidRPr="00117864">
        <w:rPr>
          <w:rFonts w:eastAsiaTheme="minorEastAsia"/>
          <w:lang w:eastAsia="zh-CN"/>
        </w:rPr>
        <w:t xml:space="preserve">by the AF </w:t>
      </w:r>
      <w:r w:rsidRPr="00117864">
        <w:t xml:space="preserve">for enabling the on-demand multicast MBS session management, </w:t>
      </w:r>
      <w:r w:rsidRPr="00117864">
        <w:rPr>
          <w:rFonts w:eastAsiaTheme="minorEastAsia"/>
          <w:lang w:eastAsia="zh-CN"/>
        </w:rPr>
        <w:t xml:space="preserve">can </w:t>
      </w:r>
      <w:r w:rsidRPr="00117864">
        <w:t xml:space="preserve">be further based on network analysis result. To this end, the AF or CP subscribes </w:t>
      </w:r>
      <w:r w:rsidRPr="00117864">
        <w:rPr>
          <w:rFonts w:eastAsiaTheme="minorEastAsia"/>
          <w:lang w:eastAsia="zh-CN"/>
        </w:rPr>
        <w:t xml:space="preserve">to </w:t>
      </w:r>
      <w:r w:rsidRPr="00117864">
        <w:t xml:space="preserve">or requests the network analytics information from the NWDAF as specified in </w:t>
      </w:r>
      <w:r w:rsidR="000E6058" w:rsidRPr="00117864">
        <w:t>TS</w:t>
      </w:r>
      <w:r w:rsidR="000E6058">
        <w:t> </w:t>
      </w:r>
      <w:r w:rsidR="000E6058" w:rsidRPr="00117864">
        <w:t>23.288</w:t>
      </w:r>
      <w:r w:rsidR="000E6058">
        <w:t> </w:t>
      </w:r>
      <w:r w:rsidR="000E6058" w:rsidRPr="00117864">
        <w:t>[</w:t>
      </w:r>
      <w:r w:rsidR="00262580" w:rsidRPr="00117864">
        <w:t>10</w:t>
      </w:r>
      <w:r w:rsidRPr="00117864">
        <w:t xml:space="preserve">]. Based on the analytics information, e.g. Observed Service Experience analytics defined in clause 6.4 of </w:t>
      </w:r>
      <w:r w:rsidR="000E6058" w:rsidRPr="00117864">
        <w:t>TS</w:t>
      </w:r>
      <w:r w:rsidR="000E6058">
        <w:t> </w:t>
      </w:r>
      <w:r w:rsidR="000E6058" w:rsidRPr="00117864">
        <w:t>23.288</w:t>
      </w:r>
      <w:r w:rsidR="000E6058">
        <w:t> </w:t>
      </w:r>
      <w:r w:rsidR="000E6058" w:rsidRPr="00117864">
        <w:t>[</w:t>
      </w:r>
      <w:r w:rsidR="00262580" w:rsidRPr="00117864">
        <w:t>10</w:t>
      </w:r>
      <w:r w:rsidRPr="00117864">
        <w:t>], the AF decides</w:t>
      </w:r>
      <w:r w:rsidRPr="00117864">
        <w:rPr>
          <w:rFonts w:eastAsiaTheme="minorEastAsia"/>
          <w:lang w:eastAsia="zh-CN"/>
        </w:rPr>
        <w:t xml:space="preserve"> to set/update the</w:t>
      </w:r>
      <w:r w:rsidRPr="00117864">
        <w:t xml:space="preserve"> multicast related service parameters.</w:t>
      </w:r>
    </w:p>
    <w:p w14:paraId="7A6D9A79" w14:textId="10E31918" w:rsidR="00C56FE7" w:rsidRPr="00117864" w:rsidRDefault="00C56FE7" w:rsidP="00C56FE7">
      <w:r w:rsidRPr="00117864">
        <w:t xml:space="preserve">For </w:t>
      </w:r>
      <w:r w:rsidRPr="00117864">
        <w:rPr>
          <w:rFonts w:eastAsiaTheme="minorEastAsia"/>
          <w:lang w:eastAsia="zh-CN"/>
        </w:rPr>
        <w:t>one AF session</w:t>
      </w:r>
      <w:r w:rsidRPr="00117864">
        <w:t xml:space="preserve">, the AF uses </w:t>
      </w:r>
      <w:r w:rsidR="005E119F">
        <w:rPr>
          <w:lang w:eastAsia="zh-CN"/>
        </w:rPr>
        <w:t>"</w:t>
      </w:r>
      <w:r w:rsidRPr="00117864">
        <w:rPr>
          <w:lang w:eastAsia="zh-CN"/>
        </w:rPr>
        <w:t>AF session with required QoS update</w:t>
      </w:r>
      <w:r w:rsidR="005E119F">
        <w:rPr>
          <w:lang w:eastAsia="zh-CN"/>
        </w:rPr>
        <w:t>"</w:t>
      </w:r>
      <w:r w:rsidRPr="00117864">
        <w:rPr>
          <w:lang w:eastAsia="zh-CN"/>
        </w:rPr>
        <w:t xml:space="preserve"> procedure</w:t>
      </w:r>
      <w:r w:rsidR="005E119F">
        <w:rPr>
          <w:lang w:eastAsia="zh-CN"/>
        </w:rPr>
        <w:t>"</w:t>
      </w:r>
      <w:r w:rsidRPr="00117864">
        <w:t xml:space="preserve"> </w:t>
      </w:r>
      <w:r w:rsidRPr="00117864">
        <w:rPr>
          <w:lang w:eastAsia="zh-CN"/>
        </w:rPr>
        <w:t xml:space="preserve">defined </w:t>
      </w:r>
      <w:r w:rsidRPr="00117864">
        <w:t>in</w:t>
      </w:r>
      <w:r w:rsidRPr="00117864">
        <w:rPr>
          <w:lang w:eastAsia="zh-CN"/>
        </w:rPr>
        <w:t xml:space="preserve"> clause 4.15.6.6a</w:t>
      </w:r>
      <w:r w:rsidRPr="00117864">
        <w:t xml:space="preserve"> </w:t>
      </w:r>
      <w:r w:rsidRPr="00117864">
        <w:rPr>
          <w:rFonts w:eastAsiaTheme="minorEastAsia"/>
          <w:lang w:eastAsia="zh-CN"/>
        </w:rPr>
        <w:t xml:space="preserve">or </w:t>
      </w:r>
      <w:r w:rsidR="005E119F">
        <w:rPr>
          <w:lang w:eastAsia="zh-CN"/>
        </w:rPr>
        <w:t>"</w:t>
      </w:r>
      <w:r w:rsidRPr="00117864">
        <w:rPr>
          <w:rFonts w:eastAsiaTheme="minorEastAsia"/>
          <w:lang w:eastAsia="zh-CN"/>
        </w:rPr>
        <w:t>S</w:t>
      </w:r>
      <w:r w:rsidRPr="00117864">
        <w:rPr>
          <w:lang w:eastAsia="zh-CN"/>
        </w:rPr>
        <w:t>ervice specific parameter provisioning</w:t>
      </w:r>
      <w:r w:rsidR="005E119F">
        <w:rPr>
          <w:lang w:eastAsia="zh-CN"/>
        </w:rPr>
        <w:t>"</w:t>
      </w:r>
      <w:r w:rsidRPr="00117864">
        <w:t xml:space="preserve"> </w:t>
      </w:r>
      <w:r w:rsidRPr="00117864">
        <w:rPr>
          <w:rFonts w:eastAsiaTheme="minorEastAsia"/>
          <w:lang w:eastAsia="zh-CN"/>
        </w:rPr>
        <w:t xml:space="preserve">procedure defined in </w:t>
      </w:r>
      <w:r w:rsidRPr="00117864">
        <w:rPr>
          <w:lang w:eastAsia="zh-CN"/>
        </w:rPr>
        <w:t>clause 4.15.6.</w:t>
      </w:r>
      <w:r w:rsidRPr="00117864">
        <w:rPr>
          <w:rFonts w:eastAsiaTheme="minorEastAsia"/>
          <w:lang w:eastAsia="zh-CN"/>
        </w:rPr>
        <w:t>7</w:t>
      </w:r>
      <w:r w:rsidRPr="00117864">
        <w:t xml:space="preserve"> of </w:t>
      </w:r>
      <w:r w:rsidR="000E6058" w:rsidRPr="00117864">
        <w:t>TS</w:t>
      </w:r>
      <w:r w:rsidR="000E6058">
        <w:t> </w:t>
      </w:r>
      <w:r w:rsidR="000E6058" w:rsidRPr="00117864">
        <w:t>23.502</w:t>
      </w:r>
      <w:r w:rsidR="000E6058">
        <w:t> </w:t>
      </w:r>
      <w:r w:rsidR="000E6058" w:rsidRPr="00117864">
        <w:t>[</w:t>
      </w:r>
      <w:r w:rsidRPr="00117864">
        <w:t xml:space="preserve">3] to provide multicast related service parameters, including </w:t>
      </w:r>
      <w:r w:rsidRPr="00117864">
        <w:rPr>
          <w:rFonts w:eastAsiaTheme="minorEastAsia"/>
          <w:lang w:eastAsia="zh-CN"/>
        </w:rPr>
        <w:t>a</w:t>
      </w:r>
      <w:r w:rsidRPr="00117864">
        <w:t xml:space="preserve"> multicast</w:t>
      </w:r>
      <w:r w:rsidRPr="00117864">
        <w:rPr>
          <w:rFonts w:eastAsiaTheme="minorEastAsia"/>
          <w:lang w:eastAsia="zh-CN"/>
        </w:rPr>
        <w:t xml:space="preserve"> indication which indicates that the service data flows of the AF session can be transmitted over a multicast MBS session</w:t>
      </w:r>
      <w:r w:rsidRPr="00117864">
        <w:t xml:space="preserve"> </w:t>
      </w:r>
      <w:r w:rsidRPr="00117864">
        <w:rPr>
          <w:rFonts w:eastAsiaTheme="minorEastAsia"/>
          <w:lang w:eastAsia="zh-CN"/>
        </w:rPr>
        <w:t xml:space="preserve">identified by an </w:t>
      </w:r>
      <w:r w:rsidRPr="00117864">
        <w:t>MBS session ID, to the PCF</w:t>
      </w:r>
      <w:r w:rsidRPr="00117864">
        <w:rPr>
          <w:rFonts w:eastAsiaTheme="minorEastAsia"/>
          <w:lang w:eastAsia="zh-CN"/>
        </w:rPr>
        <w:t xml:space="preserve"> via the NEF/UDR</w:t>
      </w:r>
      <w:r w:rsidRPr="00117864">
        <w:t>. Based on multicast related service parameters, the PCF provides the multicast service related policy in PCC rules to the SMF</w:t>
      </w:r>
      <w:r w:rsidRPr="00117864">
        <w:rPr>
          <w:rFonts w:eastAsiaTheme="minorEastAsia"/>
          <w:lang w:eastAsia="zh-CN"/>
        </w:rPr>
        <w:t xml:space="preserve"> or the UE</w:t>
      </w:r>
      <w:r w:rsidRPr="00117864">
        <w:t xml:space="preserve">. Then the SMF </w:t>
      </w:r>
      <w:r w:rsidRPr="00117864">
        <w:rPr>
          <w:rFonts w:eastAsiaTheme="minorEastAsia"/>
          <w:lang w:eastAsia="zh-CN"/>
        </w:rPr>
        <w:t xml:space="preserve">or the UE </w:t>
      </w:r>
      <w:r w:rsidRPr="00117864">
        <w:t>decides to</w:t>
      </w:r>
      <w:r w:rsidRPr="00117864">
        <w:rPr>
          <w:rFonts w:eastAsiaTheme="minorEastAsia"/>
          <w:lang w:eastAsia="zh-CN"/>
        </w:rPr>
        <w:t xml:space="preserve"> initiate</w:t>
      </w:r>
      <w:r w:rsidRPr="00117864">
        <w:t xml:space="preserve"> a </w:t>
      </w:r>
      <w:r w:rsidRPr="00117864">
        <w:rPr>
          <w:rFonts w:eastAsiaTheme="minorEastAsia"/>
          <w:lang w:eastAsia="zh-CN"/>
        </w:rPr>
        <w:t xml:space="preserve">multicast </w:t>
      </w:r>
      <w:r w:rsidRPr="00117864">
        <w:t>MBS session</w:t>
      </w:r>
      <w:r w:rsidRPr="00117864">
        <w:rPr>
          <w:rFonts w:eastAsiaTheme="minorEastAsia"/>
          <w:lang w:eastAsia="zh-CN"/>
        </w:rPr>
        <w:t xml:space="preserve"> join/establishment procedure</w:t>
      </w:r>
      <w:r w:rsidRPr="00117864">
        <w:t xml:space="preserve"> based on the multicast service related policy.</w:t>
      </w:r>
    </w:p>
    <w:p w14:paraId="59CC192E" w14:textId="01F3F978" w:rsidR="00C56FE7" w:rsidRPr="00117864" w:rsidRDefault="005239A1" w:rsidP="00C56FE7">
      <w:r>
        <w:t xml:space="preserve">The following procedures is on top of the procedures specified in clause 7.2.1.3 in </w:t>
      </w:r>
      <w:r w:rsidR="000E6058">
        <w:t>TS 23.247 [</w:t>
      </w:r>
      <w:r>
        <w:t>4].</w:t>
      </w:r>
    </w:p>
    <w:p w14:paraId="05EED20E" w14:textId="77777777" w:rsidR="00C56FE7" w:rsidRPr="00117864" w:rsidRDefault="00C56FE7" w:rsidP="00C56FE7">
      <w:pPr>
        <w:pStyle w:val="31"/>
      </w:pPr>
      <w:bookmarkStart w:id="945" w:name="_Toc101271542"/>
      <w:r w:rsidRPr="00117864">
        <w:lastRenderedPageBreak/>
        <w:t>6.</w:t>
      </w:r>
      <w:r w:rsidR="00262580" w:rsidRPr="00117864">
        <w:t>11</w:t>
      </w:r>
      <w:r w:rsidRPr="00117864">
        <w:t>.3</w:t>
      </w:r>
      <w:r w:rsidRPr="00117864">
        <w:tab/>
        <w:t>Procedures</w:t>
      </w:r>
      <w:bookmarkEnd w:id="945"/>
    </w:p>
    <w:p w14:paraId="35FD1C7B" w14:textId="77777777" w:rsidR="00C56FE7" w:rsidRPr="00117864" w:rsidRDefault="00C56FE7" w:rsidP="00C56FE7">
      <w:pPr>
        <w:pStyle w:val="41"/>
      </w:pPr>
      <w:bookmarkStart w:id="946" w:name="_Toc101271543"/>
      <w:r w:rsidRPr="00117864">
        <w:t>6.</w:t>
      </w:r>
      <w:r w:rsidR="00262580" w:rsidRPr="00117864">
        <w:t>11</w:t>
      </w:r>
      <w:r w:rsidRPr="00117864">
        <w:t>.3.1</w:t>
      </w:r>
      <w:r w:rsidRPr="00117864">
        <w:tab/>
        <w:t>on-demand multicast MBS session management</w:t>
      </w:r>
      <w:bookmarkEnd w:id="946"/>
    </w:p>
    <w:p w14:paraId="4A3A79C4" w14:textId="77777777" w:rsidR="00C56FE7" w:rsidRPr="00117864" w:rsidRDefault="00C56FE7" w:rsidP="00C56FE7">
      <w:pPr>
        <w:pStyle w:val="TH"/>
        <w:rPr>
          <w:rFonts w:eastAsiaTheme="minorEastAsia"/>
          <w:lang w:eastAsia="zh-CN"/>
        </w:rPr>
      </w:pPr>
      <w:r w:rsidRPr="00117864">
        <w:object w:dxaOrig="10426" w:dyaOrig="5858" w14:anchorId="308EA13F">
          <v:shape id="_x0000_i1044" type="#_x0000_t75" style="width:481.85pt;height:270.45pt" o:ole="">
            <v:imagedata r:id="rId58" o:title=""/>
          </v:shape>
          <o:OLEObject Type="Embed" ProgID="Visio.Drawing.11" ShapeID="_x0000_i1044" DrawAspect="Content" ObjectID="_1714828356" r:id="rId59"/>
        </w:object>
      </w:r>
    </w:p>
    <w:p w14:paraId="405E414D" w14:textId="7A210B63" w:rsidR="00C56FE7" w:rsidRPr="00117864" w:rsidRDefault="00C56FE7" w:rsidP="00C56FE7">
      <w:pPr>
        <w:pStyle w:val="TF"/>
        <w:rPr>
          <w:rFonts w:eastAsiaTheme="minorEastAsia"/>
          <w:lang w:eastAsia="zh-CN"/>
        </w:rPr>
      </w:pPr>
      <w:r w:rsidRPr="00117864">
        <w:t>Figure 6.</w:t>
      </w:r>
      <w:r w:rsidR="00262580" w:rsidRPr="00117864">
        <w:t>11</w:t>
      </w:r>
      <w:r w:rsidRPr="00117864">
        <w:t xml:space="preserve">.3.1-1: </w:t>
      </w:r>
      <w:r w:rsidR="00E51F2C" w:rsidRPr="00117864">
        <w:t>On</w:t>
      </w:r>
      <w:r w:rsidRPr="00117864">
        <w:t xml:space="preserve">-demand multicast MBS session </w:t>
      </w:r>
      <w:r w:rsidRPr="00117864">
        <w:rPr>
          <w:rFonts w:eastAsiaTheme="minorEastAsia"/>
          <w:lang w:eastAsia="zh-CN"/>
        </w:rPr>
        <w:t>establishment</w:t>
      </w:r>
    </w:p>
    <w:p w14:paraId="7AFBEC6E" w14:textId="77777777" w:rsidR="00C56FE7" w:rsidRPr="00117864" w:rsidRDefault="00C56FE7" w:rsidP="00C56FE7">
      <w:pPr>
        <w:pStyle w:val="B1"/>
        <w:rPr>
          <w:rFonts w:eastAsiaTheme="minorEastAsia"/>
          <w:lang w:eastAsia="zh-CN"/>
        </w:rPr>
      </w:pPr>
      <w:r w:rsidRPr="00117864">
        <w:t>Th</w:t>
      </w:r>
      <w:r w:rsidRPr="00117864">
        <w:rPr>
          <w:lang w:eastAsia="zh-CN"/>
        </w:rPr>
        <w:t>e</w:t>
      </w:r>
      <w:r w:rsidRPr="00117864">
        <w:t xml:space="preserve"> key steps of </w:t>
      </w:r>
      <w:r w:rsidRPr="00117864">
        <w:rPr>
          <w:lang w:eastAsia="zh-CN"/>
        </w:rPr>
        <w:t xml:space="preserve">the procedure for </w:t>
      </w:r>
      <w:r w:rsidRPr="00117864">
        <w:t xml:space="preserve">this solution </w:t>
      </w:r>
      <w:r w:rsidRPr="00117864">
        <w:rPr>
          <w:lang w:eastAsia="zh-CN"/>
        </w:rPr>
        <w:t xml:space="preserve">are </w:t>
      </w:r>
      <w:r w:rsidRPr="00117864">
        <w:t>as</w:t>
      </w:r>
      <w:r w:rsidRPr="00117864">
        <w:rPr>
          <w:lang w:eastAsia="zh-CN"/>
        </w:rPr>
        <w:t xml:space="preserve"> follows</w:t>
      </w:r>
      <w:r w:rsidRPr="00117864">
        <w:t>:</w:t>
      </w:r>
    </w:p>
    <w:p w14:paraId="2DAA206A" w14:textId="1D99781E" w:rsidR="00C56FE7" w:rsidRPr="00117864" w:rsidRDefault="00C56FE7" w:rsidP="00C56FE7">
      <w:pPr>
        <w:pStyle w:val="B1"/>
        <w:rPr>
          <w:rFonts w:eastAsiaTheme="minorEastAsia"/>
          <w:lang w:eastAsia="zh-CN"/>
        </w:rPr>
      </w:pPr>
      <w:r w:rsidRPr="00117864">
        <w:rPr>
          <w:rFonts w:eastAsiaTheme="minorEastAsia"/>
          <w:lang w:eastAsia="zh-CN"/>
        </w:rPr>
        <w:t>1.</w:t>
      </w:r>
      <w:r w:rsidRPr="00117864">
        <w:rPr>
          <w:rFonts w:eastAsiaTheme="minorEastAsia"/>
          <w:lang w:eastAsia="zh-CN"/>
        </w:rPr>
        <w:tab/>
        <w:t xml:space="preserve">MBS Session Creation with PCC procedure is performed as specified in </w:t>
      </w:r>
      <w:r w:rsidRPr="00117864">
        <w:t>clause</w:t>
      </w:r>
      <w:r w:rsidRPr="00117864">
        <w:rPr>
          <w:lang w:eastAsia="zh-CN"/>
        </w:rPr>
        <w:t> </w:t>
      </w:r>
      <w:r w:rsidRPr="00117864">
        <w:t>7.</w:t>
      </w:r>
      <w:r w:rsidRPr="00117864">
        <w:rPr>
          <w:rFonts w:eastAsiaTheme="minorEastAsia"/>
          <w:lang w:eastAsia="zh-CN"/>
        </w:rPr>
        <w:t>1</w:t>
      </w:r>
      <w:r w:rsidRPr="00117864">
        <w:t xml:space="preserve">.1.3 </w:t>
      </w:r>
      <w:r w:rsidRPr="00117864">
        <w:rPr>
          <w:rFonts w:eastAsiaTheme="minorEastAsia"/>
          <w:lang w:eastAsia="zh-CN"/>
        </w:rPr>
        <w:t>of</w:t>
      </w:r>
      <w:r w:rsidRPr="00117864">
        <w:t xml:space="preserve"> </w:t>
      </w:r>
      <w:r w:rsidR="000E6058" w:rsidRPr="00117864">
        <w:t>TS</w:t>
      </w:r>
      <w:r w:rsidR="000E6058">
        <w:t> </w:t>
      </w:r>
      <w:r w:rsidR="000E6058" w:rsidRPr="00117864">
        <w:t>23.247</w:t>
      </w:r>
      <w:r w:rsidR="000E6058">
        <w:t> </w:t>
      </w:r>
      <w:r w:rsidR="000E6058" w:rsidRPr="00117864">
        <w:t>[</w:t>
      </w:r>
      <w:r w:rsidRPr="00117864">
        <w:rPr>
          <w:rFonts w:eastAsiaTheme="minorEastAsia"/>
          <w:lang w:eastAsia="zh-CN"/>
        </w:rPr>
        <w:t>4</w:t>
      </w:r>
      <w:r w:rsidRPr="00117864">
        <w:t>]</w:t>
      </w:r>
      <w:r w:rsidRPr="00117864">
        <w:rPr>
          <w:rFonts w:eastAsiaTheme="minorEastAsia"/>
          <w:lang w:eastAsia="zh-CN"/>
        </w:rPr>
        <w:t>, where t</w:t>
      </w:r>
      <w:r w:rsidRPr="00117864">
        <w:t xml:space="preserve">he AF may perform a Service Announcement towards </w:t>
      </w:r>
      <w:r w:rsidRPr="00117864">
        <w:rPr>
          <w:rFonts w:eastAsiaTheme="minorEastAsia"/>
          <w:lang w:eastAsia="zh-CN"/>
        </w:rPr>
        <w:t xml:space="preserve">the </w:t>
      </w:r>
      <w:r w:rsidRPr="00117864">
        <w:t>UEs.</w:t>
      </w:r>
    </w:p>
    <w:p w14:paraId="72AA3E13" w14:textId="2B5C5042" w:rsidR="00C56FE7" w:rsidRPr="00117864" w:rsidRDefault="00C56FE7" w:rsidP="00C56FE7">
      <w:pPr>
        <w:pStyle w:val="B1"/>
      </w:pPr>
      <w:r w:rsidRPr="00117864">
        <w:rPr>
          <w:rFonts w:eastAsiaTheme="minorEastAsia"/>
          <w:lang w:eastAsia="zh-CN"/>
        </w:rPr>
        <w:t>2</w:t>
      </w:r>
      <w:r w:rsidRPr="00117864">
        <w:rPr>
          <w:lang w:eastAsia="zh-CN"/>
        </w:rPr>
        <w:t>.</w:t>
      </w:r>
      <w:r w:rsidRPr="00117864">
        <w:tab/>
        <w:t xml:space="preserve">The AF decides to </w:t>
      </w:r>
      <w:r w:rsidRPr="00117864">
        <w:rPr>
          <w:rFonts w:eastAsiaTheme="minorEastAsia"/>
          <w:lang w:eastAsia="zh-CN"/>
        </w:rPr>
        <w:t xml:space="preserve">set or </w:t>
      </w:r>
      <w:r w:rsidRPr="00117864">
        <w:t xml:space="preserve">update </w:t>
      </w:r>
      <w:r w:rsidRPr="00117864">
        <w:rPr>
          <w:rFonts w:eastAsiaTheme="minorEastAsia"/>
          <w:lang w:eastAsia="zh-CN"/>
        </w:rPr>
        <w:t xml:space="preserve">multicast related </w:t>
      </w:r>
      <w:r w:rsidRPr="00117864">
        <w:t xml:space="preserve">service parameters, including the multicast indication, for </w:t>
      </w:r>
      <w:r w:rsidRPr="00117864">
        <w:rPr>
          <w:rFonts w:eastAsiaTheme="minorEastAsia"/>
          <w:lang w:eastAsia="zh-CN"/>
        </w:rPr>
        <w:t xml:space="preserve">specific </w:t>
      </w:r>
      <w:r w:rsidRPr="00117864">
        <w:t xml:space="preserve">services/applications. </w:t>
      </w:r>
      <w:r w:rsidRPr="00117864">
        <w:rPr>
          <w:rFonts w:eastAsiaTheme="minorEastAsia"/>
          <w:lang w:eastAsia="zh-CN"/>
        </w:rPr>
        <w:t>T</w:t>
      </w:r>
      <w:r w:rsidRPr="00117864">
        <w:t>he AF may</w:t>
      </w:r>
      <w:r w:rsidRPr="00117864">
        <w:rPr>
          <w:rFonts w:eastAsiaTheme="minorEastAsia"/>
          <w:lang w:eastAsia="zh-CN"/>
        </w:rPr>
        <w:t>,</w:t>
      </w:r>
      <w:r w:rsidRPr="00117864">
        <w:t xml:space="preserve"> based on local configuration or triggered by e.g. event report from the NEF</w:t>
      </w:r>
      <w:r w:rsidRPr="00117864">
        <w:rPr>
          <w:rFonts w:eastAsiaTheme="minorEastAsia"/>
          <w:lang w:eastAsia="zh-CN"/>
        </w:rPr>
        <w:t>,</w:t>
      </w:r>
      <w:r w:rsidRPr="00117864">
        <w:t xml:space="preserve"> subscribe </w:t>
      </w:r>
      <w:r w:rsidRPr="00117864">
        <w:rPr>
          <w:rFonts w:eastAsiaTheme="minorEastAsia"/>
          <w:lang w:eastAsia="zh-CN"/>
        </w:rPr>
        <w:t xml:space="preserve">to </w:t>
      </w:r>
      <w:r w:rsidRPr="00117864">
        <w:t>or requests network analytics information</w:t>
      </w:r>
      <w:r w:rsidRPr="00117864">
        <w:rPr>
          <w:rFonts w:eastAsiaTheme="minorEastAsia"/>
          <w:lang w:eastAsia="zh-CN"/>
        </w:rPr>
        <w:t xml:space="preserve"> (</w:t>
      </w:r>
      <w:r w:rsidRPr="00117864">
        <w:t>e.g</w:t>
      </w:r>
      <w:r w:rsidR="005E119F">
        <w:t>.</w:t>
      </w:r>
      <w:r w:rsidRPr="00117864">
        <w:t xml:space="preserve"> Observed Service Experience </w:t>
      </w:r>
      <w:r w:rsidRPr="00117864">
        <w:rPr>
          <w:rFonts w:eastAsiaTheme="minorEastAsia"/>
          <w:lang w:eastAsia="zh-CN"/>
        </w:rPr>
        <w:t>analytics)</w:t>
      </w:r>
      <w:r w:rsidRPr="00117864">
        <w:t xml:space="preserve"> </w:t>
      </w:r>
      <w:r w:rsidRPr="00117864">
        <w:rPr>
          <w:rFonts w:eastAsiaTheme="minorEastAsia"/>
          <w:lang w:eastAsia="zh-CN"/>
        </w:rPr>
        <w:t xml:space="preserve">from </w:t>
      </w:r>
      <w:r w:rsidRPr="00117864">
        <w:t xml:space="preserve">the NWDAF as specified in </w:t>
      </w:r>
      <w:r w:rsidR="000E6058" w:rsidRPr="00117864">
        <w:t>TS</w:t>
      </w:r>
      <w:r w:rsidR="000E6058">
        <w:t> </w:t>
      </w:r>
      <w:r w:rsidR="000E6058" w:rsidRPr="00117864">
        <w:t>23.288</w:t>
      </w:r>
      <w:r w:rsidR="000E6058">
        <w:t> </w:t>
      </w:r>
      <w:r w:rsidR="000E6058" w:rsidRPr="00117864">
        <w:t>[</w:t>
      </w:r>
      <w:r w:rsidR="00262580" w:rsidRPr="00117864">
        <w:t>10</w:t>
      </w:r>
      <w:r w:rsidRPr="00117864">
        <w:t xml:space="preserve">], and decide to update </w:t>
      </w:r>
      <w:r w:rsidRPr="00117864">
        <w:rPr>
          <w:rFonts w:eastAsiaTheme="minorEastAsia"/>
          <w:lang w:eastAsia="zh-CN"/>
        </w:rPr>
        <w:t xml:space="preserve">the multicast related </w:t>
      </w:r>
      <w:r w:rsidRPr="00117864">
        <w:t>service parameters based on the analytics information</w:t>
      </w:r>
      <w:r w:rsidRPr="00117864">
        <w:rPr>
          <w:rFonts w:eastAsiaTheme="minorEastAsia"/>
          <w:lang w:eastAsia="zh-CN"/>
        </w:rPr>
        <w:t>.</w:t>
      </w:r>
    </w:p>
    <w:p w14:paraId="081C4841" w14:textId="4A8969DB" w:rsidR="00C56FE7" w:rsidRPr="00117864" w:rsidRDefault="00C56FE7" w:rsidP="00C56FE7">
      <w:pPr>
        <w:pStyle w:val="B1"/>
      </w:pPr>
      <w:r w:rsidRPr="00117864">
        <w:tab/>
        <w:t>The AF provides update</w:t>
      </w:r>
      <w:r w:rsidRPr="00117864">
        <w:rPr>
          <w:rFonts w:eastAsiaTheme="minorEastAsia"/>
          <w:lang w:eastAsia="zh-CN"/>
        </w:rPr>
        <w:t>d</w:t>
      </w:r>
      <w:r w:rsidRPr="00117864">
        <w:t xml:space="preserve"> service parameters</w:t>
      </w:r>
      <w:r w:rsidRPr="00117864">
        <w:rPr>
          <w:rFonts w:eastAsiaTheme="minorEastAsia"/>
          <w:lang w:eastAsia="zh-CN"/>
        </w:rPr>
        <w:t>,</w:t>
      </w:r>
      <w:r w:rsidRPr="00117864">
        <w:t xml:space="preserve"> </w:t>
      </w:r>
      <w:r w:rsidRPr="00117864">
        <w:rPr>
          <w:rFonts w:eastAsiaTheme="minorEastAsia"/>
          <w:lang w:eastAsia="zh-CN"/>
        </w:rPr>
        <w:t xml:space="preserve">which include the multicast indication and a </w:t>
      </w:r>
      <w:r w:rsidRPr="00117864">
        <w:t xml:space="preserve">MBS </w:t>
      </w:r>
      <w:r w:rsidRPr="00117864">
        <w:rPr>
          <w:rFonts w:eastAsiaTheme="minorEastAsia"/>
          <w:lang w:eastAsia="zh-CN"/>
        </w:rPr>
        <w:t>S</w:t>
      </w:r>
      <w:r w:rsidRPr="00117864">
        <w:t>ession ID</w:t>
      </w:r>
      <w:r w:rsidRPr="00117864">
        <w:rPr>
          <w:rFonts w:eastAsiaTheme="minorEastAsia"/>
          <w:lang w:eastAsia="zh-CN"/>
        </w:rPr>
        <w:t xml:space="preserve"> for the multicast MBS session to be established,</w:t>
      </w:r>
      <w:r w:rsidRPr="00117864">
        <w:t xml:space="preserve"> to the PCF </w:t>
      </w:r>
      <w:r w:rsidRPr="00117864">
        <w:rPr>
          <w:rFonts w:eastAsiaTheme="minorEastAsia"/>
          <w:lang w:eastAsia="zh-CN"/>
        </w:rPr>
        <w:t xml:space="preserve">via the NEF/UDR </w:t>
      </w:r>
      <w:r w:rsidRPr="00117864">
        <w:t xml:space="preserve">by using Nnef_AFsessionWithQoS_Update request (as </w:t>
      </w:r>
      <w:r w:rsidRPr="00117864">
        <w:rPr>
          <w:lang w:eastAsia="zh-CN"/>
        </w:rPr>
        <w:t xml:space="preserve">defined </w:t>
      </w:r>
      <w:r w:rsidRPr="00117864">
        <w:t>in</w:t>
      </w:r>
      <w:r w:rsidRPr="00117864">
        <w:rPr>
          <w:lang w:eastAsia="zh-CN"/>
        </w:rPr>
        <w:t xml:space="preserve"> clause 4.15.6.6a</w:t>
      </w:r>
      <w:r w:rsidRPr="00117864">
        <w:t xml:space="preserve"> of </w:t>
      </w:r>
      <w:r w:rsidR="000E6058" w:rsidRPr="00117864">
        <w:t>TS</w:t>
      </w:r>
      <w:r w:rsidR="000E6058">
        <w:t> </w:t>
      </w:r>
      <w:r w:rsidR="000E6058" w:rsidRPr="00117864">
        <w:t>23.502</w:t>
      </w:r>
      <w:r w:rsidR="000E6058">
        <w:t> </w:t>
      </w:r>
      <w:r w:rsidR="000E6058" w:rsidRPr="00117864">
        <w:t>[</w:t>
      </w:r>
      <w:r w:rsidRPr="00117864">
        <w:t xml:space="preserve">3]) </w:t>
      </w:r>
      <w:r w:rsidRPr="00117864">
        <w:rPr>
          <w:rFonts w:eastAsiaTheme="minorEastAsia"/>
          <w:lang w:eastAsia="zh-CN"/>
        </w:rPr>
        <w:t xml:space="preserve">or Nnef_ServiceParameter_Create/Update/Delete </w:t>
      </w:r>
      <w:r w:rsidRPr="00117864">
        <w:t xml:space="preserve">(as </w:t>
      </w:r>
      <w:r w:rsidRPr="00117864">
        <w:rPr>
          <w:lang w:eastAsia="zh-CN"/>
        </w:rPr>
        <w:t xml:space="preserve">defined </w:t>
      </w:r>
      <w:r w:rsidRPr="00117864">
        <w:t>in</w:t>
      </w:r>
      <w:r w:rsidRPr="00117864">
        <w:rPr>
          <w:lang w:eastAsia="zh-CN"/>
        </w:rPr>
        <w:t xml:space="preserve"> clause 4.15.6.</w:t>
      </w:r>
      <w:r w:rsidRPr="00117864">
        <w:rPr>
          <w:rFonts w:eastAsiaTheme="minorEastAsia"/>
          <w:lang w:eastAsia="zh-CN"/>
        </w:rPr>
        <w:t xml:space="preserve">7 </w:t>
      </w:r>
      <w:r w:rsidRPr="00117864">
        <w:t xml:space="preserve">of </w:t>
      </w:r>
      <w:r w:rsidR="000E6058" w:rsidRPr="00117864">
        <w:t>TS</w:t>
      </w:r>
      <w:r w:rsidR="000E6058">
        <w:t> </w:t>
      </w:r>
      <w:r w:rsidR="000E6058" w:rsidRPr="00117864">
        <w:t>23.502</w:t>
      </w:r>
      <w:r w:rsidR="000E6058">
        <w:t> </w:t>
      </w:r>
      <w:r w:rsidR="000E6058" w:rsidRPr="00117864">
        <w:t>[</w:t>
      </w:r>
      <w:r w:rsidRPr="00117864">
        <w:t xml:space="preserve">3]). </w:t>
      </w:r>
      <w:r w:rsidRPr="00117864">
        <w:rPr>
          <w:rFonts w:eastAsiaTheme="minorEastAsia"/>
          <w:lang w:eastAsia="zh-CN"/>
        </w:rPr>
        <w:t xml:space="preserve">The </w:t>
      </w:r>
      <w:r w:rsidR="005E119F">
        <w:t>"</w:t>
      </w:r>
      <w:r w:rsidRPr="00117864">
        <w:t>AF session with required QoS update</w:t>
      </w:r>
      <w:r w:rsidR="005E119F">
        <w:t>"</w:t>
      </w:r>
      <w:r w:rsidRPr="00117864">
        <w:t xml:space="preserve"> procedure or </w:t>
      </w:r>
      <w:r w:rsidR="005E119F">
        <w:t>"</w:t>
      </w:r>
      <w:r w:rsidRPr="00117864">
        <w:t>Service specific parameter provisioning</w:t>
      </w:r>
      <w:r w:rsidR="005E119F">
        <w:t>"</w:t>
      </w:r>
      <w:r w:rsidRPr="00117864">
        <w:t xml:space="preserve"> procedure </w:t>
      </w:r>
      <w:r w:rsidRPr="00117864">
        <w:rPr>
          <w:rFonts w:eastAsiaTheme="minorEastAsia"/>
          <w:lang w:eastAsia="zh-CN"/>
        </w:rPr>
        <w:t xml:space="preserve">continues as </w:t>
      </w:r>
      <w:r w:rsidRPr="00117864">
        <w:t xml:space="preserve">defined in </w:t>
      </w:r>
      <w:r w:rsidR="000E6058" w:rsidRPr="00117864">
        <w:t>TS</w:t>
      </w:r>
      <w:r w:rsidR="000E6058">
        <w:t> </w:t>
      </w:r>
      <w:r w:rsidR="000E6058" w:rsidRPr="00117864">
        <w:t>23.502</w:t>
      </w:r>
      <w:r w:rsidR="000E6058">
        <w:t> </w:t>
      </w:r>
      <w:r w:rsidR="000E6058" w:rsidRPr="00117864">
        <w:t>[</w:t>
      </w:r>
      <w:r w:rsidRPr="00117864">
        <w:t>3]</w:t>
      </w:r>
      <w:r w:rsidRPr="00117864">
        <w:rPr>
          <w:rFonts w:eastAsiaTheme="minorEastAsia"/>
          <w:lang w:eastAsia="zh-CN"/>
        </w:rPr>
        <w:t xml:space="preserve"> and the PCF receives the updated service parameters.</w:t>
      </w:r>
    </w:p>
    <w:p w14:paraId="400CA813" w14:textId="77777777" w:rsidR="00C56FE7" w:rsidRPr="00117864" w:rsidRDefault="00C56FE7" w:rsidP="00C56FE7">
      <w:pPr>
        <w:pStyle w:val="B1"/>
        <w:rPr>
          <w:rFonts w:eastAsiaTheme="minorEastAsia"/>
          <w:lang w:eastAsia="zh-CN"/>
        </w:rPr>
      </w:pPr>
      <w:r w:rsidRPr="00117864">
        <w:rPr>
          <w:rFonts w:eastAsiaTheme="minorEastAsia"/>
          <w:lang w:eastAsia="zh-CN"/>
        </w:rPr>
        <w:t>3</w:t>
      </w:r>
      <w:r w:rsidRPr="00117864">
        <w:rPr>
          <w:lang w:eastAsia="zh-CN"/>
        </w:rPr>
        <w:t>.</w:t>
      </w:r>
      <w:r w:rsidRPr="00117864">
        <w:rPr>
          <w:lang w:eastAsia="zh-CN"/>
        </w:rPr>
        <w:tab/>
      </w:r>
      <w:r w:rsidRPr="00117864">
        <w:rPr>
          <w:rFonts w:eastAsiaTheme="minorEastAsia"/>
          <w:lang w:eastAsia="zh-CN"/>
        </w:rPr>
        <w:t>T</w:t>
      </w:r>
      <w:r w:rsidRPr="00117864">
        <w:t xml:space="preserve">he </w:t>
      </w:r>
      <w:r w:rsidRPr="00117864">
        <w:rPr>
          <w:lang w:eastAsia="zh-CN"/>
        </w:rPr>
        <w:t xml:space="preserve">PCF </w:t>
      </w:r>
      <w:r w:rsidRPr="00117864">
        <w:rPr>
          <w:rFonts w:eastAsiaTheme="minorEastAsia"/>
          <w:lang w:eastAsia="zh-CN"/>
        </w:rPr>
        <w:t>retrieves the MBS data in the UDR and gets the list of UEs which subscribe to the multicast MBS service identified by the MBS Session ID.</w:t>
      </w:r>
    </w:p>
    <w:p w14:paraId="4098BF2A" w14:textId="29CE474D" w:rsidR="00C56FE7" w:rsidRPr="00117864" w:rsidRDefault="00C56FE7" w:rsidP="00C56FE7">
      <w:pPr>
        <w:pStyle w:val="B1"/>
        <w:rPr>
          <w:rFonts w:eastAsiaTheme="minorEastAsia"/>
          <w:lang w:eastAsia="zh-CN"/>
        </w:rPr>
      </w:pPr>
      <w:r w:rsidRPr="00117864">
        <w:rPr>
          <w:rFonts w:eastAsiaTheme="minorEastAsia"/>
          <w:lang w:eastAsia="zh-CN"/>
        </w:rPr>
        <w:t>4a.</w:t>
      </w:r>
      <w:r w:rsidRPr="00117864">
        <w:rPr>
          <w:rFonts w:eastAsiaTheme="minorEastAsia"/>
          <w:lang w:eastAsia="zh-CN"/>
        </w:rPr>
        <w:tab/>
        <w:t xml:space="preserve">If </w:t>
      </w:r>
      <w:r w:rsidR="005E119F">
        <w:t>"</w:t>
      </w:r>
      <w:r w:rsidRPr="00117864">
        <w:t>AF session with required QoS update</w:t>
      </w:r>
      <w:r w:rsidR="005E119F">
        <w:t>"</w:t>
      </w:r>
      <w:r w:rsidRPr="00117864">
        <w:t xml:space="preserve"> procedure</w:t>
      </w:r>
      <w:r w:rsidRPr="00117864">
        <w:rPr>
          <w:rFonts w:eastAsiaTheme="minorEastAsia"/>
          <w:lang w:eastAsia="zh-CN"/>
        </w:rPr>
        <w:t xml:space="preserve"> is performed in step</w:t>
      </w:r>
      <w:r w:rsidRPr="00117864">
        <w:rPr>
          <w:lang w:eastAsia="zh-CN"/>
        </w:rPr>
        <w:t> </w:t>
      </w:r>
      <w:r w:rsidRPr="00117864">
        <w:rPr>
          <w:rFonts w:eastAsiaTheme="minorEastAsia"/>
          <w:lang w:eastAsia="zh-CN"/>
        </w:rPr>
        <w:t>2, t</w:t>
      </w:r>
      <w:r w:rsidRPr="00117864">
        <w:t xml:space="preserve">he </w:t>
      </w:r>
      <w:r w:rsidRPr="00117864">
        <w:rPr>
          <w:lang w:eastAsia="zh-CN"/>
        </w:rPr>
        <w:t>PCF initiate</w:t>
      </w:r>
      <w:r w:rsidRPr="00117864">
        <w:rPr>
          <w:rFonts w:eastAsiaTheme="minorEastAsia"/>
          <w:lang w:eastAsia="zh-CN"/>
        </w:rPr>
        <w:t>s</w:t>
      </w:r>
      <w:r w:rsidRPr="00117864">
        <w:rPr>
          <w:lang w:eastAsia="zh-CN"/>
        </w:rPr>
        <w:t xml:space="preserve"> SM Policy Association Modification procedure as defined in clause 4.16.5.2 of </w:t>
      </w:r>
      <w:r w:rsidR="000E6058" w:rsidRPr="00117864">
        <w:rPr>
          <w:lang w:eastAsia="zh-CN"/>
        </w:rPr>
        <w:t>TS</w:t>
      </w:r>
      <w:r w:rsidR="000E6058">
        <w:rPr>
          <w:lang w:eastAsia="zh-CN"/>
        </w:rPr>
        <w:t> </w:t>
      </w:r>
      <w:r w:rsidR="000E6058" w:rsidRPr="00117864">
        <w:rPr>
          <w:lang w:eastAsia="zh-CN"/>
        </w:rPr>
        <w:t>23.502</w:t>
      </w:r>
      <w:r w:rsidR="000E6058">
        <w:rPr>
          <w:lang w:eastAsia="zh-CN"/>
        </w:rPr>
        <w:t> </w:t>
      </w:r>
      <w:r w:rsidR="000E6058" w:rsidRPr="00117864">
        <w:rPr>
          <w:lang w:eastAsia="zh-CN"/>
        </w:rPr>
        <w:t>[</w:t>
      </w:r>
      <w:r w:rsidRPr="00117864">
        <w:rPr>
          <w:lang w:eastAsia="zh-CN"/>
        </w:rPr>
        <w:t xml:space="preserve">3] </w:t>
      </w:r>
      <w:r w:rsidRPr="00117864">
        <w:rPr>
          <w:rFonts w:eastAsia="宋体"/>
          <w:lang w:eastAsia="zh-CN"/>
        </w:rPr>
        <w:t>to notify the SMF</w:t>
      </w:r>
      <w:r w:rsidRPr="00117864">
        <w:t xml:space="preserve">, with </w:t>
      </w:r>
      <w:r w:rsidRPr="00117864">
        <w:rPr>
          <w:rFonts w:eastAsiaTheme="minorEastAsia"/>
          <w:lang w:eastAsia="zh-CN"/>
        </w:rPr>
        <w:t xml:space="preserve">the </w:t>
      </w:r>
      <w:r w:rsidRPr="00117864">
        <w:rPr>
          <w:lang w:eastAsia="zh-CN"/>
        </w:rPr>
        <w:t>multicast MBS session ID</w:t>
      </w:r>
      <w:r w:rsidRPr="00117864">
        <w:rPr>
          <w:rFonts w:eastAsiaTheme="minorEastAsia"/>
          <w:lang w:eastAsia="zh-CN"/>
        </w:rPr>
        <w:t xml:space="preserve"> and the list of UEs</w:t>
      </w:r>
      <w:r w:rsidRPr="00117864">
        <w:t>.</w:t>
      </w:r>
    </w:p>
    <w:p w14:paraId="3EEA7511" w14:textId="5C11761B" w:rsidR="00C56FE7" w:rsidRPr="00117864" w:rsidRDefault="00C56FE7" w:rsidP="00C56FE7">
      <w:pPr>
        <w:pStyle w:val="B1"/>
      </w:pPr>
      <w:r w:rsidRPr="00117864">
        <w:rPr>
          <w:rFonts w:eastAsiaTheme="minorEastAsia"/>
          <w:lang w:eastAsia="zh-CN"/>
        </w:rPr>
        <w:t>4b.</w:t>
      </w:r>
      <w:r w:rsidRPr="00117864">
        <w:rPr>
          <w:rFonts w:eastAsiaTheme="minorEastAsia"/>
          <w:lang w:eastAsia="zh-CN"/>
        </w:rPr>
        <w:tab/>
        <w:t xml:space="preserve">If </w:t>
      </w:r>
      <w:r w:rsidR="005E119F">
        <w:t>"</w:t>
      </w:r>
      <w:r w:rsidRPr="00117864">
        <w:t xml:space="preserve"> Service specific parameter provisioning</w:t>
      </w:r>
      <w:r w:rsidR="005E119F">
        <w:t>"</w:t>
      </w:r>
      <w:r w:rsidRPr="00117864">
        <w:t xml:space="preserve"> procedure</w:t>
      </w:r>
      <w:r w:rsidRPr="00117864">
        <w:rPr>
          <w:rFonts w:eastAsiaTheme="minorEastAsia"/>
          <w:lang w:eastAsia="zh-CN"/>
        </w:rPr>
        <w:t xml:space="preserve"> is performed in step</w:t>
      </w:r>
      <w:r w:rsidRPr="00117864">
        <w:rPr>
          <w:lang w:eastAsia="zh-CN"/>
        </w:rPr>
        <w:t> </w:t>
      </w:r>
      <w:r w:rsidRPr="00117864">
        <w:rPr>
          <w:rFonts w:eastAsiaTheme="minorEastAsia"/>
          <w:lang w:eastAsia="zh-CN"/>
        </w:rPr>
        <w:t xml:space="preserve">2, the PCF </w:t>
      </w:r>
      <w:r w:rsidRPr="00117864">
        <w:rPr>
          <w:lang w:eastAsia="zh-CN"/>
        </w:rPr>
        <w:t>initiate</w:t>
      </w:r>
      <w:r w:rsidRPr="00117864">
        <w:rPr>
          <w:rFonts w:eastAsiaTheme="minorEastAsia"/>
          <w:lang w:eastAsia="zh-CN"/>
        </w:rPr>
        <w:t>s</w:t>
      </w:r>
      <w:r w:rsidRPr="00117864">
        <w:rPr>
          <w:lang w:eastAsia="zh-CN"/>
        </w:rPr>
        <w:t xml:space="preserve"> </w:t>
      </w:r>
      <w:r w:rsidRPr="00117864">
        <w:rPr>
          <w:rFonts w:eastAsiaTheme="minorEastAsia"/>
          <w:lang w:eastAsia="zh-CN"/>
        </w:rPr>
        <w:t>UE</w:t>
      </w:r>
      <w:r w:rsidRPr="00117864">
        <w:rPr>
          <w:lang w:eastAsia="zh-CN"/>
        </w:rPr>
        <w:t xml:space="preserve"> Policy </w:t>
      </w:r>
      <w:r w:rsidRPr="00117864">
        <w:rPr>
          <w:rFonts w:eastAsiaTheme="minorEastAsia"/>
          <w:lang w:eastAsia="zh-CN"/>
        </w:rPr>
        <w:t>delivery</w:t>
      </w:r>
      <w:r w:rsidRPr="00117864">
        <w:rPr>
          <w:lang w:eastAsia="zh-CN"/>
        </w:rPr>
        <w:t xml:space="preserve"> procedure as defined in clause 4.16.</w:t>
      </w:r>
      <w:r w:rsidRPr="00117864">
        <w:rPr>
          <w:rFonts w:eastAsiaTheme="minorEastAsia"/>
          <w:lang w:eastAsia="zh-CN"/>
        </w:rPr>
        <w:t>6</w:t>
      </w:r>
      <w:r w:rsidRPr="00117864">
        <w:rPr>
          <w:lang w:eastAsia="zh-CN"/>
        </w:rPr>
        <w:t>.</w:t>
      </w:r>
      <w:r w:rsidRPr="00117864">
        <w:rPr>
          <w:rFonts w:eastAsiaTheme="minorEastAsia"/>
          <w:lang w:eastAsia="zh-CN"/>
        </w:rPr>
        <w:t>7</w:t>
      </w:r>
      <w:r w:rsidRPr="00117864">
        <w:rPr>
          <w:lang w:eastAsia="zh-CN"/>
        </w:rPr>
        <w:t xml:space="preserve"> of </w:t>
      </w:r>
      <w:r w:rsidR="000E6058" w:rsidRPr="00117864">
        <w:rPr>
          <w:lang w:eastAsia="zh-CN"/>
        </w:rPr>
        <w:t>TS</w:t>
      </w:r>
      <w:r w:rsidR="000E6058">
        <w:rPr>
          <w:lang w:eastAsia="zh-CN"/>
        </w:rPr>
        <w:t> </w:t>
      </w:r>
      <w:r w:rsidR="000E6058" w:rsidRPr="00117864">
        <w:rPr>
          <w:lang w:eastAsia="zh-CN"/>
        </w:rPr>
        <w:t>23.502</w:t>
      </w:r>
      <w:r w:rsidR="000E6058">
        <w:rPr>
          <w:lang w:eastAsia="zh-CN"/>
        </w:rPr>
        <w:t> </w:t>
      </w:r>
      <w:r w:rsidR="000E6058" w:rsidRPr="00117864">
        <w:rPr>
          <w:lang w:eastAsia="zh-CN"/>
        </w:rPr>
        <w:t>[</w:t>
      </w:r>
      <w:r w:rsidRPr="00117864">
        <w:rPr>
          <w:lang w:eastAsia="zh-CN"/>
        </w:rPr>
        <w:t>3]</w:t>
      </w:r>
      <w:r w:rsidRPr="00117864">
        <w:rPr>
          <w:rFonts w:eastAsiaTheme="minorEastAsia"/>
          <w:lang w:eastAsia="zh-CN"/>
        </w:rPr>
        <w:t xml:space="preserve"> towards these UEs. The UE policy includes parameters instructing the UE to joining the multicast session, which include the MBS Session ID and optionally conditions for joining this multicast MBS session (e.g. </w:t>
      </w:r>
      <w:r w:rsidR="005E119F">
        <w:rPr>
          <w:rFonts w:eastAsiaTheme="minorEastAsia"/>
          <w:lang w:eastAsia="zh-CN"/>
        </w:rPr>
        <w:t>"</w:t>
      </w:r>
      <w:r w:rsidRPr="00117864">
        <w:rPr>
          <w:rFonts w:eastAsiaTheme="minorEastAsia"/>
          <w:lang w:eastAsia="zh-CN"/>
        </w:rPr>
        <w:t>immediately</w:t>
      </w:r>
      <w:r w:rsidR="005E119F">
        <w:rPr>
          <w:rFonts w:eastAsiaTheme="minorEastAsia"/>
          <w:lang w:eastAsia="zh-CN"/>
        </w:rPr>
        <w:t>"</w:t>
      </w:r>
      <w:r w:rsidRPr="00117864">
        <w:rPr>
          <w:rFonts w:eastAsiaTheme="minorEastAsia"/>
          <w:lang w:eastAsia="zh-CN"/>
        </w:rPr>
        <w:t xml:space="preserve"> or a time window).</w:t>
      </w:r>
    </w:p>
    <w:p w14:paraId="4399D99A" w14:textId="49B0D1D2" w:rsidR="00C56FE7" w:rsidRPr="00117864" w:rsidRDefault="00C56FE7" w:rsidP="00C56FE7">
      <w:pPr>
        <w:pStyle w:val="B1"/>
        <w:rPr>
          <w:rFonts w:eastAsiaTheme="minorEastAsia"/>
          <w:lang w:eastAsia="zh-CN"/>
        </w:rPr>
      </w:pPr>
      <w:r w:rsidRPr="00117864">
        <w:rPr>
          <w:rFonts w:eastAsiaTheme="minorEastAsia"/>
          <w:lang w:eastAsia="zh-CN"/>
        </w:rPr>
        <w:t>5a.</w:t>
      </w:r>
      <w:r w:rsidRPr="00117864">
        <w:rPr>
          <w:lang w:eastAsia="zh-CN"/>
        </w:rPr>
        <w:tab/>
      </w:r>
      <w:r w:rsidRPr="00117864">
        <w:rPr>
          <w:rFonts w:eastAsiaTheme="minorEastAsia"/>
          <w:lang w:eastAsia="zh-CN"/>
        </w:rPr>
        <w:t xml:space="preserve">If </w:t>
      </w:r>
      <w:r w:rsidR="005E119F">
        <w:t>"</w:t>
      </w:r>
      <w:r w:rsidRPr="00117864">
        <w:t>AF session with required QoS update</w:t>
      </w:r>
      <w:r w:rsidR="005E119F">
        <w:t>"</w:t>
      </w:r>
      <w:r w:rsidRPr="00117864">
        <w:t xml:space="preserve"> procedure</w:t>
      </w:r>
      <w:r w:rsidRPr="00117864">
        <w:rPr>
          <w:rFonts w:eastAsiaTheme="minorEastAsia"/>
          <w:lang w:eastAsia="zh-CN"/>
        </w:rPr>
        <w:t xml:space="preserve"> is performed in step</w:t>
      </w:r>
      <w:r w:rsidRPr="00117864">
        <w:rPr>
          <w:lang w:eastAsia="zh-CN"/>
        </w:rPr>
        <w:t> </w:t>
      </w:r>
      <w:r w:rsidRPr="00117864">
        <w:rPr>
          <w:rFonts w:eastAsiaTheme="minorEastAsia"/>
          <w:lang w:eastAsia="zh-CN"/>
        </w:rPr>
        <w:t>2, s</w:t>
      </w:r>
      <w:r w:rsidRPr="00117864">
        <w:rPr>
          <w:lang w:eastAsia="zh-CN"/>
        </w:rPr>
        <w:t xml:space="preserve">teps 2-19 specified in </w:t>
      </w:r>
      <w:r w:rsidRPr="00117864">
        <w:t>clause</w:t>
      </w:r>
      <w:r w:rsidRPr="00117864">
        <w:rPr>
          <w:lang w:eastAsia="zh-CN"/>
        </w:rPr>
        <w:t> </w:t>
      </w:r>
      <w:r w:rsidRPr="00117864">
        <w:t xml:space="preserve">7.2.1.3 in </w:t>
      </w:r>
      <w:r w:rsidR="000E6058" w:rsidRPr="00117864">
        <w:t>TS</w:t>
      </w:r>
      <w:r w:rsidR="000E6058">
        <w:t> </w:t>
      </w:r>
      <w:r w:rsidR="000E6058" w:rsidRPr="00117864">
        <w:t>23.247</w:t>
      </w:r>
      <w:r w:rsidR="000E6058">
        <w:t> </w:t>
      </w:r>
      <w:r w:rsidR="000E6058" w:rsidRPr="00117864">
        <w:t>[</w:t>
      </w:r>
      <w:r w:rsidRPr="00117864">
        <w:rPr>
          <w:rFonts w:eastAsiaTheme="minorEastAsia"/>
          <w:lang w:eastAsia="zh-CN"/>
        </w:rPr>
        <w:t>4</w:t>
      </w:r>
      <w:r w:rsidRPr="00117864">
        <w:t xml:space="preserve">] </w:t>
      </w:r>
      <w:r w:rsidRPr="00117864">
        <w:rPr>
          <w:lang w:eastAsia="zh-CN"/>
        </w:rPr>
        <w:t>are reused to complete on-demand multicast MBS session</w:t>
      </w:r>
      <w:r w:rsidRPr="00117864">
        <w:rPr>
          <w:rFonts w:eastAsiaTheme="minorEastAsia"/>
          <w:lang w:eastAsia="zh-CN"/>
        </w:rPr>
        <w:t xml:space="preserve"> establishment, for the UEs subscribed to the multicast MBS Session and with an associated PDU Session established for the multicast MBS </w:t>
      </w:r>
      <w:r w:rsidRPr="00117864">
        <w:rPr>
          <w:rFonts w:eastAsiaTheme="minorEastAsia"/>
          <w:lang w:eastAsia="zh-CN"/>
        </w:rPr>
        <w:lastRenderedPageBreak/>
        <w:t>Session</w:t>
      </w:r>
      <w:r w:rsidRPr="00117864">
        <w:rPr>
          <w:lang w:eastAsia="zh-CN"/>
        </w:rPr>
        <w:t>.</w:t>
      </w:r>
      <w:r w:rsidRPr="00117864">
        <w:rPr>
          <w:rFonts w:eastAsiaTheme="minorEastAsia"/>
          <w:lang w:eastAsia="zh-CN"/>
        </w:rPr>
        <w:t xml:space="preserve"> The UE is informed of successfully joining the multicast MBS session upon receiving the </w:t>
      </w:r>
      <w:r w:rsidRPr="00117864">
        <w:rPr>
          <w:lang w:eastAsia="zh-CN"/>
        </w:rPr>
        <w:t xml:space="preserve">PDU Session Modification Command </w:t>
      </w:r>
      <w:r w:rsidRPr="00117864">
        <w:rPr>
          <w:rFonts w:eastAsiaTheme="minorEastAsia"/>
          <w:lang w:eastAsia="zh-CN"/>
        </w:rPr>
        <w:t>which</w:t>
      </w:r>
      <w:r w:rsidRPr="00117864">
        <w:rPr>
          <w:lang w:eastAsia="zh-CN"/>
        </w:rPr>
        <w:t xml:space="preserve"> </w:t>
      </w:r>
      <w:r w:rsidRPr="00117864">
        <w:rPr>
          <w:rFonts w:eastAsia="宋体"/>
          <w:lang w:eastAsia="zh-CN"/>
        </w:rPr>
        <w:t xml:space="preserve">contains the </w:t>
      </w:r>
      <w:r w:rsidRPr="00117864">
        <w:rPr>
          <w:rFonts w:eastAsiaTheme="minorEastAsia"/>
          <w:lang w:eastAsia="zh-CN"/>
        </w:rPr>
        <w:t>MBS Session ID.</w:t>
      </w:r>
    </w:p>
    <w:p w14:paraId="003DCD47" w14:textId="0ADF6427" w:rsidR="00C56FE7" w:rsidRPr="00117864" w:rsidRDefault="00C56FE7" w:rsidP="00C56FE7">
      <w:pPr>
        <w:pStyle w:val="B1"/>
        <w:rPr>
          <w:rFonts w:eastAsiaTheme="minorEastAsia"/>
        </w:rPr>
      </w:pPr>
      <w:r w:rsidRPr="00117864">
        <w:rPr>
          <w:rFonts w:eastAsiaTheme="minorEastAsia"/>
          <w:lang w:eastAsia="zh-CN"/>
        </w:rPr>
        <w:t>5b.</w:t>
      </w:r>
      <w:r w:rsidRPr="00117864">
        <w:rPr>
          <w:rFonts w:eastAsiaTheme="minorEastAsia"/>
          <w:lang w:eastAsia="zh-CN"/>
        </w:rPr>
        <w:tab/>
        <w:t xml:space="preserve">If </w:t>
      </w:r>
      <w:r w:rsidR="005E119F">
        <w:t>"</w:t>
      </w:r>
      <w:r w:rsidRPr="00117864">
        <w:t xml:space="preserve"> Service specific parameter provisioning</w:t>
      </w:r>
      <w:r w:rsidR="005E119F">
        <w:t>"</w:t>
      </w:r>
      <w:r w:rsidRPr="00117864">
        <w:t xml:space="preserve"> procedure</w:t>
      </w:r>
      <w:r w:rsidRPr="00117864">
        <w:rPr>
          <w:rFonts w:eastAsiaTheme="minorEastAsia"/>
          <w:lang w:eastAsia="zh-CN"/>
        </w:rPr>
        <w:t xml:space="preserve"> is performed in step</w:t>
      </w:r>
      <w:r w:rsidRPr="00117864">
        <w:rPr>
          <w:lang w:eastAsia="zh-CN"/>
        </w:rPr>
        <w:t> </w:t>
      </w:r>
      <w:r w:rsidRPr="00117864">
        <w:rPr>
          <w:rFonts w:eastAsiaTheme="minorEastAsia"/>
          <w:lang w:eastAsia="zh-CN"/>
        </w:rPr>
        <w:t>2, s</w:t>
      </w:r>
      <w:r w:rsidRPr="00117864">
        <w:rPr>
          <w:lang w:eastAsia="zh-CN"/>
        </w:rPr>
        <w:t xml:space="preserve">teps </w:t>
      </w:r>
      <w:r w:rsidRPr="00117864">
        <w:rPr>
          <w:rFonts w:eastAsiaTheme="minorEastAsia"/>
          <w:lang w:eastAsia="zh-CN"/>
        </w:rPr>
        <w:t>1</w:t>
      </w:r>
      <w:r w:rsidRPr="00117864">
        <w:rPr>
          <w:lang w:eastAsia="zh-CN"/>
        </w:rPr>
        <w:t xml:space="preserve">-19 specified in </w:t>
      </w:r>
      <w:r w:rsidRPr="00117864">
        <w:t>clause</w:t>
      </w:r>
      <w:r w:rsidRPr="00117864">
        <w:rPr>
          <w:lang w:eastAsia="zh-CN"/>
        </w:rPr>
        <w:t> </w:t>
      </w:r>
      <w:r w:rsidRPr="00117864">
        <w:t xml:space="preserve">7.2.1.3 in </w:t>
      </w:r>
      <w:r w:rsidR="000E6058" w:rsidRPr="00117864">
        <w:t>TS</w:t>
      </w:r>
      <w:r w:rsidR="000E6058">
        <w:t> </w:t>
      </w:r>
      <w:r w:rsidR="000E6058" w:rsidRPr="00117864">
        <w:t>23.247</w:t>
      </w:r>
      <w:r w:rsidR="000E6058">
        <w:t> </w:t>
      </w:r>
      <w:r w:rsidR="000E6058" w:rsidRPr="00117864">
        <w:t>[</w:t>
      </w:r>
      <w:r w:rsidRPr="00117864">
        <w:rPr>
          <w:rFonts w:eastAsiaTheme="minorEastAsia"/>
          <w:lang w:eastAsia="zh-CN"/>
        </w:rPr>
        <w:t>4</w:t>
      </w:r>
      <w:r w:rsidRPr="00117864">
        <w:t xml:space="preserve">] </w:t>
      </w:r>
      <w:r w:rsidRPr="00117864">
        <w:rPr>
          <w:lang w:eastAsia="zh-CN"/>
        </w:rPr>
        <w:t xml:space="preserve">are reused to complete on-demand multicast MBS session </w:t>
      </w:r>
      <w:r w:rsidRPr="00117864">
        <w:rPr>
          <w:rFonts w:eastAsiaTheme="minorEastAsia"/>
          <w:lang w:eastAsia="zh-CN"/>
        </w:rPr>
        <w:t>establishment, by the UEs subscribed to the multicast MBS Session and with an associated PDU Session established for the multicast MBS Session. Here the UE decides to join the multicast MBS session identified by the MBS Session ID based on the UE policy received in step 4b.</w:t>
      </w:r>
    </w:p>
    <w:p w14:paraId="5DF8D896" w14:textId="77777777" w:rsidR="00C56FE7" w:rsidRPr="00117864" w:rsidRDefault="00C56FE7" w:rsidP="00C56FE7">
      <w:pPr>
        <w:pStyle w:val="31"/>
        <w:rPr>
          <w:lang w:eastAsia="zh-CN"/>
        </w:rPr>
      </w:pPr>
      <w:bookmarkStart w:id="947" w:name="_Toc101271544"/>
      <w:r w:rsidRPr="00117864">
        <w:rPr>
          <w:lang w:eastAsia="zh-CN"/>
        </w:rPr>
        <w:t>6.</w:t>
      </w:r>
      <w:r w:rsidR="00262580" w:rsidRPr="00117864">
        <w:rPr>
          <w:lang w:eastAsia="zh-CN"/>
        </w:rPr>
        <w:t>11</w:t>
      </w:r>
      <w:r w:rsidRPr="00117864">
        <w:rPr>
          <w:lang w:eastAsia="zh-CN"/>
        </w:rPr>
        <w:t>.4</w:t>
      </w:r>
      <w:r w:rsidRPr="00117864">
        <w:rPr>
          <w:lang w:eastAsia="zh-CN"/>
        </w:rPr>
        <w:tab/>
      </w:r>
      <w:r w:rsidRPr="00117864">
        <w:t>Impacts on services, entities and interfaces</w:t>
      </w:r>
      <w:r w:rsidRPr="00117864">
        <w:rPr>
          <w:lang w:eastAsia="zh-CN"/>
        </w:rPr>
        <w:t>.</w:t>
      </w:r>
      <w:bookmarkEnd w:id="947"/>
    </w:p>
    <w:p w14:paraId="2E99CA63" w14:textId="77777777" w:rsidR="00C56FE7" w:rsidRPr="00117864" w:rsidRDefault="00C56FE7" w:rsidP="00C56FE7">
      <w:r w:rsidRPr="00117864">
        <w:t>AF:</w:t>
      </w:r>
    </w:p>
    <w:p w14:paraId="5CF5FC4C" w14:textId="4549D22F" w:rsidR="00C56FE7" w:rsidRPr="00117864" w:rsidRDefault="00C56FE7" w:rsidP="00C56FE7">
      <w:pPr>
        <w:pStyle w:val="B1"/>
      </w:pPr>
      <w:r w:rsidRPr="00117864">
        <w:t>-</w:t>
      </w:r>
      <w:r w:rsidRPr="00117864">
        <w:tab/>
        <w:t xml:space="preserve">The AF needs to support </w:t>
      </w:r>
      <w:r w:rsidRPr="00117864">
        <w:rPr>
          <w:rFonts w:eastAsiaTheme="minorEastAsia"/>
          <w:lang w:eastAsia="zh-CN"/>
        </w:rPr>
        <w:t xml:space="preserve">triggering the on-demand multicast MBS Session establishment, </w:t>
      </w:r>
      <w:r w:rsidRPr="00117864">
        <w:t>based on e.g</w:t>
      </w:r>
      <w:r w:rsidR="005E119F">
        <w:t>.</w:t>
      </w:r>
      <w:r w:rsidRPr="00117864">
        <w:t xml:space="preserve"> the network analytics information provided by </w:t>
      </w:r>
      <w:r w:rsidRPr="00117864">
        <w:rPr>
          <w:rFonts w:eastAsiaTheme="minorEastAsia"/>
          <w:lang w:eastAsia="zh-CN"/>
        </w:rPr>
        <w:t>the NWDAF</w:t>
      </w:r>
      <w:r w:rsidRPr="00117864">
        <w:t>.</w:t>
      </w:r>
    </w:p>
    <w:p w14:paraId="63DCE29F" w14:textId="77777777" w:rsidR="00C56FE7" w:rsidRPr="00117864" w:rsidRDefault="00C56FE7" w:rsidP="00C56FE7">
      <w:r w:rsidRPr="00117864">
        <w:t>PCF:</w:t>
      </w:r>
    </w:p>
    <w:p w14:paraId="2BEEE6FF" w14:textId="7CDF5A8B" w:rsidR="00C56FE7" w:rsidRPr="00117864" w:rsidRDefault="00C56FE7" w:rsidP="00C56FE7">
      <w:pPr>
        <w:pStyle w:val="B1"/>
      </w:pPr>
      <w:r w:rsidRPr="00117864">
        <w:t>-</w:t>
      </w:r>
      <w:r w:rsidRPr="00117864">
        <w:tab/>
        <w:t>The PCF is enhanced to provide to the SMF(s) the multicast service related policy, i.e</w:t>
      </w:r>
      <w:r w:rsidR="005E119F">
        <w:t>.</w:t>
      </w:r>
      <w:r w:rsidRPr="00117864">
        <w:t xml:space="preserve"> MBS session ID that the AF request UE to join</w:t>
      </w:r>
      <w:r w:rsidRPr="00117864">
        <w:rPr>
          <w:rFonts w:eastAsiaTheme="minorEastAsia"/>
          <w:lang w:eastAsia="zh-CN"/>
        </w:rPr>
        <w:t>, for triggering the SMF(s) to complete the on-demand multicast MBS session establishment</w:t>
      </w:r>
      <w:r w:rsidRPr="00117864">
        <w:t>.</w:t>
      </w:r>
    </w:p>
    <w:p w14:paraId="07209A6F" w14:textId="77777777" w:rsidR="00C56FE7" w:rsidRPr="00117864" w:rsidRDefault="00C56FE7" w:rsidP="00C56FE7">
      <w:pPr>
        <w:pStyle w:val="21"/>
      </w:pPr>
      <w:bookmarkStart w:id="948" w:name="_Toc101271545"/>
      <w:r w:rsidRPr="00117864">
        <w:rPr>
          <w:lang w:eastAsia="zh-CN"/>
        </w:rPr>
        <w:t>6.</w:t>
      </w:r>
      <w:r w:rsidR="00262580" w:rsidRPr="00117864">
        <w:rPr>
          <w:lang w:eastAsia="zh-CN"/>
        </w:rPr>
        <w:t>12</w:t>
      </w:r>
      <w:r w:rsidRPr="00117864">
        <w:rPr>
          <w:lang w:eastAsia="ko-KR"/>
        </w:rPr>
        <w:tab/>
      </w:r>
      <w:r w:rsidRPr="00117864">
        <w:t>Solution</w:t>
      </w:r>
      <w:r w:rsidRPr="00117864">
        <w:rPr>
          <w:lang w:eastAsia="zh-CN"/>
        </w:rPr>
        <w:t xml:space="preserve"> #</w:t>
      </w:r>
      <w:r w:rsidR="00262580" w:rsidRPr="00117864">
        <w:rPr>
          <w:lang w:eastAsia="zh-CN"/>
        </w:rPr>
        <w:t>12</w:t>
      </w:r>
      <w:r w:rsidRPr="00117864">
        <w:t>: Group Message Delivery</w:t>
      </w:r>
      <w:bookmarkEnd w:id="948"/>
    </w:p>
    <w:p w14:paraId="08D146FB" w14:textId="77777777" w:rsidR="00C56FE7" w:rsidRPr="00117864" w:rsidRDefault="00C56FE7" w:rsidP="00C56FE7">
      <w:pPr>
        <w:pStyle w:val="31"/>
        <w:rPr>
          <w:lang w:eastAsia="ko-KR"/>
        </w:rPr>
      </w:pPr>
      <w:bookmarkStart w:id="949" w:name="_Toc101271546"/>
      <w:r w:rsidRPr="00117864">
        <w:rPr>
          <w:lang w:eastAsia="ko-KR"/>
        </w:rPr>
        <w:t>6.</w:t>
      </w:r>
      <w:r w:rsidR="00262580" w:rsidRPr="00117864">
        <w:rPr>
          <w:lang w:eastAsia="ko-KR"/>
        </w:rPr>
        <w:t>12</w:t>
      </w:r>
      <w:r w:rsidRPr="00117864">
        <w:rPr>
          <w:lang w:eastAsia="ko-KR"/>
        </w:rPr>
        <w:t>.1</w:t>
      </w:r>
      <w:r w:rsidRPr="00117864">
        <w:rPr>
          <w:lang w:eastAsia="ko-KR"/>
        </w:rPr>
        <w:tab/>
        <w:t>Introduction</w:t>
      </w:r>
      <w:bookmarkEnd w:id="949"/>
    </w:p>
    <w:p w14:paraId="5F9CB691" w14:textId="77777777" w:rsidR="00C56FE7" w:rsidRPr="00117864" w:rsidRDefault="00C56FE7" w:rsidP="00C56FE7">
      <w:pPr>
        <w:rPr>
          <w:lang w:eastAsia="ko-KR"/>
        </w:rPr>
      </w:pPr>
      <w:r w:rsidRPr="00117864">
        <w:rPr>
          <w:lang w:eastAsia="ko-KR"/>
        </w:rPr>
        <w:t xml:space="preserve">This solution addresses the following aspect in Key Issue #4: </w:t>
      </w:r>
      <w:r w:rsidRPr="00117864">
        <w:rPr>
          <w:lang w:eastAsia="zh-CN"/>
        </w:rPr>
        <w:t>Whether and how to enhance the MBS functionality to provide a similar group message delivery as available in eMBMS.</w:t>
      </w:r>
    </w:p>
    <w:p w14:paraId="1A14B909" w14:textId="77777777" w:rsidR="00C56FE7" w:rsidRPr="00117864" w:rsidRDefault="00C56FE7" w:rsidP="00C56FE7">
      <w:pPr>
        <w:pStyle w:val="31"/>
      </w:pPr>
      <w:bookmarkStart w:id="950" w:name="_Toc101271547"/>
      <w:r w:rsidRPr="00117864">
        <w:t>6.</w:t>
      </w:r>
      <w:r w:rsidR="00262580" w:rsidRPr="00117864">
        <w:t>12</w:t>
      </w:r>
      <w:r w:rsidRPr="00117864">
        <w:t>.2</w:t>
      </w:r>
      <w:r w:rsidRPr="00117864">
        <w:tab/>
        <w:t>Functional description</w:t>
      </w:r>
      <w:bookmarkEnd w:id="950"/>
    </w:p>
    <w:p w14:paraId="30E60547" w14:textId="77777777" w:rsidR="00117864" w:rsidRDefault="00117864" w:rsidP="00117864">
      <w:pPr>
        <w:rPr>
          <w:rFonts w:eastAsiaTheme="minorEastAsia"/>
          <w:lang w:eastAsia="zh-CN"/>
        </w:rPr>
      </w:pPr>
      <w:r>
        <w:rPr>
          <w:rFonts w:eastAsiaTheme="minorEastAsia"/>
          <w:lang w:eastAsia="zh-CN"/>
        </w:rPr>
        <w:t>This solution describes a NEF-based group message delivery via MBS method, which is comparable to the SCEF-based group message delivery via MBMS.</w:t>
      </w:r>
    </w:p>
    <w:p w14:paraId="4BE85A6C" w14:textId="1DC0DC9E" w:rsidR="00117864" w:rsidRDefault="00117864" w:rsidP="00117864">
      <w:pPr>
        <w:rPr>
          <w:rFonts w:eastAsiaTheme="minorEastAsia"/>
          <w:lang w:eastAsia="zh-CN"/>
        </w:rPr>
      </w:pPr>
      <w:r>
        <w:rPr>
          <w:rFonts w:eastAsiaTheme="minorEastAsia"/>
          <w:lang w:eastAsia="zh-CN"/>
        </w:rPr>
        <w:t xml:space="preserve">This solution utilizes the Object Delivery Method in MBSTF specified in </w:t>
      </w:r>
      <w:r w:rsidR="000E6058">
        <w:rPr>
          <w:rFonts w:eastAsiaTheme="minorEastAsia"/>
          <w:lang w:eastAsia="zh-CN"/>
        </w:rPr>
        <w:t>TS 26.502 [</w:t>
      </w:r>
      <w:r>
        <w:rPr>
          <w:rFonts w:eastAsiaTheme="minorEastAsia"/>
          <w:lang w:eastAsia="zh-CN"/>
        </w:rPr>
        <w:t>11] for the group message delivery via MBS. The Object Delivery Method in MBSTF is equivalent to the File Delivery Method in eMBMS. The Object Delivery Method can benefit from Application Layer Forward Error Correction (AL-FEC) to achieve the reliable delivery, which is essential for group message delivery.</w:t>
      </w:r>
    </w:p>
    <w:p w14:paraId="33642B9E" w14:textId="77777777" w:rsidR="00117864" w:rsidRDefault="00117864" w:rsidP="00117864">
      <w:pPr>
        <w:rPr>
          <w:rFonts w:eastAsiaTheme="minorEastAsia"/>
          <w:lang w:eastAsia="zh-CN"/>
        </w:rPr>
      </w:pPr>
      <w:r>
        <w:rPr>
          <w:rFonts w:eastAsiaTheme="minorEastAsia"/>
          <w:lang w:eastAsia="zh-CN"/>
        </w:rPr>
        <w:t>The NEF is responsible to handle Group Message Delivery request from the AF. It transforms the group message into a file and determine the meta data information of the file. In control plane, it performs Application Service Provisioning including MBS User Service creation and MBS User Data Ingest Session creation, which triggers the MBS session creation and MBS session start for broadcast towards 5GC and NR. In user plane, it is responsible for ingesting the file to the MBSTF, so that MBSTF can deliver the file to UE via 5GC shared traffic delivery and NR broadcast.</w:t>
      </w:r>
    </w:p>
    <w:p w14:paraId="2A16E638" w14:textId="77777777" w:rsidR="00C56FE7" w:rsidRPr="00117864" w:rsidRDefault="00C56FE7" w:rsidP="00C56FE7">
      <w:pPr>
        <w:pStyle w:val="31"/>
      </w:pPr>
      <w:bookmarkStart w:id="951" w:name="_Toc101271548"/>
      <w:r w:rsidRPr="00117864">
        <w:t>6.</w:t>
      </w:r>
      <w:r w:rsidR="00262580" w:rsidRPr="00117864">
        <w:t>12</w:t>
      </w:r>
      <w:r w:rsidRPr="00117864">
        <w:t>.3</w:t>
      </w:r>
      <w:r w:rsidRPr="00117864">
        <w:tab/>
        <w:t>Procedures</w:t>
      </w:r>
      <w:bookmarkEnd w:id="951"/>
    </w:p>
    <w:p w14:paraId="4B8AC464" w14:textId="77777777" w:rsidR="00C56FE7" w:rsidRPr="00117864" w:rsidRDefault="00C56FE7" w:rsidP="00C56FE7">
      <w:pPr>
        <w:pStyle w:val="41"/>
      </w:pPr>
      <w:bookmarkStart w:id="952" w:name="_Toc101271549"/>
      <w:r w:rsidRPr="00117864">
        <w:t>6.</w:t>
      </w:r>
      <w:r w:rsidR="00262580" w:rsidRPr="00117864">
        <w:t>12</w:t>
      </w:r>
      <w:r w:rsidRPr="00117864">
        <w:t>.3.1</w:t>
      </w:r>
      <w:r w:rsidRPr="00117864">
        <w:tab/>
        <w:t>General</w:t>
      </w:r>
      <w:bookmarkEnd w:id="952"/>
    </w:p>
    <w:p w14:paraId="259D0633" w14:textId="77777777" w:rsidR="00C56FE7" w:rsidRPr="00117864" w:rsidRDefault="00C56FE7" w:rsidP="00C56FE7">
      <w:pPr>
        <w:pStyle w:val="NO"/>
        <w:rPr>
          <w:rFonts w:eastAsiaTheme="minorEastAsia"/>
          <w:lang w:eastAsia="zh-CN"/>
        </w:rPr>
      </w:pPr>
      <w:r w:rsidRPr="00117864">
        <w:t>NOTE:</w:t>
      </w:r>
      <w:r w:rsidRPr="00117864">
        <w:tab/>
        <w:t>The message names in the procedures below are descriptive. It is assumed that the names are updated with corresponding SBI based names where applicable during the normative phase.</w:t>
      </w:r>
    </w:p>
    <w:p w14:paraId="14038C26" w14:textId="77777777" w:rsidR="00C56FE7" w:rsidRPr="00117864" w:rsidRDefault="00C56FE7" w:rsidP="00C56FE7">
      <w:pPr>
        <w:pStyle w:val="41"/>
        <w:rPr>
          <w:rFonts w:eastAsia="宋体"/>
          <w:lang w:eastAsia="zh-CN"/>
        </w:rPr>
      </w:pPr>
      <w:bookmarkStart w:id="953" w:name="_Toc101271550"/>
      <w:r w:rsidRPr="00117864">
        <w:lastRenderedPageBreak/>
        <w:t>6.</w:t>
      </w:r>
      <w:r w:rsidR="00262580" w:rsidRPr="00117864">
        <w:t>12</w:t>
      </w:r>
      <w:r w:rsidRPr="00117864">
        <w:t>.3.2</w:t>
      </w:r>
      <w:r w:rsidRPr="00117864">
        <w:tab/>
        <w:t>Group Message Delivery via MBS Broadcast</w:t>
      </w:r>
      <w:bookmarkEnd w:id="953"/>
    </w:p>
    <w:p w14:paraId="67245B6E" w14:textId="77777777" w:rsidR="00C56FE7" w:rsidRPr="00117864" w:rsidRDefault="00C56FE7" w:rsidP="00117864">
      <w:pPr>
        <w:pStyle w:val="TH"/>
      </w:pPr>
      <w:r w:rsidRPr="00117864">
        <w:object w:dxaOrig="11570" w:dyaOrig="9761" w14:anchorId="6ACCAEC6">
          <v:shape id="_x0000_i1045" type="#_x0000_t75" style="width:466.15pt;height:394.15pt" o:ole="">
            <v:imagedata r:id="rId60" o:title=""/>
          </v:shape>
          <o:OLEObject Type="Embed" ProgID="Visio.Drawing.15" ShapeID="_x0000_i1045" DrawAspect="Content" ObjectID="_1714828357" r:id="rId61"/>
        </w:object>
      </w:r>
    </w:p>
    <w:p w14:paraId="78D46BB1" w14:textId="54C9DA68" w:rsidR="00C56FE7" w:rsidRPr="00117864" w:rsidRDefault="00C56FE7" w:rsidP="00117864">
      <w:pPr>
        <w:pStyle w:val="TF"/>
      </w:pPr>
      <w:r w:rsidRPr="00117864">
        <w:t>Figure 6.</w:t>
      </w:r>
      <w:r w:rsidR="00262580" w:rsidRPr="00117864">
        <w:t>12</w:t>
      </w:r>
      <w:r w:rsidRPr="00117864">
        <w:t>.3.2-1: Group Message Delivery via MBS Broadcast.</w:t>
      </w:r>
    </w:p>
    <w:p w14:paraId="08345240" w14:textId="6FE62815" w:rsidR="00C56FE7" w:rsidRDefault="00C56FE7" w:rsidP="00C56FE7">
      <w:pPr>
        <w:pStyle w:val="NO"/>
        <w:rPr>
          <w:lang w:eastAsia="zh-CN"/>
        </w:rPr>
      </w:pPr>
      <w:r w:rsidRPr="00117864">
        <w:rPr>
          <w:lang w:eastAsia="zh-CN"/>
        </w:rPr>
        <w:t>NOTE</w:t>
      </w:r>
      <w:r w:rsidR="00117864">
        <w:rPr>
          <w:lang w:eastAsia="zh-CN"/>
        </w:rPr>
        <w:t> </w:t>
      </w:r>
      <w:r w:rsidR="00262580" w:rsidRPr="00117864">
        <w:rPr>
          <w:lang w:eastAsia="zh-CN"/>
        </w:rPr>
        <w:t>1</w:t>
      </w:r>
      <w:r w:rsidRPr="00117864">
        <w:rPr>
          <w:lang w:eastAsia="zh-CN"/>
        </w:rPr>
        <w:t>:</w:t>
      </w:r>
      <w:r w:rsidR="00117864">
        <w:rPr>
          <w:lang w:eastAsia="zh-CN"/>
        </w:rPr>
        <w:tab/>
      </w:r>
      <w:r w:rsidRPr="00117864">
        <w:rPr>
          <w:lang w:eastAsia="zh-CN"/>
        </w:rPr>
        <w:t xml:space="preserve">In the procedures referred to the </w:t>
      </w:r>
      <w:r w:rsidR="000E6058" w:rsidRPr="00117864">
        <w:rPr>
          <w:lang w:eastAsia="zh-CN"/>
        </w:rPr>
        <w:t>TS</w:t>
      </w:r>
      <w:r w:rsidR="000E6058">
        <w:rPr>
          <w:lang w:eastAsia="zh-CN"/>
        </w:rPr>
        <w:t> </w:t>
      </w:r>
      <w:r w:rsidR="000E6058" w:rsidRPr="00117864">
        <w:rPr>
          <w:lang w:eastAsia="zh-CN"/>
        </w:rPr>
        <w:t>26.502</w:t>
      </w:r>
      <w:r w:rsidR="000E6058">
        <w:rPr>
          <w:lang w:eastAsia="zh-CN"/>
        </w:rPr>
        <w:t> </w:t>
      </w:r>
      <w:r w:rsidR="000E6058" w:rsidRPr="00117864">
        <w:rPr>
          <w:lang w:eastAsia="zh-CN"/>
        </w:rPr>
        <w:t>[</w:t>
      </w:r>
      <w:r w:rsidR="00262580" w:rsidRPr="00117864">
        <w:rPr>
          <w:lang w:eastAsia="zh-CN"/>
        </w:rPr>
        <w:t>11</w:t>
      </w:r>
      <w:r w:rsidRPr="00117864">
        <w:rPr>
          <w:lang w:eastAsia="zh-CN"/>
        </w:rPr>
        <w:t>], the NEF is the MBS Application Provider.</w:t>
      </w:r>
    </w:p>
    <w:p w14:paraId="6B01B914" w14:textId="77777777" w:rsidR="00117864" w:rsidRDefault="00117864" w:rsidP="00117864">
      <w:pPr>
        <w:pStyle w:val="B1"/>
        <w:rPr>
          <w:lang w:eastAsia="zh-CN"/>
        </w:rPr>
      </w:pPr>
      <w:r>
        <w:rPr>
          <w:lang w:eastAsia="zh-CN"/>
        </w:rPr>
        <w:t>1.</w:t>
      </w:r>
      <w:r>
        <w:rPr>
          <w:lang w:eastAsia="zh-CN"/>
        </w:rPr>
        <w:tab/>
        <w:t>The AF sends Group Message Request to the NEF, containing the Group Message Payload, MBS service area, Group Message Delivery Start Time, Stop Time.</w:t>
      </w:r>
    </w:p>
    <w:p w14:paraId="212D8BF7" w14:textId="7FA0B567" w:rsidR="00117864" w:rsidRDefault="00117864" w:rsidP="00117864">
      <w:pPr>
        <w:pStyle w:val="EditorsNote"/>
      </w:pPr>
      <w:r>
        <w:t>Editor</w:t>
      </w:r>
      <w:r w:rsidR="005E119F">
        <w:t>'</w:t>
      </w:r>
      <w:r>
        <w:t>s note:</w:t>
      </w:r>
      <w:r>
        <w:tab/>
        <w:t>The other parameters in Group Message Request is FFS.</w:t>
      </w:r>
    </w:p>
    <w:p w14:paraId="3563EADF" w14:textId="77777777" w:rsidR="00117864" w:rsidRDefault="00117864" w:rsidP="00117864">
      <w:pPr>
        <w:pStyle w:val="B1"/>
        <w:rPr>
          <w:lang w:eastAsia="zh-CN"/>
        </w:rPr>
      </w:pPr>
      <w:r>
        <w:rPr>
          <w:lang w:eastAsia="zh-CN"/>
        </w:rPr>
        <w:t>2.</w:t>
      </w:r>
      <w:r>
        <w:rPr>
          <w:lang w:eastAsia="zh-CN"/>
        </w:rPr>
        <w:tab/>
        <w:t>The NEF checks authorization of AF. If geographical area information or civic address information was provided by the AF as MBS service area, the NEF translates the MBS service area to Cell ID list or TAI list.</w:t>
      </w:r>
    </w:p>
    <w:p w14:paraId="1D20D831" w14:textId="64E5BFC7" w:rsidR="00117864" w:rsidRDefault="00117864" w:rsidP="00117864">
      <w:pPr>
        <w:pStyle w:val="NO"/>
        <w:rPr>
          <w:lang w:eastAsia="zh-CN"/>
        </w:rPr>
      </w:pPr>
      <w:r>
        <w:rPr>
          <w:lang w:eastAsia="zh-CN"/>
        </w:rPr>
        <w:t>NOTE 2:</w:t>
      </w:r>
      <w:r>
        <w:rPr>
          <w:lang w:eastAsia="zh-CN"/>
        </w:rPr>
        <w:tab/>
        <w:t>The NEF is mandated for group message delivery.</w:t>
      </w:r>
    </w:p>
    <w:p w14:paraId="15AF35AC" w14:textId="77777777" w:rsidR="00117864" w:rsidRDefault="00117864" w:rsidP="00117864">
      <w:pPr>
        <w:pStyle w:val="B1"/>
        <w:rPr>
          <w:lang w:eastAsia="zh-CN"/>
        </w:rPr>
      </w:pPr>
      <w:r>
        <w:rPr>
          <w:lang w:eastAsia="zh-CN"/>
        </w:rPr>
        <w:t>3.</w:t>
      </w:r>
      <w:r>
        <w:rPr>
          <w:lang w:eastAsia="zh-CN"/>
        </w:rPr>
        <w:tab/>
        <w:t>The NEF transforms the group message payload into a file, and determines the meta data information of the file (e.g. File URL, etc.).</w:t>
      </w:r>
    </w:p>
    <w:p w14:paraId="1999C3A1" w14:textId="142C4537" w:rsidR="00117864" w:rsidRDefault="00117864" w:rsidP="00117864">
      <w:pPr>
        <w:pStyle w:val="B1"/>
        <w:rPr>
          <w:lang w:eastAsia="zh-CN"/>
        </w:rPr>
      </w:pPr>
      <w:r>
        <w:rPr>
          <w:lang w:eastAsia="zh-CN"/>
        </w:rPr>
        <w:tab/>
        <w:t>If Application Service Provisioning hasn</w:t>
      </w:r>
      <w:r w:rsidR="005E119F">
        <w:rPr>
          <w:lang w:eastAsia="zh-CN"/>
        </w:rPr>
        <w:t>'</w:t>
      </w:r>
      <w:r>
        <w:rPr>
          <w:lang w:eastAsia="zh-CN"/>
        </w:rPr>
        <w:t>t been performed, step 4 to step 8 needs to be executed. Otherwise, they can be skipped.</w:t>
      </w:r>
    </w:p>
    <w:p w14:paraId="2BABEBF0" w14:textId="6B35F110" w:rsidR="00117864" w:rsidRDefault="00117864" w:rsidP="00117864">
      <w:pPr>
        <w:pStyle w:val="B1"/>
        <w:rPr>
          <w:lang w:eastAsia="zh-CN"/>
        </w:rPr>
      </w:pPr>
      <w:r>
        <w:rPr>
          <w:lang w:eastAsia="zh-CN"/>
        </w:rPr>
        <w:t>4.</w:t>
      </w:r>
      <w:r>
        <w:rPr>
          <w:lang w:eastAsia="zh-CN"/>
        </w:rPr>
        <w:tab/>
        <w:t xml:space="preserve">The NEF performs Application Service Provisioning towards the MBSF as specified in step 1 in clause 5.2 of </w:t>
      </w:r>
      <w:r w:rsidR="000E6058">
        <w:rPr>
          <w:lang w:eastAsia="zh-CN"/>
        </w:rPr>
        <w:t>TS 26.502 [</w:t>
      </w:r>
      <w:r>
        <w:rPr>
          <w:lang w:eastAsia="zh-CN"/>
        </w:rPr>
        <w:t>11], which including invoking Nmbsf_MBSUserService_Create and Nmbsf_MBSUserDataIngestSession_Create on the MBSF.</w:t>
      </w:r>
    </w:p>
    <w:p w14:paraId="6D367102" w14:textId="77777777" w:rsidR="00117864" w:rsidRDefault="00117864" w:rsidP="00117864">
      <w:pPr>
        <w:pStyle w:val="B2"/>
        <w:rPr>
          <w:lang w:eastAsia="zh-CN"/>
        </w:rPr>
      </w:pPr>
      <w:r>
        <w:rPr>
          <w:lang w:eastAsia="zh-CN"/>
        </w:rPr>
        <w:t>-</w:t>
      </w:r>
      <w:r>
        <w:rPr>
          <w:lang w:eastAsia="zh-CN"/>
        </w:rPr>
        <w:tab/>
        <w:t>The Target service area is set to MBS Service Area.</w:t>
      </w:r>
    </w:p>
    <w:p w14:paraId="27C9792C" w14:textId="77777777" w:rsidR="00117864" w:rsidRDefault="00117864" w:rsidP="00117864">
      <w:pPr>
        <w:pStyle w:val="B2"/>
        <w:rPr>
          <w:lang w:eastAsia="zh-CN"/>
        </w:rPr>
      </w:pPr>
      <w:r>
        <w:rPr>
          <w:lang w:eastAsia="zh-CN"/>
        </w:rPr>
        <w:lastRenderedPageBreak/>
        <w:t>-</w:t>
      </w:r>
      <w:r>
        <w:rPr>
          <w:lang w:eastAsia="zh-CN"/>
        </w:rPr>
        <w:tab/>
        <w:t>The Distribution method is set to Object Distribution Method which is used for file delivery.</w:t>
      </w:r>
    </w:p>
    <w:p w14:paraId="15FAA4AA" w14:textId="77777777" w:rsidR="00117864" w:rsidRDefault="00117864" w:rsidP="00117864">
      <w:pPr>
        <w:pStyle w:val="B2"/>
        <w:rPr>
          <w:lang w:eastAsia="zh-CN"/>
        </w:rPr>
      </w:pPr>
      <w:r>
        <w:rPr>
          <w:lang w:eastAsia="zh-CN"/>
        </w:rPr>
        <w:t>-</w:t>
      </w:r>
      <w:r>
        <w:rPr>
          <w:lang w:eastAsia="zh-CN"/>
        </w:rPr>
        <w:tab/>
        <w:t>The Distribution Operating Mode is set to File or Carousel depends on the decision of the NEF.</w:t>
      </w:r>
    </w:p>
    <w:p w14:paraId="2BBE56C5" w14:textId="77777777" w:rsidR="00117864" w:rsidRDefault="00117864" w:rsidP="00117864">
      <w:pPr>
        <w:pStyle w:val="B2"/>
        <w:rPr>
          <w:lang w:eastAsia="zh-CN"/>
        </w:rPr>
      </w:pPr>
      <w:r>
        <w:rPr>
          <w:lang w:eastAsia="zh-CN"/>
        </w:rPr>
        <w:t>-</w:t>
      </w:r>
      <w:r>
        <w:rPr>
          <w:lang w:eastAsia="zh-CN"/>
        </w:rPr>
        <w:tab/>
        <w:t>The Object acquisition method is set to Push or Pull depends on the decision of the NEF.</w:t>
      </w:r>
    </w:p>
    <w:p w14:paraId="4B5992A7" w14:textId="0369B1AC" w:rsidR="00117864" w:rsidRDefault="00117864" w:rsidP="00117864">
      <w:pPr>
        <w:pStyle w:val="B1"/>
        <w:rPr>
          <w:lang w:eastAsia="zh-CN"/>
        </w:rPr>
      </w:pPr>
      <w:r>
        <w:rPr>
          <w:lang w:eastAsia="zh-CN"/>
        </w:rPr>
        <w:t>5.</w:t>
      </w:r>
      <w:r>
        <w:rPr>
          <w:lang w:eastAsia="zh-CN"/>
        </w:rPr>
        <w:tab/>
        <w:t xml:space="preserve">The MBSF performs MBS Session Creation as specified in clause 7.1.1.2 or clause 7.1.1.3 of </w:t>
      </w:r>
      <w:r w:rsidR="000E6058">
        <w:rPr>
          <w:lang w:eastAsia="zh-CN"/>
        </w:rPr>
        <w:t>TS 23.247 [</w:t>
      </w:r>
      <w:r>
        <w:rPr>
          <w:lang w:eastAsia="zh-CN"/>
        </w:rPr>
        <w:t>4].</w:t>
      </w:r>
    </w:p>
    <w:p w14:paraId="04FE5B56" w14:textId="6F10A9F5" w:rsidR="00117864" w:rsidRDefault="00117864" w:rsidP="00117864">
      <w:pPr>
        <w:pStyle w:val="B1"/>
        <w:rPr>
          <w:lang w:eastAsia="zh-CN"/>
        </w:rPr>
      </w:pPr>
      <w:r>
        <w:rPr>
          <w:lang w:eastAsia="zh-CN"/>
        </w:rPr>
        <w:t>6.</w:t>
      </w:r>
      <w:r>
        <w:rPr>
          <w:lang w:eastAsia="zh-CN"/>
        </w:rPr>
        <w:tab/>
        <w:t xml:space="preserve">The MBSF performs Distribution Session Provisioning as specified in step 2 in clause 5.2 of </w:t>
      </w:r>
      <w:r w:rsidR="000E6058">
        <w:rPr>
          <w:lang w:eastAsia="zh-CN"/>
        </w:rPr>
        <w:t>TS 26.502 [</w:t>
      </w:r>
      <w:r>
        <w:rPr>
          <w:lang w:eastAsia="zh-CN"/>
        </w:rPr>
        <w:t>11]. The MBSF invokes Nmbstf_MBSDistributionSession_Create on the MBSTF, passing the parameters of the MBS Distribution Session received in step 4 to the MBSTF.</w:t>
      </w:r>
    </w:p>
    <w:p w14:paraId="0914B33F" w14:textId="5E38AD60" w:rsidR="00117864" w:rsidRDefault="00117864" w:rsidP="00117864">
      <w:pPr>
        <w:pStyle w:val="B1"/>
        <w:rPr>
          <w:lang w:eastAsia="zh-CN"/>
        </w:rPr>
      </w:pPr>
      <w:r>
        <w:rPr>
          <w:lang w:eastAsia="zh-CN"/>
        </w:rPr>
        <w:t>7.</w:t>
      </w:r>
      <w:r>
        <w:rPr>
          <w:lang w:eastAsia="zh-CN"/>
        </w:rPr>
        <w:tab/>
        <w:t xml:space="preserve">The MB-SMF initiates the MBS Session Start for Broadcast procedure as specified in step 2 to step 9 in clause 7.3.1 of </w:t>
      </w:r>
      <w:r w:rsidR="000E6058">
        <w:rPr>
          <w:lang w:eastAsia="zh-CN"/>
        </w:rPr>
        <w:t>TS 23.247 [</w:t>
      </w:r>
      <w:r>
        <w:rPr>
          <w:lang w:eastAsia="zh-CN"/>
        </w:rPr>
        <w:t>4].</w:t>
      </w:r>
    </w:p>
    <w:p w14:paraId="766FA976" w14:textId="5C9901C5" w:rsidR="00117864" w:rsidRDefault="00117864" w:rsidP="00117864">
      <w:pPr>
        <w:pStyle w:val="B1"/>
        <w:rPr>
          <w:lang w:eastAsia="zh-CN"/>
        </w:rPr>
      </w:pPr>
      <w:r>
        <w:rPr>
          <w:lang w:eastAsia="zh-CN"/>
        </w:rPr>
        <w:t>8.</w:t>
      </w:r>
      <w:r>
        <w:rPr>
          <w:lang w:eastAsia="zh-CN"/>
        </w:rPr>
        <w:tab/>
        <w:t xml:space="preserve">If the MBSF performs the service announcement, it initiates the MBS User Service Announcement as specified in step 3 in clause 5.2 of </w:t>
      </w:r>
      <w:r w:rsidR="000E6058">
        <w:rPr>
          <w:lang w:eastAsia="zh-CN"/>
        </w:rPr>
        <w:t>TS 26.502 [</w:t>
      </w:r>
      <w:r>
        <w:rPr>
          <w:lang w:eastAsia="zh-CN"/>
        </w:rPr>
        <w:t xml:space="preserve">11]. The application may receive the appropriate information through the MBS-6 API from the MBS Client (see </w:t>
      </w:r>
      <w:r w:rsidR="000E6058">
        <w:rPr>
          <w:lang w:eastAsia="zh-CN"/>
        </w:rPr>
        <w:t>TS 26.502 [</w:t>
      </w:r>
      <w:r>
        <w:rPr>
          <w:lang w:eastAsia="zh-CN"/>
        </w:rPr>
        <w:t>11]).</w:t>
      </w:r>
    </w:p>
    <w:p w14:paraId="05584278" w14:textId="2C0B40EE" w:rsidR="00117864" w:rsidRDefault="00117864" w:rsidP="00117864">
      <w:pPr>
        <w:pStyle w:val="EditorsNote"/>
      </w:pPr>
      <w:r>
        <w:t>Editor</w:t>
      </w:r>
      <w:r w:rsidR="005E119F">
        <w:t>'</w:t>
      </w:r>
      <w:r>
        <w:t>s note:</w:t>
      </w:r>
      <w:r>
        <w:tab/>
        <w:t xml:space="preserve">How MBSF sends the service announcement information to the NEF which act as AF, depends on </w:t>
      </w:r>
      <w:r w:rsidR="000E6058">
        <w:t>TS 26.502 [</w:t>
      </w:r>
      <w:r>
        <w:t>11] defined by SA WG4.</w:t>
      </w:r>
    </w:p>
    <w:p w14:paraId="7A02277C" w14:textId="77777777" w:rsidR="00117864" w:rsidRDefault="00117864" w:rsidP="00117864">
      <w:pPr>
        <w:pStyle w:val="B1"/>
        <w:rPr>
          <w:lang w:eastAsia="zh-CN"/>
        </w:rPr>
      </w:pPr>
      <w:r>
        <w:rPr>
          <w:lang w:eastAsia="zh-CN"/>
        </w:rPr>
        <w:t>9.</w:t>
      </w:r>
      <w:r>
        <w:rPr>
          <w:lang w:eastAsia="zh-CN"/>
        </w:rPr>
        <w:tab/>
        <w:t>The NEF sends Group Message Response to the AF. If the AF performs the service announcement, the service announcement information containing the file meta data can be optionally included in the Group Message Response.</w:t>
      </w:r>
    </w:p>
    <w:p w14:paraId="64E1215C" w14:textId="045C5EDB" w:rsidR="00117864" w:rsidRDefault="00117864" w:rsidP="00117864">
      <w:pPr>
        <w:pStyle w:val="B1"/>
        <w:rPr>
          <w:lang w:eastAsia="zh-CN"/>
        </w:rPr>
      </w:pPr>
      <w:r>
        <w:rPr>
          <w:lang w:eastAsia="zh-CN"/>
        </w:rPr>
        <w:t>10.</w:t>
      </w:r>
      <w:r>
        <w:rPr>
          <w:lang w:eastAsia="zh-CN"/>
        </w:rPr>
        <w:tab/>
        <w:t xml:space="preserve">If the AF needs to perform the Service Announcement, the AF sends the application service announcement to the UE as specified in step 4 in clause 5.2 of </w:t>
      </w:r>
      <w:r w:rsidR="000E6058">
        <w:rPr>
          <w:lang w:eastAsia="zh-CN"/>
        </w:rPr>
        <w:t>TS 26.502 [</w:t>
      </w:r>
      <w:r>
        <w:rPr>
          <w:lang w:eastAsia="zh-CN"/>
        </w:rPr>
        <w:t>11].</w:t>
      </w:r>
    </w:p>
    <w:p w14:paraId="4D1EDF57" w14:textId="5099B96B" w:rsidR="00117864" w:rsidRDefault="00117864" w:rsidP="00117864">
      <w:pPr>
        <w:pStyle w:val="B1"/>
        <w:rPr>
          <w:lang w:eastAsia="zh-CN"/>
        </w:rPr>
      </w:pPr>
      <w:r>
        <w:rPr>
          <w:lang w:eastAsia="zh-CN"/>
        </w:rPr>
        <w:t>11.</w:t>
      </w:r>
      <w:r>
        <w:rPr>
          <w:lang w:eastAsia="zh-CN"/>
        </w:rPr>
        <w:tab/>
        <w:t xml:space="preserve">The NEF performs the User Data Ingestion towards the MBSTF as specified in step 5 in clause 5.2 of </w:t>
      </w:r>
      <w:r w:rsidR="000E6058">
        <w:rPr>
          <w:lang w:eastAsia="zh-CN"/>
        </w:rPr>
        <w:t>TS 26.502 [</w:t>
      </w:r>
      <w:r>
        <w:rPr>
          <w:lang w:eastAsia="zh-CN"/>
        </w:rPr>
        <w:t>11]. The NEF may push the file to the MBSTF or let MBSTF pull the file from the NEF.</w:t>
      </w:r>
    </w:p>
    <w:p w14:paraId="06A6D79A" w14:textId="3BDA6090" w:rsidR="00117864" w:rsidRDefault="00117864" w:rsidP="00117864">
      <w:pPr>
        <w:pStyle w:val="B1"/>
        <w:rPr>
          <w:lang w:eastAsia="zh-CN"/>
        </w:rPr>
      </w:pPr>
      <w:r>
        <w:rPr>
          <w:lang w:eastAsia="zh-CN"/>
        </w:rPr>
        <w:t>12.</w:t>
      </w:r>
      <w:r>
        <w:rPr>
          <w:lang w:eastAsia="zh-CN"/>
        </w:rPr>
        <w:tab/>
        <w:t xml:space="preserve">The MBSTF performs packetization and optionally FEC encoding as specified in clause 4.3.3.2 of </w:t>
      </w:r>
      <w:r w:rsidR="000E6058">
        <w:rPr>
          <w:lang w:eastAsia="zh-CN"/>
        </w:rPr>
        <w:t>TS 26.502 [</w:t>
      </w:r>
      <w:r>
        <w:rPr>
          <w:lang w:eastAsia="zh-CN"/>
        </w:rPr>
        <w:t>11].</w:t>
      </w:r>
    </w:p>
    <w:p w14:paraId="0CD21FE7" w14:textId="2EFAE78C" w:rsidR="00117864" w:rsidRDefault="00117864" w:rsidP="00117864">
      <w:pPr>
        <w:pStyle w:val="B1"/>
        <w:rPr>
          <w:lang w:eastAsia="zh-CN"/>
        </w:rPr>
      </w:pPr>
      <w:r>
        <w:rPr>
          <w:lang w:eastAsia="zh-CN"/>
        </w:rPr>
        <w:t>13.</w:t>
      </w:r>
      <w:r>
        <w:rPr>
          <w:lang w:eastAsia="zh-CN"/>
        </w:rPr>
        <w:tab/>
        <w:t xml:space="preserve">The MBSTF delivers the packets to the MB-UPF to NG-RAN, and NG-RAN broadcast to the UE as specified in step 13 to step 15 in clause 7.3.1 of </w:t>
      </w:r>
      <w:r w:rsidR="000E6058">
        <w:rPr>
          <w:lang w:eastAsia="zh-CN"/>
        </w:rPr>
        <w:t>TS 23.247 [</w:t>
      </w:r>
      <w:r>
        <w:rPr>
          <w:lang w:eastAsia="zh-CN"/>
        </w:rPr>
        <w:t>4].</w:t>
      </w:r>
    </w:p>
    <w:p w14:paraId="78C8454C" w14:textId="5BC0F481" w:rsidR="00117864" w:rsidRDefault="00117864" w:rsidP="00117864">
      <w:pPr>
        <w:pStyle w:val="B1"/>
        <w:rPr>
          <w:lang w:eastAsia="zh-CN"/>
        </w:rPr>
      </w:pPr>
      <w:r>
        <w:rPr>
          <w:lang w:eastAsia="zh-CN"/>
        </w:rPr>
        <w:t>14.</w:t>
      </w:r>
      <w:r>
        <w:rPr>
          <w:lang w:eastAsia="zh-CN"/>
        </w:rPr>
        <w:tab/>
        <w:t xml:space="preserve">Based on the service announcement information received in step 8 or step 10, the UE receives the packets, is required performs FEC decoding to restore the file, and gets the group message from the file, using the MBS Client as specified in clause 4.3.5 of </w:t>
      </w:r>
      <w:r w:rsidR="000E6058">
        <w:rPr>
          <w:lang w:eastAsia="zh-CN"/>
        </w:rPr>
        <w:t>TS 26.502 [</w:t>
      </w:r>
      <w:r>
        <w:rPr>
          <w:lang w:eastAsia="zh-CN"/>
        </w:rPr>
        <w:t xml:space="preserve">11]. The MBS Client can expose the file towards the application in the UE using the MBS-7 API (see </w:t>
      </w:r>
      <w:r w:rsidR="000E6058">
        <w:rPr>
          <w:lang w:eastAsia="zh-CN"/>
        </w:rPr>
        <w:t>TS 26.502 [</w:t>
      </w:r>
      <w:r>
        <w:rPr>
          <w:lang w:eastAsia="zh-CN"/>
        </w:rPr>
        <w:t>11]).</w:t>
      </w:r>
    </w:p>
    <w:p w14:paraId="18604EF7" w14:textId="77777777" w:rsidR="00C56FE7" w:rsidRPr="00117864" w:rsidRDefault="00C56FE7" w:rsidP="00C56FE7">
      <w:pPr>
        <w:pStyle w:val="41"/>
      </w:pPr>
      <w:bookmarkStart w:id="954" w:name="_Toc101271551"/>
      <w:r w:rsidRPr="00117864">
        <w:t>6.</w:t>
      </w:r>
      <w:r w:rsidR="00262580" w:rsidRPr="00117864">
        <w:t>12</w:t>
      </w:r>
      <w:r w:rsidRPr="00117864">
        <w:t>.3.3</w:t>
      </w:r>
      <w:r w:rsidRPr="00117864">
        <w:tab/>
        <w:t>Modification of previously submitted Group message</w:t>
      </w:r>
      <w:bookmarkEnd w:id="954"/>
    </w:p>
    <w:p w14:paraId="41C222B6" w14:textId="0CE5D83C" w:rsidR="00C56FE7" w:rsidRPr="00117864" w:rsidDel="00860336" w:rsidRDefault="00C56FE7" w:rsidP="00117864">
      <w:pPr>
        <w:pStyle w:val="EditorsNote"/>
        <w:rPr>
          <w:del w:id="955" w:author="S2-2203937" w:date="2022-05-23T15:16:00Z"/>
        </w:rPr>
      </w:pPr>
      <w:del w:id="956" w:author="S2-2203937" w:date="2022-05-23T15:16:00Z">
        <w:r w:rsidRPr="00117864" w:rsidDel="00860336">
          <w:delText>Editor</w:delText>
        </w:r>
        <w:r w:rsidR="005E119F" w:rsidDel="00860336">
          <w:delText>'</w:delText>
        </w:r>
        <w:r w:rsidRPr="00117864" w:rsidDel="00860336">
          <w:delText>s note:</w:delText>
        </w:r>
        <w:r w:rsidR="00117864" w:rsidDel="00860336">
          <w:tab/>
        </w:r>
        <w:r w:rsidRPr="00117864" w:rsidDel="00860336">
          <w:delText>It is FFS how the modification of previously submitted group message can be implemented.</w:delText>
        </w:r>
      </w:del>
    </w:p>
    <w:bookmarkStart w:id="957" w:name="_Toc101271552"/>
    <w:p w14:paraId="36C5D3D2" w14:textId="77777777" w:rsidR="00860336" w:rsidRDefault="00860336" w:rsidP="00860336">
      <w:pPr>
        <w:jc w:val="center"/>
        <w:rPr>
          <w:ins w:id="958" w:author="S2-2203937" w:date="2022-05-23T15:17:00Z"/>
        </w:rPr>
      </w:pPr>
      <w:ins w:id="959" w:author="S2-2203937" w:date="2022-05-23T15:17:00Z">
        <w:r w:rsidRPr="006B3D26">
          <w:object w:dxaOrig="11250" w:dyaOrig="10161" w14:anchorId="1055630E">
            <v:shape id="_x0000_i1179" type="#_x0000_t75" style="width:454.15pt;height:410.3pt" o:ole="">
              <v:imagedata r:id="rId62" o:title=""/>
            </v:shape>
            <o:OLEObject Type="Embed" ProgID="Visio.Drawing.15" ShapeID="_x0000_i1179" DrawAspect="Content" ObjectID="_1714828358" r:id="rId63"/>
          </w:object>
        </w:r>
        <w:r w:rsidRPr="00DA532D">
          <w:rPr>
            <w:rFonts w:ascii="Arial" w:hAnsi="Arial" w:hint="eastAsia"/>
            <w:b/>
            <w:lang w:val="x-none"/>
          </w:rPr>
          <w:t xml:space="preserve">Figure </w:t>
        </w:r>
        <w:r w:rsidRPr="00DA532D">
          <w:rPr>
            <w:rFonts w:ascii="Arial" w:hAnsi="Arial"/>
            <w:b/>
            <w:lang w:val="en-US"/>
          </w:rPr>
          <w:t>6.</w:t>
        </w:r>
        <w:r>
          <w:rPr>
            <w:rFonts w:ascii="Arial" w:hAnsi="Arial"/>
            <w:b/>
            <w:lang w:val="en-US"/>
          </w:rPr>
          <w:t>12</w:t>
        </w:r>
        <w:r w:rsidRPr="00DA532D">
          <w:rPr>
            <w:rFonts w:ascii="Arial" w:hAnsi="Arial"/>
            <w:b/>
            <w:lang w:val="en-US"/>
          </w:rPr>
          <w:t>.3.</w:t>
        </w:r>
        <w:r>
          <w:rPr>
            <w:rFonts w:ascii="Arial" w:hAnsi="Arial"/>
            <w:b/>
            <w:lang w:val="en-US"/>
          </w:rPr>
          <w:t>3-1</w:t>
        </w:r>
        <w:r w:rsidRPr="00DA532D">
          <w:rPr>
            <w:rFonts w:ascii="Arial" w:hAnsi="Arial"/>
            <w:b/>
            <w:lang w:val="x-none"/>
          </w:rPr>
          <w:t>:</w:t>
        </w:r>
        <w:r w:rsidRPr="00DA532D">
          <w:rPr>
            <w:rFonts w:ascii="Arial" w:hAnsi="Arial" w:hint="eastAsia"/>
            <w:b/>
            <w:lang w:val="x-none"/>
          </w:rPr>
          <w:t xml:space="preserve"> </w:t>
        </w:r>
        <w:r>
          <w:rPr>
            <w:rFonts w:ascii="Arial" w:hAnsi="Arial"/>
            <w:b/>
            <w:lang w:val="en-US"/>
          </w:rPr>
          <w:t>Modify or Cancel Group Message Delivery via MBS Broadcast</w:t>
        </w:r>
        <w:r w:rsidRPr="00DA532D">
          <w:rPr>
            <w:rFonts w:ascii="Arial" w:hAnsi="Arial"/>
            <w:b/>
            <w:lang w:val="x-none"/>
          </w:rPr>
          <w:t>.</w:t>
        </w:r>
      </w:ins>
    </w:p>
    <w:p w14:paraId="5E5C00EB" w14:textId="77777777" w:rsidR="00860336" w:rsidRPr="00113D30" w:rsidRDefault="00860336" w:rsidP="00860336">
      <w:pPr>
        <w:pStyle w:val="NO"/>
        <w:rPr>
          <w:ins w:id="960" w:author="S2-2203937" w:date="2022-05-23T15:17:00Z"/>
          <w:lang w:eastAsia="zh-CN"/>
        </w:rPr>
      </w:pPr>
      <w:ins w:id="961" w:author="S2-2203937" w:date="2022-05-23T15:17:00Z">
        <w:r>
          <w:rPr>
            <w:rFonts w:hint="eastAsia"/>
            <w:lang w:eastAsia="zh-CN"/>
          </w:rPr>
          <w:t>N</w:t>
        </w:r>
        <w:r>
          <w:rPr>
            <w:lang w:eastAsia="zh-CN"/>
          </w:rPr>
          <w:t>OTE 1: In the procedures referred to the TS</w:t>
        </w:r>
        <w:r>
          <w:rPr>
            <w:rFonts w:eastAsiaTheme="minorEastAsia"/>
            <w:lang w:eastAsia="zh-CN"/>
          </w:rPr>
          <w:t> </w:t>
        </w:r>
        <w:r>
          <w:rPr>
            <w:lang w:eastAsia="zh-CN"/>
          </w:rPr>
          <w:t>26.502</w:t>
        </w:r>
        <w:r>
          <w:rPr>
            <w:rFonts w:eastAsiaTheme="minorEastAsia"/>
            <w:lang w:eastAsia="zh-CN"/>
          </w:rPr>
          <w:t> </w:t>
        </w:r>
        <w:r>
          <w:rPr>
            <w:lang w:eastAsia="zh-CN"/>
          </w:rPr>
          <w:t>[11], the NEF is the MBS Application Provider.</w:t>
        </w:r>
      </w:ins>
    </w:p>
    <w:p w14:paraId="0A9C2B37" w14:textId="77777777" w:rsidR="00860336" w:rsidRDefault="00860336" w:rsidP="00860336">
      <w:pPr>
        <w:pStyle w:val="af1"/>
        <w:numPr>
          <w:ilvl w:val="0"/>
          <w:numId w:val="23"/>
        </w:numPr>
        <w:rPr>
          <w:ins w:id="962" w:author="S2-2203937" w:date="2022-05-23T15:17:00Z"/>
          <w:lang w:eastAsia="zh-CN"/>
        </w:rPr>
      </w:pPr>
      <w:ins w:id="963" w:author="S2-2203937" w:date="2022-05-23T15:17:00Z">
        <w:r>
          <w:rPr>
            <w:lang w:eastAsia="zh-CN"/>
          </w:rPr>
          <w:t xml:space="preserve">The AF sends Modify Group Message Request to the NEF, containing the Request Action, Group Message Payload, MBS service area, Group Message Delivery Start Time, Stop Time, </w:t>
        </w:r>
        <w:r>
          <w:t>External Group Identifier. The NEF identifies the associated MBS Service using the external Group Identifier. Requested Action is either set to "Modify", or "Cancel". "Modify" indicates the request is to modify the group message delivery transaction. "Cancel" indicates the request is to cancel the group message delivery transaction.</w:t>
        </w:r>
      </w:ins>
    </w:p>
    <w:p w14:paraId="2432896A" w14:textId="77777777" w:rsidR="00860336" w:rsidRPr="00DA532D" w:rsidRDefault="00860336" w:rsidP="00860336">
      <w:pPr>
        <w:keepLines/>
        <w:ind w:left="1135" w:hanging="851"/>
        <w:rPr>
          <w:ins w:id="964" w:author="S2-2203937" w:date="2022-05-23T15:17:00Z"/>
          <w:color w:val="FF0000"/>
        </w:rPr>
      </w:pPr>
      <w:ins w:id="965" w:author="S2-2203937" w:date="2022-05-23T15:17:00Z">
        <w:r w:rsidRPr="00DA532D">
          <w:rPr>
            <w:color w:val="FF0000"/>
          </w:rPr>
          <w:t xml:space="preserve">Editor's note: </w:t>
        </w:r>
        <w:r>
          <w:rPr>
            <w:color w:val="FF0000"/>
          </w:rPr>
          <w:t>The other</w:t>
        </w:r>
        <w:r w:rsidRPr="00DA532D">
          <w:rPr>
            <w:color w:val="FF0000"/>
          </w:rPr>
          <w:t xml:space="preserve"> </w:t>
        </w:r>
        <w:r>
          <w:rPr>
            <w:color w:val="FF0000"/>
          </w:rPr>
          <w:t>parameters in Group Message Request is FFS.</w:t>
        </w:r>
      </w:ins>
    </w:p>
    <w:p w14:paraId="41CE7655" w14:textId="77777777" w:rsidR="00860336" w:rsidRDefault="00860336" w:rsidP="00860336">
      <w:pPr>
        <w:pStyle w:val="af1"/>
        <w:numPr>
          <w:ilvl w:val="0"/>
          <w:numId w:val="23"/>
        </w:numPr>
        <w:rPr>
          <w:ins w:id="966" w:author="S2-2203937" w:date="2022-05-23T15:17:00Z"/>
          <w:lang w:eastAsia="zh-CN"/>
        </w:rPr>
      </w:pPr>
      <w:ins w:id="967" w:author="S2-2203937" w:date="2022-05-23T15:17:00Z">
        <w:r>
          <w:rPr>
            <w:lang w:eastAsia="zh-CN"/>
          </w:rPr>
          <w:t xml:space="preserve">The NEF checks authorization of AF. </w:t>
        </w:r>
        <w:r>
          <w:t>If geographical area information or civic address information was provided by the AF as MBS service area, the NEF translates the MBS service area to Cell ID list or TAI list.</w:t>
        </w:r>
      </w:ins>
    </w:p>
    <w:p w14:paraId="289E7804" w14:textId="77777777" w:rsidR="00860336" w:rsidRDefault="00860336" w:rsidP="00860336">
      <w:pPr>
        <w:rPr>
          <w:ins w:id="968" w:author="S2-2203937" w:date="2022-05-23T15:17:00Z"/>
          <w:rFonts w:eastAsiaTheme="minorEastAsia"/>
          <w:lang w:eastAsia="zh-CN"/>
        </w:rPr>
      </w:pPr>
    </w:p>
    <w:p w14:paraId="626F02D3" w14:textId="77777777" w:rsidR="00860336" w:rsidRPr="00425C8F" w:rsidRDefault="00860336" w:rsidP="00860336">
      <w:pPr>
        <w:ind w:left="284"/>
        <w:rPr>
          <w:ins w:id="969" w:author="S2-2203937" w:date="2022-05-23T15:17:00Z"/>
          <w:rFonts w:eastAsiaTheme="minorEastAsia"/>
          <w:lang w:eastAsia="zh-CN"/>
        </w:rPr>
      </w:pPr>
      <w:ins w:id="970" w:author="S2-2203937" w:date="2022-05-23T15:17:00Z">
        <w:r>
          <w:rPr>
            <w:rFonts w:eastAsiaTheme="minorEastAsia" w:hint="eastAsia"/>
            <w:lang w:eastAsia="zh-CN"/>
          </w:rPr>
          <w:t>I</w:t>
        </w:r>
        <w:r>
          <w:rPr>
            <w:rFonts w:eastAsiaTheme="minorEastAsia"/>
            <w:lang w:eastAsia="zh-CN"/>
          </w:rPr>
          <w:t>f Requested Action is “Modify” and Group Message Payload is updated, step 3 to step 6 are executed:</w:t>
        </w:r>
      </w:ins>
    </w:p>
    <w:p w14:paraId="57CC3C88" w14:textId="77777777" w:rsidR="00860336" w:rsidRDefault="00860336" w:rsidP="00860336">
      <w:pPr>
        <w:pStyle w:val="af1"/>
        <w:numPr>
          <w:ilvl w:val="0"/>
          <w:numId w:val="23"/>
        </w:numPr>
        <w:rPr>
          <w:ins w:id="971" w:author="S2-2203937" w:date="2022-05-23T15:17:00Z"/>
          <w:lang w:eastAsia="zh-CN"/>
        </w:rPr>
      </w:pPr>
      <w:ins w:id="972" w:author="S2-2203937" w:date="2022-05-23T15:17:00Z">
        <w:r>
          <w:rPr>
            <w:lang w:eastAsia="zh-CN"/>
          </w:rPr>
          <w:t xml:space="preserve">The NEF </w:t>
        </w:r>
        <w:r>
          <w:rPr>
            <w:rFonts w:eastAsiaTheme="minorEastAsia"/>
            <w:lang w:eastAsia="zh-CN"/>
          </w:rPr>
          <w:t>transforms the group message payload into a file, and use the determined file meta data (e.g. File URL, etc.) in clause 6.12.3.2.</w:t>
        </w:r>
      </w:ins>
    </w:p>
    <w:p w14:paraId="513B0C1D" w14:textId="77777777" w:rsidR="00860336" w:rsidRPr="00C8482B" w:rsidRDefault="00860336" w:rsidP="00860336">
      <w:pPr>
        <w:pStyle w:val="af1"/>
        <w:numPr>
          <w:ilvl w:val="0"/>
          <w:numId w:val="23"/>
        </w:numPr>
        <w:rPr>
          <w:ins w:id="973" w:author="S2-2203937" w:date="2022-05-23T15:17:00Z"/>
          <w:lang w:eastAsia="zh-CN"/>
        </w:rPr>
      </w:pPr>
      <w:ins w:id="974" w:author="S2-2203937" w:date="2022-05-23T15:17:00Z">
        <w:r>
          <w:rPr>
            <w:iCs/>
          </w:rPr>
          <w:t xml:space="preserve">If </w:t>
        </w:r>
        <w:r w:rsidRPr="005F5B8C">
          <w:rPr>
            <w:i/>
          </w:rPr>
          <w:t>Object acquisition method</w:t>
        </w:r>
        <w:r>
          <w:rPr>
            <w:i/>
          </w:rPr>
          <w:t xml:space="preserve"> </w:t>
        </w:r>
        <w:r w:rsidRPr="00460901">
          <w:rPr>
            <w:iCs/>
          </w:rPr>
          <w:t>is set to</w:t>
        </w:r>
        <w:r>
          <w:rPr>
            <w:i/>
          </w:rPr>
          <w:t xml:space="preserve"> Push,</w:t>
        </w:r>
        <w:r>
          <w:rPr>
            <w:iCs/>
          </w:rPr>
          <w:t xml:space="preserve"> step 4 to step 5 can be skipped. If </w:t>
        </w:r>
        <w:r w:rsidRPr="005F5B8C">
          <w:rPr>
            <w:i/>
          </w:rPr>
          <w:t>Object acquisition method</w:t>
        </w:r>
        <w:r>
          <w:rPr>
            <w:i/>
          </w:rPr>
          <w:t xml:space="preserve"> </w:t>
        </w:r>
        <w:r w:rsidRPr="00460901">
          <w:rPr>
            <w:iCs/>
          </w:rPr>
          <w:t>is set to</w:t>
        </w:r>
        <w:r>
          <w:rPr>
            <w:i/>
          </w:rPr>
          <w:t xml:space="preserve"> Pull,</w:t>
        </w:r>
        <w:r w:rsidRPr="00367608">
          <w:rPr>
            <w:rFonts w:eastAsiaTheme="minorEastAsia"/>
            <w:lang w:eastAsia="zh-CN"/>
          </w:rPr>
          <w:t xml:space="preserve"> </w:t>
        </w:r>
        <w:r>
          <w:rPr>
            <w:rFonts w:eastAsiaTheme="minorEastAsia"/>
            <w:lang w:eastAsia="zh-CN"/>
          </w:rPr>
          <w:t>t</w:t>
        </w:r>
        <w:r w:rsidRPr="00367608">
          <w:rPr>
            <w:rFonts w:eastAsiaTheme="minorEastAsia"/>
            <w:lang w:eastAsia="zh-CN"/>
          </w:rPr>
          <w:t xml:space="preserve">he NEF </w:t>
        </w:r>
        <w:r>
          <w:rPr>
            <w:rFonts w:eastAsiaTheme="minorEastAsia"/>
            <w:lang w:eastAsia="zh-CN"/>
          </w:rPr>
          <w:t>updates MBS User Data Ingest Session</w:t>
        </w:r>
        <w:r w:rsidRPr="00367608">
          <w:rPr>
            <w:rFonts w:eastAsiaTheme="minorEastAsia"/>
            <w:lang w:eastAsia="zh-CN"/>
          </w:rPr>
          <w:t xml:space="preserve"> </w:t>
        </w:r>
        <w:r>
          <w:rPr>
            <w:rFonts w:eastAsiaTheme="minorEastAsia"/>
            <w:lang w:eastAsia="zh-CN"/>
          </w:rPr>
          <w:t>on</w:t>
        </w:r>
        <w:r w:rsidRPr="00367608">
          <w:rPr>
            <w:rFonts w:eastAsiaTheme="minorEastAsia"/>
            <w:lang w:eastAsia="zh-CN"/>
          </w:rPr>
          <w:t xml:space="preserve"> the MBSF</w:t>
        </w:r>
        <w:r w:rsidRPr="00782935">
          <w:t xml:space="preserve"> </w:t>
        </w:r>
        <w:r>
          <w:t xml:space="preserve">as specified in </w:t>
        </w:r>
        <w:r w:rsidRPr="00BA35B9">
          <w:t>clause </w:t>
        </w:r>
        <w:r>
          <w:t>7</w:t>
        </w:r>
        <w:r w:rsidRPr="00BA35B9">
          <w:t>.2 of TS</w:t>
        </w:r>
        <w:r>
          <w:t> </w:t>
        </w:r>
        <w:r w:rsidRPr="00BA35B9">
          <w:t>2</w:t>
        </w:r>
        <w:r>
          <w:t>6</w:t>
        </w:r>
        <w:r w:rsidRPr="00BA35B9">
          <w:t>.</w:t>
        </w:r>
        <w:r>
          <w:t>502 </w:t>
        </w:r>
        <w:r w:rsidRPr="00BA35B9">
          <w:t>[</w:t>
        </w:r>
        <w:r>
          <w:t>11</w:t>
        </w:r>
        <w:r w:rsidRPr="00BA35B9">
          <w:t>]</w:t>
        </w:r>
        <w:r>
          <w:rPr>
            <w:rFonts w:eastAsiaTheme="minorEastAsia"/>
            <w:lang w:eastAsia="zh-CN"/>
          </w:rPr>
          <w:t>. The update service operation needs to indicate an update of the file containing the updated group message.</w:t>
        </w:r>
      </w:ins>
    </w:p>
    <w:p w14:paraId="614CA527" w14:textId="77777777" w:rsidR="00860336" w:rsidRPr="00883AC2" w:rsidRDefault="00860336" w:rsidP="00860336">
      <w:pPr>
        <w:pStyle w:val="af1"/>
        <w:numPr>
          <w:ilvl w:val="0"/>
          <w:numId w:val="23"/>
        </w:numPr>
        <w:rPr>
          <w:ins w:id="975" w:author="S2-2203937" w:date="2022-05-23T15:17:00Z"/>
          <w:lang w:eastAsia="zh-CN"/>
        </w:rPr>
      </w:pPr>
      <w:ins w:id="976" w:author="S2-2203937" w:date="2022-05-23T15:17:00Z">
        <w:r>
          <w:rPr>
            <w:rFonts w:eastAsiaTheme="minorEastAsia" w:hint="eastAsia"/>
            <w:lang w:eastAsia="zh-CN"/>
          </w:rPr>
          <w:lastRenderedPageBreak/>
          <w:t>T</w:t>
        </w:r>
        <w:r>
          <w:rPr>
            <w:rFonts w:eastAsiaTheme="minorEastAsia"/>
            <w:lang w:eastAsia="zh-CN"/>
          </w:rPr>
          <w:t>he MBSF updates MBS Distribution Session</w:t>
        </w:r>
        <w:r>
          <w:rPr>
            <w:lang w:eastAsia="zh-CN"/>
          </w:rPr>
          <w:t xml:space="preserve"> on the MBSTF</w:t>
        </w:r>
        <w:r w:rsidRPr="004C6704">
          <w:t xml:space="preserve"> </w:t>
        </w:r>
        <w:r>
          <w:t xml:space="preserve">as specified in </w:t>
        </w:r>
        <w:r w:rsidRPr="00BA35B9">
          <w:t>clause </w:t>
        </w:r>
        <w:r>
          <w:t>7</w:t>
        </w:r>
        <w:r w:rsidRPr="00BA35B9">
          <w:t>.</w:t>
        </w:r>
        <w:r>
          <w:t>3</w:t>
        </w:r>
        <w:r w:rsidRPr="00BA35B9">
          <w:t xml:space="preserve"> of TS</w:t>
        </w:r>
        <w:r>
          <w:t> </w:t>
        </w:r>
        <w:r w:rsidRPr="00BA35B9">
          <w:t>2</w:t>
        </w:r>
        <w:r>
          <w:t>6</w:t>
        </w:r>
        <w:r w:rsidRPr="00BA35B9">
          <w:t>.</w:t>
        </w:r>
        <w:r>
          <w:t>502 </w:t>
        </w:r>
        <w:r w:rsidRPr="00BA35B9">
          <w:t>[</w:t>
        </w:r>
        <w:r>
          <w:t>11</w:t>
        </w:r>
        <w:r w:rsidRPr="00BA35B9">
          <w:t>]</w:t>
        </w:r>
        <w:r>
          <w:rPr>
            <w:lang w:eastAsia="zh-CN"/>
          </w:rPr>
          <w:t xml:space="preserve">. </w:t>
        </w:r>
        <w:r>
          <w:rPr>
            <w:rFonts w:eastAsiaTheme="minorEastAsia"/>
            <w:lang w:eastAsia="zh-CN"/>
          </w:rPr>
          <w:t>The update service operation needs to indicate an update of the file containing the updated group message.</w:t>
        </w:r>
      </w:ins>
    </w:p>
    <w:p w14:paraId="5468A33B" w14:textId="77777777" w:rsidR="00860336" w:rsidRPr="00883AC2" w:rsidRDefault="00860336" w:rsidP="00860336">
      <w:pPr>
        <w:pStyle w:val="af1"/>
        <w:numPr>
          <w:ilvl w:val="0"/>
          <w:numId w:val="23"/>
        </w:numPr>
        <w:rPr>
          <w:ins w:id="977" w:author="S2-2203937" w:date="2022-05-23T15:17:00Z"/>
          <w:lang w:eastAsia="zh-CN"/>
        </w:rPr>
      </w:pPr>
      <w:ins w:id="978" w:author="S2-2203937" w:date="2022-05-23T15:17:00Z">
        <w:r>
          <w:rPr>
            <w:iCs/>
          </w:rPr>
          <w:t xml:space="preserve">If </w:t>
        </w:r>
        <w:r w:rsidRPr="005F5B8C">
          <w:rPr>
            <w:i/>
          </w:rPr>
          <w:t>Object acquisition method</w:t>
        </w:r>
        <w:r>
          <w:rPr>
            <w:i/>
          </w:rPr>
          <w:t xml:space="preserve"> </w:t>
        </w:r>
        <w:r w:rsidRPr="00460901">
          <w:rPr>
            <w:iCs/>
          </w:rPr>
          <w:t>is set to</w:t>
        </w:r>
        <w:r>
          <w:rPr>
            <w:i/>
          </w:rPr>
          <w:t xml:space="preserve"> Push,</w:t>
        </w:r>
        <w:r>
          <w:rPr>
            <w:iCs/>
          </w:rPr>
          <w:t xml:space="preserve"> the NEF pushes the update file to the MBSTF. If </w:t>
        </w:r>
        <w:r w:rsidRPr="005F5B8C">
          <w:rPr>
            <w:i/>
          </w:rPr>
          <w:t>Object acquisition method</w:t>
        </w:r>
        <w:r>
          <w:rPr>
            <w:i/>
          </w:rPr>
          <w:t xml:space="preserve"> </w:t>
        </w:r>
        <w:r w:rsidRPr="00460901">
          <w:rPr>
            <w:iCs/>
          </w:rPr>
          <w:t>is set to</w:t>
        </w:r>
        <w:r>
          <w:rPr>
            <w:i/>
          </w:rPr>
          <w:t xml:space="preserve"> Pull,</w:t>
        </w:r>
        <w:r w:rsidRPr="00367608">
          <w:rPr>
            <w:rFonts w:eastAsiaTheme="minorEastAsia"/>
            <w:lang w:eastAsia="zh-CN"/>
          </w:rPr>
          <w:t xml:space="preserve"> </w:t>
        </w:r>
        <w:r>
          <w:rPr>
            <w:rFonts w:eastAsiaTheme="minorEastAsia"/>
            <w:lang w:eastAsia="zh-CN"/>
          </w:rPr>
          <w:t>the MBSTF pull the updated file from the NEF. And the MBSTF delivers the updated file towards the MB-UPF in 5GC</w:t>
        </w:r>
        <w:r>
          <w:rPr>
            <w:lang w:eastAsia="zh-CN"/>
          </w:rPr>
          <w:t xml:space="preserve"> as specified in clause 4.3.3.2 of TS 26.502 [11]</w:t>
        </w:r>
        <w:r>
          <w:rPr>
            <w:rFonts w:eastAsiaTheme="minorEastAsia"/>
            <w:lang w:eastAsia="zh-CN"/>
          </w:rPr>
          <w:t>.</w:t>
        </w:r>
      </w:ins>
    </w:p>
    <w:p w14:paraId="4D4AF503" w14:textId="77777777" w:rsidR="00860336" w:rsidRDefault="00860336" w:rsidP="00860336">
      <w:pPr>
        <w:rPr>
          <w:ins w:id="979" w:author="S2-2203937" w:date="2022-05-23T15:17:00Z"/>
          <w:rFonts w:eastAsiaTheme="minorEastAsia"/>
          <w:lang w:eastAsia="zh-CN"/>
        </w:rPr>
      </w:pPr>
    </w:p>
    <w:p w14:paraId="4FA6411E" w14:textId="77777777" w:rsidR="00860336" w:rsidRPr="00D64B21" w:rsidRDefault="00860336" w:rsidP="00860336">
      <w:pPr>
        <w:rPr>
          <w:ins w:id="980" w:author="S2-2203937" w:date="2022-05-23T15:17:00Z"/>
        </w:rPr>
      </w:pPr>
      <w:ins w:id="981" w:author="S2-2203937" w:date="2022-05-23T15:17:00Z">
        <w:r>
          <w:rPr>
            <w:rFonts w:eastAsiaTheme="minorEastAsia" w:hint="eastAsia"/>
            <w:lang w:eastAsia="zh-CN"/>
          </w:rPr>
          <w:t>I</w:t>
        </w:r>
        <w:r>
          <w:rPr>
            <w:rFonts w:eastAsiaTheme="minorEastAsia"/>
            <w:lang w:eastAsia="zh-CN"/>
          </w:rPr>
          <w:t>f Requested Action is “Modify” and MBS service area is updated, step 7 to step 8 are executed:</w:t>
        </w:r>
      </w:ins>
    </w:p>
    <w:p w14:paraId="381CEB40" w14:textId="77777777" w:rsidR="00860336" w:rsidRPr="0044197D" w:rsidRDefault="00860336" w:rsidP="00860336">
      <w:pPr>
        <w:pStyle w:val="af1"/>
        <w:numPr>
          <w:ilvl w:val="0"/>
          <w:numId w:val="23"/>
        </w:numPr>
        <w:rPr>
          <w:ins w:id="982" w:author="S2-2203937" w:date="2022-05-23T15:17:00Z"/>
          <w:lang w:eastAsia="zh-CN"/>
        </w:rPr>
      </w:pPr>
      <w:ins w:id="983" w:author="S2-2203937" w:date="2022-05-23T15:17:00Z">
        <w:r>
          <w:rPr>
            <w:rFonts w:eastAsiaTheme="minorEastAsia"/>
            <w:lang w:eastAsia="zh-CN"/>
          </w:rPr>
          <w:t>The NEF updates MBS User Service</w:t>
        </w:r>
        <w:r w:rsidRPr="00367608">
          <w:rPr>
            <w:rFonts w:eastAsiaTheme="minorEastAsia"/>
            <w:lang w:eastAsia="zh-CN"/>
          </w:rPr>
          <w:t xml:space="preserve"> </w:t>
        </w:r>
        <w:r>
          <w:rPr>
            <w:rFonts w:eastAsiaTheme="minorEastAsia"/>
            <w:lang w:eastAsia="zh-CN"/>
          </w:rPr>
          <w:t>on</w:t>
        </w:r>
        <w:r w:rsidRPr="00367608">
          <w:rPr>
            <w:rFonts w:eastAsiaTheme="minorEastAsia"/>
            <w:lang w:eastAsia="zh-CN"/>
          </w:rPr>
          <w:t xml:space="preserve"> the MBSF</w:t>
        </w:r>
        <w:r w:rsidRPr="00C974F1">
          <w:t xml:space="preserve"> </w:t>
        </w:r>
        <w:r>
          <w:t xml:space="preserve">as specified in </w:t>
        </w:r>
        <w:r w:rsidRPr="00BA35B9">
          <w:t>clause </w:t>
        </w:r>
        <w:r>
          <w:t>7</w:t>
        </w:r>
        <w:r w:rsidRPr="00BA35B9">
          <w:t>.2 of TS</w:t>
        </w:r>
        <w:r>
          <w:t> </w:t>
        </w:r>
        <w:r w:rsidRPr="00BA35B9">
          <w:t>2</w:t>
        </w:r>
        <w:r>
          <w:t>6</w:t>
        </w:r>
        <w:r w:rsidRPr="00BA35B9">
          <w:t>.</w:t>
        </w:r>
        <w:r>
          <w:t>502 </w:t>
        </w:r>
        <w:r w:rsidRPr="00BA35B9">
          <w:t>[</w:t>
        </w:r>
        <w:r>
          <w:t>11</w:t>
        </w:r>
        <w:r w:rsidRPr="00BA35B9">
          <w:t>]</w:t>
        </w:r>
        <w:r>
          <w:rPr>
            <w:rFonts w:eastAsiaTheme="minorEastAsia"/>
            <w:lang w:eastAsia="zh-CN"/>
          </w:rPr>
          <w:t>. The update service operation indicates MBS service area update.</w:t>
        </w:r>
      </w:ins>
    </w:p>
    <w:p w14:paraId="4879B770" w14:textId="77777777" w:rsidR="00860336" w:rsidRPr="009F5A1F" w:rsidRDefault="00860336" w:rsidP="00860336">
      <w:pPr>
        <w:pStyle w:val="af1"/>
        <w:numPr>
          <w:ilvl w:val="0"/>
          <w:numId w:val="23"/>
        </w:numPr>
        <w:rPr>
          <w:ins w:id="984" w:author="S2-2203937" w:date="2022-05-23T15:17:00Z"/>
          <w:lang w:eastAsia="zh-CN"/>
        </w:rPr>
      </w:pPr>
      <w:ins w:id="985" w:author="S2-2203937" w:date="2022-05-23T15:17:00Z">
        <w:r>
          <w:rPr>
            <w:rFonts w:eastAsiaTheme="minorEastAsia" w:hint="eastAsia"/>
            <w:lang w:eastAsia="zh-CN"/>
          </w:rPr>
          <w:t>T</w:t>
        </w:r>
        <w:r>
          <w:rPr>
            <w:rFonts w:eastAsiaTheme="minorEastAsia"/>
            <w:lang w:eastAsia="zh-CN"/>
          </w:rPr>
          <w:t>he MBSF performs MBS Session Update as specified in clause</w:t>
        </w:r>
        <w:r>
          <w:t> </w:t>
        </w:r>
        <w:r>
          <w:rPr>
            <w:rFonts w:eastAsiaTheme="minorEastAsia"/>
            <w:lang w:eastAsia="zh-CN"/>
          </w:rPr>
          <w:t>7.1.1.6 or clause</w:t>
        </w:r>
        <w:r>
          <w:t> </w:t>
        </w:r>
        <w:r>
          <w:rPr>
            <w:rFonts w:eastAsiaTheme="minorEastAsia"/>
            <w:lang w:eastAsia="zh-CN"/>
          </w:rPr>
          <w:t>7.1.1.7 of TS 23.247 [4] to update MBS service area, which triggers MBS Session Update for Broadcast as specified in clause</w:t>
        </w:r>
        <w:r>
          <w:t> </w:t>
        </w:r>
        <w:r>
          <w:rPr>
            <w:rFonts w:eastAsiaTheme="minorEastAsia"/>
            <w:lang w:eastAsia="zh-CN"/>
          </w:rPr>
          <w:t>7.3.3 of TS 23.247 [4].</w:t>
        </w:r>
      </w:ins>
    </w:p>
    <w:p w14:paraId="007F1E94" w14:textId="77777777" w:rsidR="00860336" w:rsidRDefault="00860336" w:rsidP="00860336">
      <w:pPr>
        <w:rPr>
          <w:ins w:id="986" w:author="S2-2203937" w:date="2022-05-23T15:17:00Z"/>
          <w:rFonts w:eastAsiaTheme="minorEastAsia"/>
          <w:lang w:eastAsia="zh-CN"/>
        </w:rPr>
      </w:pPr>
    </w:p>
    <w:p w14:paraId="27C4D3E8" w14:textId="77777777" w:rsidR="00860336" w:rsidRPr="00F54B81" w:rsidRDefault="00860336" w:rsidP="00860336">
      <w:pPr>
        <w:rPr>
          <w:ins w:id="987" w:author="S2-2203937" w:date="2022-05-23T15:17:00Z"/>
          <w:rFonts w:eastAsiaTheme="minorEastAsia"/>
          <w:lang w:eastAsia="zh-CN"/>
        </w:rPr>
      </w:pPr>
      <w:ins w:id="988" w:author="S2-2203937" w:date="2022-05-23T15:17:00Z">
        <w:r>
          <w:rPr>
            <w:rFonts w:eastAsiaTheme="minorEastAsia" w:hint="eastAsia"/>
            <w:lang w:eastAsia="zh-CN"/>
          </w:rPr>
          <w:t>I</w:t>
        </w:r>
        <w:r>
          <w:rPr>
            <w:rFonts w:eastAsiaTheme="minorEastAsia"/>
            <w:lang w:eastAsia="zh-CN"/>
          </w:rPr>
          <w:t>f Requested Action is “Cancel”, step 9 to step 14 are executed: step 9 to step 11 are needed when the group message delivery has started and MBSF needs to inform the MBS Client about the cancel of the file delivery. Otherwise, they can be skipped.</w:t>
        </w:r>
      </w:ins>
    </w:p>
    <w:p w14:paraId="45023157" w14:textId="77777777" w:rsidR="00860336" w:rsidRPr="00C8482B" w:rsidRDefault="00860336" w:rsidP="00860336">
      <w:pPr>
        <w:pStyle w:val="af1"/>
        <w:numPr>
          <w:ilvl w:val="0"/>
          <w:numId w:val="23"/>
        </w:numPr>
        <w:rPr>
          <w:ins w:id="989" w:author="S2-2203937" w:date="2022-05-23T15:17:00Z"/>
          <w:lang w:eastAsia="zh-CN"/>
        </w:rPr>
      </w:pPr>
      <w:ins w:id="990" w:author="S2-2203937" w:date="2022-05-23T15:17:00Z">
        <w:r>
          <w:rPr>
            <w:rFonts w:eastAsiaTheme="minorEastAsia"/>
            <w:lang w:eastAsia="zh-CN"/>
          </w:rPr>
          <w:t>T</w:t>
        </w:r>
        <w:r w:rsidRPr="00367608">
          <w:rPr>
            <w:rFonts w:eastAsiaTheme="minorEastAsia"/>
            <w:lang w:eastAsia="zh-CN"/>
          </w:rPr>
          <w:t xml:space="preserve">he NEF </w:t>
        </w:r>
        <w:r>
          <w:rPr>
            <w:rFonts w:eastAsiaTheme="minorEastAsia"/>
            <w:lang w:eastAsia="zh-CN"/>
          </w:rPr>
          <w:t>updates MBS User Data Ingest Session</w:t>
        </w:r>
        <w:r w:rsidRPr="00367608">
          <w:rPr>
            <w:rFonts w:eastAsiaTheme="minorEastAsia"/>
            <w:lang w:eastAsia="zh-CN"/>
          </w:rPr>
          <w:t xml:space="preserve"> </w:t>
        </w:r>
        <w:r>
          <w:rPr>
            <w:rFonts w:eastAsiaTheme="minorEastAsia"/>
            <w:lang w:eastAsia="zh-CN"/>
          </w:rPr>
          <w:t>on</w:t>
        </w:r>
        <w:r w:rsidRPr="00367608">
          <w:rPr>
            <w:rFonts w:eastAsiaTheme="minorEastAsia"/>
            <w:lang w:eastAsia="zh-CN"/>
          </w:rPr>
          <w:t xml:space="preserve"> the MBSF</w:t>
        </w:r>
        <w:r w:rsidRPr="00C974F1">
          <w:t xml:space="preserve"> </w:t>
        </w:r>
        <w:r>
          <w:t xml:space="preserve">as specified in </w:t>
        </w:r>
        <w:r w:rsidRPr="00BA35B9">
          <w:t>clause </w:t>
        </w:r>
        <w:r>
          <w:t>7</w:t>
        </w:r>
        <w:r w:rsidRPr="00BA35B9">
          <w:t>.2 of TS</w:t>
        </w:r>
        <w:r>
          <w:t> </w:t>
        </w:r>
        <w:r w:rsidRPr="00BA35B9">
          <w:t>2</w:t>
        </w:r>
        <w:r>
          <w:t>6</w:t>
        </w:r>
        <w:r w:rsidRPr="00BA35B9">
          <w:t>.</w:t>
        </w:r>
        <w:r>
          <w:t>502 </w:t>
        </w:r>
        <w:r w:rsidRPr="00BA35B9">
          <w:t>[</w:t>
        </w:r>
        <w:r>
          <w:t>11</w:t>
        </w:r>
        <w:r w:rsidRPr="00BA35B9">
          <w:t>]</w:t>
        </w:r>
        <w:r>
          <w:rPr>
            <w:rFonts w:eastAsiaTheme="minorEastAsia"/>
            <w:lang w:eastAsia="zh-CN"/>
          </w:rPr>
          <w:t>. The update service operation needs to indicate the cancel of the file delivery.</w:t>
        </w:r>
        <w:r w:rsidRPr="000443C8">
          <w:rPr>
            <w:rFonts w:eastAsiaTheme="minorEastAsia"/>
            <w:lang w:eastAsia="zh-CN"/>
          </w:rPr>
          <w:t xml:space="preserve"> </w:t>
        </w:r>
        <w:r>
          <w:rPr>
            <w:rFonts w:eastAsiaTheme="minorEastAsia"/>
            <w:lang w:eastAsia="zh-CN"/>
          </w:rPr>
          <w:t>The MBSF informs the MBS Client about the cancel of the file delivery if needed.</w:t>
        </w:r>
      </w:ins>
    </w:p>
    <w:p w14:paraId="002BB595" w14:textId="77777777" w:rsidR="00860336" w:rsidRPr="00883AC2" w:rsidRDefault="00860336" w:rsidP="00860336">
      <w:pPr>
        <w:pStyle w:val="af1"/>
        <w:numPr>
          <w:ilvl w:val="0"/>
          <w:numId w:val="23"/>
        </w:numPr>
        <w:rPr>
          <w:ins w:id="991" w:author="S2-2203937" w:date="2022-05-23T15:17:00Z"/>
          <w:lang w:eastAsia="zh-CN"/>
        </w:rPr>
      </w:pPr>
      <w:ins w:id="992" w:author="S2-2203937" w:date="2022-05-23T15:17:00Z">
        <w:r>
          <w:rPr>
            <w:iCs/>
          </w:rPr>
          <w:t xml:space="preserve">If </w:t>
        </w:r>
        <w:r w:rsidRPr="005F5B8C">
          <w:rPr>
            <w:i/>
          </w:rPr>
          <w:t>Object acquisition method</w:t>
        </w:r>
        <w:r>
          <w:rPr>
            <w:i/>
          </w:rPr>
          <w:t xml:space="preserve"> </w:t>
        </w:r>
        <w:r w:rsidRPr="00460901">
          <w:rPr>
            <w:iCs/>
          </w:rPr>
          <w:t>is set to</w:t>
        </w:r>
        <w:r>
          <w:rPr>
            <w:i/>
          </w:rPr>
          <w:t xml:space="preserve"> Pull, </w:t>
        </w:r>
        <w:r w:rsidRPr="009245C8">
          <w:rPr>
            <w:iCs/>
          </w:rPr>
          <w:t>t</w:t>
        </w:r>
        <w:r>
          <w:rPr>
            <w:rFonts w:eastAsiaTheme="minorEastAsia"/>
            <w:lang w:eastAsia="zh-CN"/>
          </w:rPr>
          <w:t>he MBSF updates MBS Distribution Session</w:t>
        </w:r>
        <w:r>
          <w:rPr>
            <w:lang w:eastAsia="zh-CN"/>
          </w:rPr>
          <w:t xml:space="preserve"> on the MBSTF</w:t>
        </w:r>
        <w:r w:rsidRPr="004C6704">
          <w:t xml:space="preserve"> </w:t>
        </w:r>
        <w:r>
          <w:t xml:space="preserve">as specified in </w:t>
        </w:r>
        <w:r w:rsidRPr="00BA35B9">
          <w:t>clause </w:t>
        </w:r>
        <w:r>
          <w:t>7</w:t>
        </w:r>
        <w:r w:rsidRPr="00BA35B9">
          <w:t>.</w:t>
        </w:r>
        <w:r>
          <w:t>3</w:t>
        </w:r>
        <w:r w:rsidRPr="00BA35B9">
          <w:t xml:space="preserve"> of TS</w:t>
        </w:r>
        <w:r>
          <w:t> </w:t>
        </w:r>
        <w:r w:rsidRPr="00BA35B9">
          <w:t>2</w:t>
        </w:r>
        <w:r>
          <w:t>6</w:t>
        </w:r>
        <w:r w:rsidRPr="00BA35B9">
          <w:t>.</w:t>
        </w:r>
        <w:r>
          <w:t>502 </w:t>
        </w:r>
        <w:r w:rsidRPr="00BA35B9">
          <w:t>[</w:t>
        </w:r>
        <w:r>
          <w:t>11</w:t>
        </w:r>
        <w:r w:rsidRPr="00BA35B9">
          <w:t>]</w:t>
        </w:r>
        <w:r>
          <w:rPr>
            <w:lang w:eastAsia="zh-CN"/>
          </w:rPr>
          <w:t xml:space="preserve">. </w:t>
        </w:r>
        <w:r>
          <w:rPr>
            <w:rFonts w:eastAsiaTheme="minorEastAsia"/>
            <w:lang w:eastAsia="zh-CN"/>
          </w:rPr>
          <w:t>The update service operation indicates the cancel of the file delivery. The MBSTF stops the file delivery.</w:t>
        </w:r>
      </w:ins>
    </w:p>
    <w:p w14:paraId="27E1BE31" w14:textId="77777777" w:rsidR="00860336" w:rsidRPr="00CD4D57" w:rsidRDefault="00860336" w:rsidP="00860336">
      <w:pPr>
        <w:pStyle w:val="af1"/>
        <w:numPr>
          <w:ilvl w:val="0"/>
          <w:numId w:val="23"/>
        </w:numPr>
        <w:rPr>
          <w:ins w:id="993" w:author="S2-2203937" w:date="2022-05-23T15:17:00Z"/>
          <w:lang w:eastAsia="zh-CN"/>
        </w:rPr>
      </w:pPr>
      <w:ins w:id="994" w:author="S2-2203937" w:date="2022-05-23T15:17:00Z">
        <w:r>
          <w:rPr>
            <w:iCs/>
          </w:rPr>
          <w:t xml:space="preserve">If </w:t>
        </w:r>
        <w:r w:rsidRPr="005F5B8C">
          <w:rPr>
            <w:i/>
          </w:rPr>
          <w:t>Object acquisition method</w:t>
        </w:r>
        <w:r>
          <w:rPr>
            <w:i/>
          </w:rPr>
          <w:t xml:space="preserve"> </w:t>
        </w:r>
        <w:r w:rsidRPr="00460901">
          <w:rPr>
            <w:iCs/>
          </w:rPr>
          <w:t>is set to</w:t>
        </w:r>
        <w:r>
          <w:rPr>
            <w:i/>
          </w:rPr>
          <w:t xml:space="preserve"> Push,</w:t>
        </w:r>
        <w:r w:rsidRPr="00367608">
          <w:rPr>
            <w:rFonts w:eastAsiaTheme="minorEastAsia"/>
            <w:lang w:eastAsia="zh-CN"/>
          </w:rPr>
          <w:t xml:space="preserve"> </w:t>
        </w:r>
        <w:r>
          <w:rPr>
            <w:rFonts w:eastAsiaTheme="minorEastAsia"/>
            <w:lang w:eastAsia="zh-CN"/>
          </w:rPr>
          <w:t>t</w:t>
        </w:r>
        <w:r w:rsidRPr="00367608">
          <w:rPr>
            <w:rFonts w:eastAsiaTheme="minorEastAsia"/>
            <w:lang w:eastAsia="zh-CN"/>
          </w:rPr>
          <w:t>he NEF</w:t>
        </w:r>
        <w:r>
          <w:rPr>
            <w:rFonts w:eastAsiaTheme="minorEastAsia"/>
            <w:lang w:eastAsia="zh-CN"/>
          </w:rPr>
          <w:t xml:space="preserve"> may send HTTP DELETE to the MBSTF to cancel the file delivery. The MBSTF stops the file delivery.</w:t>
        </w:r>
      </w:ins>
    </w:p>
    <w:p w14:paraId="1A4A25F6" w14:textId="77777777" w:rsidR="00860336" w:rsidRPr="00CD4D57" w:rsidRDefault="00860336" w:rsidP="00860336">
      <w:pPr>
        <w:pStyle w:val="af1"/>
        <w:numPr>
          <w:ilvl w:val="0"/>
          <w:numId w:val="23"/>
        </w:numPr>
        <w:rPr>
          <w:ins w:id="995" w:author="S2-2203937" w:date="2022-05-23T15:17:00Z"/>
          <w:lang w:eastAsia="zh-CN"/>
        </w:rPr>
      </w:pPr>
      <w:ins w:id="996" w:author="S2-2203937" w:date="2022-05-23T15:17:00Z">
        <w:r>
          <w:rPr>
            <w:iCs/>
          </w:rPr>
          <w:t xml:space="preserve">The </w:t>
        </w:r>
        <w:r w:rsidRPr="00367608">
          <w:rPr>
            <w:rFonts w:eastAsiaTheme="minorEastAsia"/>
            <w:lang w:eastAsia="zh-CN"/>
          </w:rPr>
          <w:t xml:space="preserve">NEF </w:t>
        </w:r>
        <w:r>
          <w:rPr>
            <w:rFonts w:eastAsiaTheme="minorEastAsia"/>
            <w:lang w:eastAsia="zh-CN"/>
          </w:rPr>
          <w:t>destroys MBS User Data Ingest Session</w:t>
        </w:r>
        <w:r w:rsidRPr="00367608">
          <w:rPr>
            <w:rFonts w:eastAsiaTheme="minorEastAsia"/>
            <w:lang w:eastAsia="zh-CN"/>
          </w:rPr>
          <w:t xml:space="preserve"> </w:t>
        </w:r>
        <w:r>
          <w:rPr>
            <w:rFonts w:eastAsiaTheme="minorEastAsia"/>
            <w:lang w:eastAsia="zh-CN"/>
          </w:rPr>
          <w:t>on</w:t>
        </w:r>
        <w:r w:rsidRPr="00367608">
          <w:rPr>
            <w:rFonts w:eastAsiaTheme="minorEastAsia"/>
            <w:lang w:eastAsia="zh-CN"/>
          </w:rPr>
          <w:t xml:space="preserve"> the MBSF</w:t>
        </w:r>
        <w:r w:rsidRPr="00C974F1">
          <w:t xml:space="preserve"> </w:t>
        </w:r>
        <w:r>
          <w:t xml:space="preserve">as specified in </w:t>
        </w:r>
        <w:r w:rsidRPr="00BA35B9">
          <w:t>clause </w:t>
        </w:r>
        <w:r>
          <w:t>7</w:t>
        </w:r>
        <w:r w:rsidRPr="00BA35B9">
          <w:t>.2 of TS</w:t>
        </w:r>
        <w:r>
          <w:t> </w:t>
        </w:r>
        <w:r w:rsidRPr="00BA35B9">
          <w:t>2</w:t>
        </w:r>
        <w:r>
          <w:t>6</w:t>
        </w:r>
        <w:r w:rsidRPr="00BA35B9">
          <w:t>.</w:t>
        </w:r>
        <w:r>
          <w:t>502 </w:t>
        </w:r>
        <w:r w:rsidRPr="00BA35B9">
          <w:t>[</w:t>
        </w:r>
        <w:r>
          <w:t>11</w:t>
        </w:r>
        <w:r w:rsidRPr="00BA35B9">
          <w:t>]</w:t>
        </w:r>
        <w:r>
          <w:rPr>
            <w:rFonts w:eastAsiaTheme="minorEastAsia"/>
            <w:lang w:eastAsia="zh-CN"/>
          </w:rPr>
          <w:t>.</w:t>
        </w:r>
      </w:ins>
    </w:p>
    <w:p w14:paraId="299F0D29" w14:textId="77777777" w:rsidR="00860336" w:rsidRDefault="00860336" w:rsidP="00860336">
      <w:pPr>
        <w:pStyle w:val="af1"/>
        <w:numPr>
          <w:ilvl w:val="0"/>
          <w:numId w:val="23"/>
        </w:numPr>
        <w:rPr>
          <w:ins w:id="997" w:author="S2-2203937" w:date="2022-05-23T15:17:00Z"/>
          <w:lang w:eastAsia="zh-CN"/>
        </w:rPr>
      </w:pPr>
      <w:ins w:id="998" w:author="S2-2203937" w:date="2022-05-23T15:17:00Z">
        <w:r>
          <w:rPr>
            <w:iCs/>
          </w:rPr>
          <w:t>The MBSF destroys MBS Distribution Session</w:t>
        </w:r>
        <w:r>
          <w:rPr>
            <w:lang w:eastAsia="zh-CN"/>
          </w:rPr>
          <w:t xml:space="preserve"> on the MBSTF</w:t>
        </w:r>
        <w:r w:rsidRPr="00C974F1">
          <w:t xml:space="preserve"> </w:t>
        </w:r>
        <w:r>
          <w:t xml:space="preserve">as specified in </w:t>
        </w:r>
        <w:r w:rsidRPr="00BA35B9">
          <w:t>clause </w:t>
        </w:r>
        <w:r>
          <w:t>7</w:t>
        </w:r>
        <w:r w:rsidRPr="00BA35B9">
          <w:t>.</w:t>
        </w:r>
        <w:r>
          <w:t>3</w:t>
        </w:r>
        <w:r w:rsidRPr="00BA35B9">
          <w:t xml:space="preserve"> of TS</w:t>
        </w:r>
        <w:r>
          <w:t> </w:t>
        </w:r>
        <w:r w:rsidRPr="00BA35B9">
          <w:t>2</w:t>
        </w:r>
        <w:r>
          <w:t>6</w:t>
        </w:r>
        <w:r w:rsidRPr="00BA35B9">
          <w:t>.</w:t>
        </w:r>
        <w:r>
          <w:t>502 </w:t>
        </w:r>
        <w:r w:rsidRPr="00BA35B9">
          <w:t>[</w:t>
        </w:r>
        <w:r>
          <w:t>11</w:t>
        </w:r>
        <w:r w:rsidRPr="00BA35B9">
          <w:t>]</w:t>
        </w:r>
        <w:r>
          <w:rPr>
            <w:lang w:eastAsia="zh-CN"/>
          </w:rPr>
          <w:t>.</w:t>
        </w:r>
      </w:ins>
    </w:p>
    <w:p w14:paraId="55C8999D" w14:textId="77777777" w:rsidR="00860336" w:rsidRPr="00CD4D57" w:rsidRDefault="00860336" w:rsidP="00860336">
      <w:pPr>
        <w:pStyle w:val="af1"/>
        <w:numPr>
          <w:ilvl w:val="0"/>
          <w:numId w:val="23"/>
        </w:numPr>
        <w:rPr>
          <w:ins w:id="999" w:author="S2-2203937" w:date="2022-05-23T15:17:00Z"/>
          <w:lang w:eastAsia="zh-CN"/>
        </w:rPr>
      </w:pPr>
      <w:ins w:id="1000" w:author="S2-2203937" w:date="2022-05-23T15:17:00Z">
        <w:r>
          <w:rPr>
            <w:rFonts w:eastAsiaTheme="minorEastAsia" w:hint="eastAsia"/>
            <w:lang w:eastAsia="zh-CN"/>
          </w:rPr>
          <w:t>T</w:t>
        </w:r>
        <w:r>
          <w:rPr>
            <w:rFonts w:eastAsiaTheme="minorEastAsia"/>
            <w:lang w:eastAsia="zh-CN"/>
          </w:rPr>
          <w:t>he MBSF performs MBS Session Deletion as specified in clause</w:t>
        </w:r>
        <w:r>
          <w:t> </w:t>
        </w:r>
        <w:r>
          <w:rPr>
            <w:rFonts w:eastAsiaTheme="minorEastAsia"/>
            <w:lang w:eastAsia="zh-CN"/>
          </w:rPr>
          <w:t>7.1.1.4 or clause</w:t>
        </w:r>
        <w:r>
          <w:t> </w:t>
        </w:r>
        <w:r>
          <w:rPr>
            <w:rFonts w:eastAsiaTheme="minorEastAsia"/>
            <w:lang w:eastAsia="zh-CN"/>
          </w:rPr>
          <w:t>7.1.1.5 of TS 23.247 [4], which triggers MBS Session Release for Broadcast as specified in clause</w:t>
        </w:r>
        <w:r>
          <w:t> </w:t>
        </w:r>
        <w:r>
          <w:rPr>
            <w:rFonts w:eastAsiaTheme="minorEastAsia"/>
            <w:lang w:eastAsia="zh-CN"/>
          </w:rPr>
          <w:t>7.3.2 of TS 23.247 [4].</w:t>
        </w:r>
      </w:ins>
    </w:p>
    <w:p w14:paraId="0BB9ECF6" w14:textId="77777777" w:rsidR="00860336" w:rsidRPr="00CD4D57" w:rsidRDefault="00860336" w:rsidP="00860336">
      <w:pPr>
        <w:pStyle w:val="af1"/>
        <w:ind w:left="644"/>
        <w:rPr>
          <w:ins w:id="1001" w:author="S2-2203937" w:date="2022-05-23T15:17:00Z"/>
          <w:lang w:eastAsia="zh-CN"/>
        </w:rPr>
      </w:pPr>
    </w:p>
    <w:p w14:paraId="76C4536F" w14:textId="77777777" w:rsidR="00860336" w:rsidRDefault="00860336" w:rsidP="00860336">
      <w:pPr>
        <w:pStyle w:val="af1"/>
        <w:numPr>
          <w:ilvl w:val="0"/>
          <w:numId w:val="23"/>
        </w:numPr>
        <w:rPr>
          <w:ins w:id="1002" w:author="S2-2203937" w:date="2022-05-23T15:17:00Z"/>
          <w:lang w:eastAsia="zh-CN"/>
        </w:rPr>
      </w:pPr>
      <w:ins w:id="1003" w:author="S2-2203937" w:date="2022-05-23T15:17:00Z">
        <w:r>
          <w:rPr>
            <w:rFonts w:eastAsiaTheme="minorEastAsia" w:hint="eastAsia"/>
            <w:lang w:eastAsia="zh-CN"/>
          </w:rPr>
          <w:t>T</w:t>
        </w:r>
        <w:r>
          <w:rPr>
            <w:rFonts w:eastAsiaTheme="minorEastAsia"/>
            <w:lang w:eastAsia="zh-CN"/>
          </w:rPr>
          <w:t>he NEF sends Modify Group Message Response to the AF.</w:t>
        </w:r>
      </w:ins>
    </w:p>
    <w:p w14:paraId="4FBA76CF" w14:textId="77777777" w:rsidR="00C56FE7" w:rsidRPr="00117864" w:rsidRDefault="00C56FE7" w:rsidP="00C56FE7">
      <w:pPr>
        <w:pStyle w:val="31"/>
        <w:rPr>
          <w:lang w:eastAsia="zh-CN"/>
        </w:rPr>
      </w:pPr>
      <w:r w:rsidRPr="00117864">
        <w:rPr>
          <w:lang w:eastAsia="zh-CN"/>
        </w:rPr>
        <w:t>6.</w:t>
      </w:r>
      <w:r w:rsidR="00262580" w:rsidRPr="00117864">
        <w:rPr>
          <w:lang w:eastAsia="zh-CN"/>
        </w:rPr>
        <w:t>12</w:t>
      </w:r>
      <w:r w:rsidRPr="00117864">
        <w:rPr>
          <w:lang w:eastAsia="zh-CN"/>
        </w:rPr>
        <w:t>.4</w:t>
      </w:r>
      <w:r w:rsidRPr="00117864">
        <w:rPr>
          <w:lang w:eastAsia="zh-CN"/>
        </w:rPr>
        <w:tab/>
      </w:r>
      <w:r w:rsidRPr="00117864">
        <w:t>Impacts on services, entities and interfaces</w:t>
      </w:r>
      <w:r w:rsidRPr="00117864">
        <w:rPr>
          <w:lang w:eastAsia="zh-CN"/>
        </w:rPr>
        <w:t>.</w:t>
      </w:r>
      <w:bookmarkEnd w:id="957"/>
    </w:p>
    <w:p w14:paraId="3F6CC31C" w14:textId="2792BFEB" w:rsidR="00C56FE7" w:rsidRPr="00117864" w:rsidRDefault="00C56FE7" w:rsidP="00C56FE7">
      <w:r w:rsidRPr="00117864">
        <w:t xml:space="preserve">Functional entities defined in clause 5.3.2 of </w:t>
      </w:r>
      <w:r w:rsidR="000E6058" w:rsidRPr="00117864">
        <w:t>TS</w:t>
      </w:r>
      <w:r w:rsidR="000E6058">
        <w:t> </w:t>
      </w:r>
      <w:r w:rsidR="000E6058" w:rsidRPr="00117864">
        <w:t>23.247</w:t>
      </w:r>
      <w:r w:rsidR="000E6058">
        <w:t> </w:t>
      </w:r>
      <w:r w:rsidR="000E6058" w:rsidRPr="00117864">
        <w:t>[</w:t>
      </w:r>
      <w:r w:rsidRPr="00117864">
        <w:t xml:space="preserve">4] and clause 6.2 of </w:t>
      </w:r>
      <w:r w:rsidR="000E6058" w:rsidRPr="00117864">
        <w:t>TS</w:t>
      </w:r>
      <w:r w:rsidR="000E6058">
        <w:t> </w:t>
      </w:r>
      <w:r w:rsidR="000E6058" w:rsidRPr="00117864">
        <w:t>23.501</w:t>
      </w:r>
      <w:r w:rsidR="000E6058">
        <w:t> </w:t>
      </w:r>
      <w:r w:rsidR="000E6058" w:rsidRPr="00117864">
        <w:t>[</w:t>
      </w:r>
      <w:r w:rsidRPr="00117864">
        <w:t>2] are reused exception for the following additions:</w:t>
      </w:r>
    </w:p>
    <w:p w14:paraId="4A85CFD4" w14:textId="77777777" w:rsidR="00C56FE7" w:rsidRPr="00117864" w:rsidRDefault="00C56FE7" w:rsidP="00C56FE7">
      <w:r w:rsidRPr="00117864">
        <w:rPr>
          <w:rFonts w:eastAsia="MS Mincho"/>
        </w:rPr>
        <w:t>NEF</w:t>
      </w:r>
      <w:r w:rsidRPr="00117864">
        <w:t>:</w:t>
      </w:r>
    </w:p>
    <w:p w14:paraId="0A82DCDF" w14:textId="2B83EDC6" w:rsidR="00C56FE7" w:rsidRPr="00117864" w:rsidRDefault="00C56FE7" w:rsidP="00C56FE7">
      <w:pPr>
        <w:pStyle w:val="B1"/>
        <w:rPr>
          <w:lang w:eastAsia="zh-CN"/>
        </w:rPr>
      </w:pPr>
      <w:r w:rsidRPr="00117864">
        <w:rPr>
          <w:lang w:eastAsia="zh-CN"/>
        </w:rPr>
        <w:t>-</w:t>
      </w:r>
      <w:r w:rsidRPr="00117864">
        <w:rPr>
          <w:lang w:eastAsia="zh-CN"/>
        </w:rPr>
        <w:tab/>
        <w:t xml:space="preserve">Support group message delivery </w:t>
      </w:r>
      <w:ins w:id="1004" w:author="S2-2203937" w:date="2022-05-23T15:17:00Z">
        <w:r w:rsidR="00860336">
          <w:rPr>
            <w:lang w:eastAsia="zh-CN"/>
          </w:rPr>
          <w:t xml:space="preserve">and modify group message </w:t>
        </w:r>
      </w:ins>
      <w:r w:rsidRPr="00117864">
        <w:rPr>
          <w:lang w:eastAsia="zh-CN"/>
        </w:rPr>
        <w:t>interface</w:t>
      </w:r>
      <w:ins w:id="1005" w:author="S2-2203937" w:date="2022-05-23T15:17:00Z">
        <w:r w:rsidR="00860336">
          <w:rPr>
            <w:lang w:eastAsia="zh-CN"/>
          </w:rPr>
          <w:t>s</w:t>
        </w:r>
      </w:ins>
      <w:r w:rsidRPr="00117864">
        <w:rPr>
          <w:lang w:eastAsia="zh-CN"/>
        </w:rPr>
        <w:t xml:space="preserve"> towards AF, </w:t>
      </w:r>
      <w:r w:rsidRPr="00117864">
        <w:rPr>
          <w:rFonts w:eastAsiaTheme="minorEastAsia"/>
          <w:lang w:eastAsia="zh-CN"/>
        </w:rPr>
        <w:t>and optionally include the service announcement information in the group message delivery response to the AF.</w:t>
      </w:r>
    </w:p>
    <w:p w14:paraId="59601D38" w14:textId="77777777" w:rsidR="00C56FE7" w:rsidRPr="00117864" w:rsidRDefault="00C56FE7" w:rsidP="00C56FE7">
      <w:pPr>
        <w:pStyle w:val="B1"/>
        <w:rPr>
          <w:rFonts w:eastAsiaTheme="minorEastAsia"/>
          <w:lang w:eastAsia="zh-CN"/>
        </w:rPr>
      </w:pPr>
      <w:r w:rsidRPr="00117864">
        <w:rPr>
          <w:rFonts w:eastAsiaTheme="minorEastAsia"/>
          <w:lang w:eastAsia="zh-CN"/>
        </w:rPr>
        <w:t>-</w:t>
      </w:r>
      <w:r w:rsidRPr="00117864">
        <w:rPr>
          <w:rFonts w:eastAsiaTheme="minorEastAsia"/>
          <w:lang w:eastAsia="zh-CN"/>
        </w:rPr>
        <w:tab/>
        <w:t>Transform the group message into a file and determine the meta data information of the file.</w:t>
      </w:r>
    </w:p>
    <w:p w14:paraId="574DCEC0" w14:textId="140D94E1" w:rsidR="00C56FE7" w:rsidRPr="00117864" w:rsidRDefault="00C56FE7" w:rsidP="00C56FE7">
      <w:pPr>
        <w:pStyle w:val="B1"/>
        <w:rPr>
          <w:rFonts w:eastAsiaTheme="minorEastAsia"/>
          <w:lang w:eastAsia="zh-CN"/>
        </w:rPr>
      </w:pPr>
      <w:r w:rsidRPr="00117864">
        <w:rPr>
          <w:lang w:eastAsia="zh-CN"/>
        </w:rPr>
        <w:t>-</w:t>
      </w:r>
      <w:r w:rsidRPr="00117864">
        <w:rPr>
          <w:lang w:eastAsia="zh-CN"/>
        </w:rPr>
        <w:tab/>
        <w:t xml:space="preserve">Create MBS User Service and </w:t>
      </w:r>
      <w:r w:rsidRPr="00117864">
        <w:rPr>
          <w:rFonts w:eastAsiaTheme="minorEastAsia"/>
          <w:lang w:eastAsia="zh-CN"/>
        </w:rPr>
        <w:t>MBS User Data Ingest Session to the MBSF</w:t>
      </w:r>
      <w:ins w:id="1006" w:author="S2-2203937" w:date="2022-05-23T15:17:00Z">
        <w:r w:rsidR="00860336">
          <w:rPr>
            <w:rFonts w:eastAsiaTheme="minorEastAsia"/>
            <w:lang w:eastAsia="zh-CN"/>
          </w:rPr>
          <w:t xml:space="preserve"> in group message delivery</w:t>
        </w:r>
      </w:ins>
      <w:r w:rsidRPr="00117864">
        <w:rPr>
          <w:rFonts w:eastAsiaTheme="minorEastAsia"/>
          <w:lang w:eastAsia="zh-CN"/>
        </w:rPr>
        <w:t>.</w:t>
      </w:r>
    </w:p>
    <w:p w14:paraId="290BBD82" w14:textId="77777777" w:rsidR="00860336" w:rsidRDefault="00860336" w:rsidP="00860336">
      <w:pPr>
        <w:pStyle w:val="B1"/>
        <w:rPr>
          <w:ins w:id="1007" w:author="S2-2203937" w:date="2022-05-23T15:17:00Z"/>
          <w:rFonts w:eastAsiaTheme="minorEastAsia"/>
          <w:lang w:eastAsia="zh-CN"/>
        </w:rPr>
      </w:pPr>
      <w:ins w:id="1008" w:author="S2-2203937" w:date="2022-05-23T15:17:00Z">
        <w:r>
          <w:rPr>
            <w:rFonts w:eastAsiaTheme="minorEastAsia" w:hint="eastAsia"/>
            <w:lang w:eastAsia="zh-CN"/>
          </w:rPr>
          <w:t>-</w:t>
        </w:r>
        <w:r>
          <w:rPr>
            <w:rFonts w:eastAsiaTheme="minorEastAsia"/>
            <w:lang w:eastAsia="zh-CN"/>
          </w:rPr>
          <w:tab/>
          <w:t>Update MBS User Service to the MBSF for MBS service area update. Update MBS User Data Ingest Session to the MBSF when the group message is updated.</w:t>
        </w:r>
      </w:ins>
    </w:p>
    <w:p w14:paraId="4271EB2F" w14:textId="77777777" w:rsidR="00860336" w:rsidRDefault="00860336" w:rsidP="00860336">
      <w:pPr>
        <w:pStyle w:val="B1"/>
        <w:rPr>
          <w:ins w:id="1009" w:author="S2-2203937" w:date="2022-05-23T15:17:00Z"/>
          <w:rFonts w:eastAsiaTheme="minorEastAsia"/>
          <w:lang w:eastAsia="zh-CN"/>
        </w:rPr>
      </w:pPr>
      <w:ins w:id="1010" w:author="S2-2203937" w:date="2022-05-23T15:17:00Z">
        <w:r>
          <w:rPr>
            <w:rFonts w:eastAsiaTheme="minorEastAsia" w:hint="eastAsia"/>
            <w:lang w:eastAsia="zh-CN"/>
          </w:rPr>
          <w:t>-</w:t>
        </w:r>
        <w:r>
          <w:rPr>
            <w:rFonts w:eastAsiaTheme="minorEastAsia"/>
            <w:lang w:eastAsia="zh-CN"/>
          </w:rPr>
          <w:tab/>
          <w:t>Optionally update MBS User Data Ingest Session to the MBSF to cancel the file or DELETE the file to the MBSTF, when the group message delivery has started and MBSF needs to inform the MBS Client about the cancel of the file delivery. Destroy MBS User Data Ingest Session to the MBSF.</w:t>
        </w:r>
      </w:ins>
    </w:p>
    <w:p w14:paraId="5F017AAF" w14:textId="77777777" w:rsidR="00C56FE7" w:rsidRPr="00117864" w:rsidRDefault="00C56FE7" w:rsidP="00C56FE7">
      <w:pPr>
        <w:pStyle w:val="B1"/>
        <w:rPr>
          <w:rFonts w:eastAsiaTheme="minorEastAsia"/>
          <w:lang w:eastAsia="zh-CN"/>
        </w:rPr>
      </w:pPr>
      <w:r w:rsidRPr="00117864">
        <w:rPr>
          <w:rFonts w:eastAsiaTheme="minorEastAsia"/>
          <w:lang w:eastAsia="zh-CN"/>
        </w:rPr>
        <w:lastRenderedPageBreak/>
        <w:t>-</w:t>
      </w:r>
      <w:r w:rsidRPr="00117864">
        <w:rPr>
          <w:rFonts w:eastAsiaTheme="minorEastAsia"/>
          <w:lang w:eastAsia="zh-CN"/>
        </w:rPr>
        <w:tab/>
        <w:t>Ingest file to the MBSTF.</w:t>
      </w:r>
    </w:p>
    <w:p w14:paraId="56CC6ABB" w14:textId="76070610" w:rsidR="00C56FE7" w:rsidRPr="00117864" w:rsidRDefault="00C56FE7" w:rsidP="00117864">
      <w:pPr>
        <w:pStyle w:val="EditorsNote"/>
      </w:pPr>
      <w:r w:rsidRPr="00117864">
        <w:t>Editor</w:t>
      </w:r>
      <w:r w:rsidR="005E119F">
        <w:t>'</w:t>
      </w:r>
      <w:r w:rsidRPr="00117864">
        <w:t>s note:</w:t>
      </w:r>
      <w:r w:rsidRPr="00117864">
        <w:tab/>
        <w:t>Additional impacts are FFS.</w:t>
      </w:r>
    </w:p>
    <w:p w14:paraId="7B277BFF" w14:textId="77777777" w:rsidR="00C56FE7" w:rsidRPr="00117864" w:rsidRDefault="00C56FE7" w:rsidP="00117864">
      <w:pPr>
        <w:pStyle w:val="21"/>
      </w:pPr>
      <w:bookmarkStart w:id="1011" w:name="_Toc101271553"/>
      <w:r w:rsidRPr="00117864">
        <w:rPr>
          <w:lang w:eastAsia="zh-CN"/>
        </w:rPr>
        <w:t>6.</w:t>
      </w:r>
      <w:r w:rsidR="00262580" w:rsidRPr="00117864">
        <w:rPr>
          <w:lang w:eastAsia="zh-CN"/>
        </w:rPr>
        <w:t>13</w:t>
      </w:r>
      <w:r w:rsidRPr="00117864">
        <w:rPr>
          <w:lang w:eastAsia="ko-KR"/>
        </w:rPr>
        <w:tab/>
      </w:r>
      <w:r w:rsidRPr="00117864">
        <w:t>Solution</w:t>
      </w:r>
      <w:r w:rsidRPr="00117864">
        <w:rPr>
          <w:lang w:eastAsia="zh-CN"/>
        </w:rPr>
        <w:t xml:space="preserve"> #</w:t>
      </w:r>
      <w:r w:rsidR="00262580" w:rsidRPr="00117864">
        <w:rPr>
          <w:lang w:eastAsia="zh-CN"/>
        </w:rPr>
        <w:t>13</w:t>
      </w:r>
      <w:r w:rsidRPr="00117864">
        <w:t>: Group message delivery for broadcast</w:t>
      </w:r>
      <w:bookmarkEnd w:id="1011"/>
    </w:p>
    <w:p w14:paraId="34CCCD57" w14:textId="77777777" w:rsidR="00C56FE7" w:rsidRPr="00117864" w:rsidRDefault="00C56FE7" w:rsidP="00117864">
      <w:pPr>
        <w:pStyle w:val="31"/>
        <w:rPr>
          <w:lang w:eastAsia="ko-KR"/>
        </w:rPr>
      </w:pPr>
      <w:bookmarkStart w:id="1012" w:name="_Toc101271554"/>
      <w:r w:rsidRPr="00117864">
        <w:rPr>
          <w:lang w:eastAsia="ko-KR"/>
        </w:rPr>
        <w:t>6.</w:t>
      </w:r>
      <w:r w:rsidR="00262580" w:rsidRPr="00117864">
        <w:rPr>
          <w:lang w:eastAsia="ko-KR"/>
        </w:rPr>
        <w:t>13</w:t>
      </w:r>
      <w:r w:rsidRPr="00117864">
        <w:rPr>
          <w:lang w:eastAsia="ko-KR"/>
        </w:rPr>
        <w:t>.1</w:t>
      </w:r>
      <w:r w:rsidRPr="00117864">
        <w:rPr>
          <w:lang w:eastAsia="ko-KR"/>
        </w:rPr>
        <w:tab/>
        <w:t>Introduction</w:t>
      </w:r>
      <w:bookmarkEnd w:id="1012"/>
    </w:p>
    <w:p w14:paraId="2FEE4511" w14:textId="77777777" w:rsidR="00C56FE7" w:rsidRPr="00117864" w:rsidRDefault="00C56FE7" w:rsidP="00C56FE7">
      <w:pPr>
        <w:rPr>
          <w:lang w:eastAsia="ko-KR"/>
        </w:rPr>
      </w:pPr>
      <w:r w:rsidRPr="00117864">
        <w:rPr>
          <w:lang w:eastAsia="ko-KR"/>
        </w:rPr>
        <w:t>This solution addresses Key Issue #4.</w:t>
      </w:r>
    </w:p>
    <w:p w14:paraId="62DC7B6F" w14:textId="77777777" w:rsidR="00C56FE7" w:rsidRPr="00117864" w:rsidRDefault="00C56FE7" w:rsidP="00117864">
      <w:pPr>
        <w:pStyle w:val="31"/>
      </w:pPr>
      <w:bookmarkStart w:id="1013" w:name="_Toc101271555"/>
      <w:r w:rsidRPr="00117864">
        <w:t>6.</w:t>
      </w:r>
      <w:r w:rsidR="00262580" w:rsidRPr="00117864">
        <w:t>13</w:t>
      </w:r>
      <w:r w:rsidRPr="00117864">
        <w:t>.2</w:t>
      </w:r>
      <w:r w:rsidRPr="00117864">
        <w:tab/>
        <w:t>Functional description</w:t>
      </w:r>
      <w:bookmarkEnd w:id="1013"/>
    </w:p>
    <w:p w14:paraId="3F783E7F" w14:textId="0DB84F68" w:rsidR="00C56FE7" w:rsidRPr="00117864" w:rsidRDefault="00C56FE7" w:rsidP="00117864">
      <w:pPr>
        <w:pStyle w:val="EditorsNote"/>
      </w:pPr>
      <w:r w:rsidRPr="00117864">
        <w:t>Editor</w:t>
      </w:r>
      <w:r w:rsidR="005E119F">
        <w:t>'</w:t>
      </w:r>
      <w:r w:rsidRPr="00117864">
        <w:t>s note:</w:t>
      </w:r>
      <w:r w:rsidRPr="00117864">
        <w:tab/>
        <w:t>This clause outlines solution principles and documents any assumptions made.</w:t>
      </w:r>
    </w:p>
    <w:p w14:paraId="03025A91" w14:textId="6645D530" w:rsidR="00C56FE7" w:rsidRPr="00117864" w:rsidRDefault="00C56FE7" w:rsidP="00C56FE7">
      <w:pPr>
        <w:rPr>
          <w:lang w:eastAsia="ko-KR"/>
        </w:rPr>
      </w:pPr>
      <w:r w:rsidRPr="00117864">
        <w:rPr>
          <w:lang w:eastAsia="ko-KR"/>
        </w:rPr>
        <w:t xml:space="preserve">It is assumed to reuse the current architecture and TMGI definition in Rel-17 MBS work (see </w:t>
      </w:r>
      <w:r w:rsidR="000E6058" w:rsidRPr="00117864">
        <w:rPr>
          <w:lang w:eastAsia="ko-KR"/>
        </w:rPr>
        <w:t>TS</w:t>
      </w:r>
      <w:r w:rsidR="000E6058">
        <w:rPr>
          <w:lang w:eastAsia="ko-KR"/>
        </w:rPr>
        <w:t> </w:t>
      </w:r>
      <w:r w:rsidR="000E6058" w:rsidRPr="00117864">
        <w:rPr>
          <w:lang w:eastAsia="ko-KR"/>
        </w:rPr>
        <w:t>23.247</w:t>
      </w:r>
      <w:r w:rsidR="000E6058">
        <w:rPr>
          <w:lang w:eastAsia="ko-KR"/>
        </w:rPr>
        <w:t> </w:t>
      </w:r>
      <w:r w:rsidR="000E6058" w:rsidRPr="00117864">
        <w:rPr>
          <w:lang w:eastAsia="ko-KR"/>
        </w:rPr>
        <w:t>[</w:t>
      </w:r>
      <w:r w:rsidRPr="00117864">
        <w:rPr>
          <w:lang w:eastAsia="ko-KR"/>
        </w:rPr>
        <w:t>4]). In other words, MB-SMF is used to handle MBS session-level management while SMF performs per-UE MBS session management, e.g. authorization, multicast session information provisioning, managing 5GC Individual MBS traffic delivery.</w:t>
      </w:r>
    </w:p>
    <w:p w14:paraId="0C592AA5" w14:textId="6BA05F96" w:rsidR="00C56FE7" w:rsidRPr="00117864" w:rsidRDefault="00C56FE7" w:rsidP="00C56FE7">
      <w:pPr>
        <w:rPr>
          <w:lang w:eastAsia="ko-KR"/>
        </w:rPr>
      </w:pPr>
      <w:r w:rsidRPr="00117864">
        <w:rPr>
          <w:lang w:eastAsia="ko-KR"/>
        </w:rPr>
        <w:t>For group message delivery, it mainly targeted for the Machine type communication services. The group message delivery has limited applicability and does not support all the scenarios, e.g. UEs not supporting MBS, UEs located in areas where MBS is not deployed.</w:t>
      </w:r>
    </w:p>
    <w:p w14:paraId="101F3936" w14:textId="77777777" w:rsidR="00860336" w:rsidRDefault="00860336" w:rsidP="00860336">
      <w:pPr>
        <w:rPr>
          <w:ins w:id="1014" w:author="S2-2204816" w:date="2022-05-23T15:20:00Z"/>
          <w:rFonts w:eastAsia="MS Mincho"/>
          <w:lang w:val="en-US"/>
        </w:rPr>
      </w:pPr>
      <w:ins w:id="1015" w:author="S2-2204816" w:date="2022-05-23T15:20:00Z">
        <w:r>
          <w:rPr>
            <w:rFonts w:eastAsia="MS Mincho"/>
            <w:lang w:val="en-US"/>
          </w:rPr>
          <w:t xml:space="preserve">In TS 23.682 [6], features of group message delivery are highlighted as follows: </w:t>
        </w:r>
      </w:ins>
    </w:p>
    <w:p w14:paraId="18E288A3" w14:textId="77777777" w:rsidR="00860336" w:rsidRPr="00DD0F79" w:rsidRDefault="00860336" w:rsidP="00860336">
      <w:pPr>
        <w:pStyle w:val="B1"/>
        <w:rPr>
          <w:ins w:id="1016" w:author="S2-2204816" w:date="2022-05-23T15:20:00Z"/>
          <w:rFonts w:eastAsiaTheme="minorEastAsia"/>
          <w:lang w:val="en-US" w:eastAsia="zh-CN"/>
        </w:rPr>
      </w:pPr>
      <w:ins w:id="1017" w:author="S2-2204816" w:date="2022-05-23T15:20:00Z">
        <w:r w:rsidRPr="004754DD">
          <w:rPr>
            <w:rFonts w:eastAsiaTheme="minorEastAsia" w:hint="eastAsia"/>
            <w:lang w:val="en-US" w:eastAsia="zh-CN"/>
          </w:rPr>
          <w:t>-</w:t>
        </w:r>
        <w:r w:rsidRPr="004754DD">
          <w:rPr>
            <w:rFonts w:eastAsiaTheme="minorEastAsia"/>
            <w:lang w:val="en-US" w:eastAsia="zh-CN"/>
          </w:rPr>
          <w:tab/>
          <w:t>"</w:t>
        </w:r>
        <w:r w:rsidRPr="004754DD">
          <w:t>The specific procedure handling for group message delivery using MBMS is described in clause 5.5.1. The group message delivery using MBMS has limited applicability and does not support all the scenarios, e.g. UEs not supporting MBMS, UEs located in areas where MBMS is not deployed. The SCS/AS may recall or replace a previously submitted MBMS message; this is described in clause 5.5.2</w:t>
        </w:r>
        <w:r w:rsidRPr="00DD0F79">
          <w:t>.</w:t>
        </w:r>
        <w:r>
          <w:t>"</w:t>
        </w:r>
      </w:ins>
    </w:p>
    <w:p w14:paraId="7F83BAF2" w14:textId="77777777" w:rsidR="00860336" w:rsidRDefault="00860336" w:rsidP="00860336">
      <w:pPr>
        <w:rPr>
          <w:ins w:id="1018" w:author="S2-2204816" w:date="2022-05-23T15:20:00Z"/>
          <w:rFonts w:eastAsiaTheme="minorEastAsia"/>
          <w:lang w:val="en-US" w:eastAsia="zh-CN"/>
        </w:rPr>
      </w:pPr>
      <w:ins w:id="1019" w:author="S2-2204816" w:date="2022-05-23T15:20:00Z">
        <w:r>
          <w:rPr>
            <w:lang w:eastAsia="x-none"/>
          </w:rPr>
          <w:t>This solution proposes how to use MBS for group messag</w:t>
        </w:r>
        <w:r>
          <w:rPr>
            <w:lang w:eastAsia="zh-CN"/>
          </w:rPr>
          <w:t>e delivery</w:t>
        </w:r>
        <w:r>
          <w:rPr>
            <w:lang w:eastAsia="x-none"/>
          </w:rPr>
          <w:t xml:space="preserve"> for the case when</w:t>
        </w:r>
        <w:r>
          <w:rPr>
            <w:rFonts w:eastAsiaTheme="minorEastAsia"/>
            <w:lang w:val="en-US" w:eastAsia="zh-CN"/>
          </w:rPr>
          <w:t xml:space="preserve"> the UEs locate in the area where MBS is not deployed. </w:t>
        </w:r>
        <w:r>
          <w:rPr>
            <w:lang w:eastAsia="x-none"/>
          </w:rPr>
          <w:t>Th</w:t>
        </w:r>
        <w:r>
          <w:rPr>
            <w:lang w:eastAsia="zh-CN"/>
          </w:rPr>
          <w:t>is</w:t>
        </w:r>
        <w:r>
          <w:rPr>
            <w:lang w:eastAsia="x-none"/>
          </w:rPr>
          <w:t xml:space="preserve"> architectu</w:t>
        </w:r>
        <w:r>
          <w:rPr>
            <w:lang w:eastAsia="zh-CN"/>
          </w:rPr>
          <w:t>re</w:t>
        </w:r>
        <w:r>
          <w:rPr>
            <w:lang w:eastAsia="x-none"/>
          </w:rPr>
          <w:t xml:space="preserve"> can be re-used for general group messag</w:t>
        </w:r>
        <w:r>
          <w:rPr>
            <w:lang w:eastAsia="zh-CN"/>
          </w:rPr>
          <w:t>e delivery</w:t>
        </w:r>
        <w:r>
          <w:rPr>
            <w:lang w:eastAsia="x-none"/>
          </w:rPr>
          <w:t xml:space="preserve"> purposes (not limited to MTC devices).</w:t>
        </w:r>
        <w:r>
          <w:rPr>
            <w:rFonts w:eastAsiaTheme="minorEastAsia"/>
            <w:lang w:val="en-US" w:eastAsia="zh-CN"/>
          </w:rPr>
          <w:t xml:space="preserve"> </w:t>
        </w:r>
      </w:ins>
    </w:p>
    <w:p w14:paraId="53C5B7BC" w14:textId="435A6FE7" w:rsidR="00C56FE7" w:rsidRPr="00117864" w:rsidRDefault="00C56FE7" w:rsidP="00860336">
      <w:pPr>
        <w:rPr>
          <w:lang w:eastAsia="ko-KR"/>
        </w:rPr>
      </w:pPr>
      <w:r w:rsidRPr="00117864">
        <w:rPr>
          <w:lang w:eastAsia="ko-KR"/>
        </w:rPr>
        <w:t>Compared with Rel-17 defined mechanism, the case that UEs located in areas where MBS is not deployed needs to be considered for broadcast.</w:t>
      </w:r>
    </w:p>
    <w:p w14:paraId="6326962E" w14:textId="6132B8DE" w:rsidR="00C56FE7" w:rsidRPr="00117864" w:rsidDel="00860336" w:rsidRDefault="00C56FE7" w:rsidP="00117864">
      <w:pPr>
        <w:pStyle w:val="EditorsNote"/>
        <w:rPr>
          <w:del w:id="1020" w:author="S2-2204816" w:date="2022-05-23T15:20:00Z"/>
        </w:rPr>
      </w:pPr>
      <w:del w:id="1021" w:author="S2-2204816" w:date="2022-05-23T15:20:00Z">
        <w:r w:rsidRPr="00117864" w:rsidDel="00860336">
          <w:delText>Editor</w:delText>
        </w:r>
        <w:r w:rsidR="005E119F" w:rsidDel="00860336">
          <w:delText>'</w:delText>
        </w:r>
        <w:r w:rsidRPr="00117864" w:rsidDel="00860336">
          <w:delText>s note:</w:delText>
        </w:r>
        <w:r w:rsidRPr="00117864" w:rsidDel="00860336">
          <w:tab/>
          <w:delText>Further evidence that the outlined problem and solution is specific to group message delivery would be desirable.</w:delText>
        </w:r>
      </w:del>
    </w:p>
    <w:p w14:paraId="5A5C4D08" w14:textId="3F93FD00" w:rsidR="00C56FE7" w:rsidRPr="00117864" w:rsidDel="00860336" w:rsidRDefault="00C56FE7" w:rsidP="00117864">
      <w:pPr>
        <w:pStyle w:val="EditorsNote"/>
        <w:rPr>
          <w:del w:id="1022" w:author="S2-2204816" w:date="2022-05-23T15:20:00Z"/>
        </w:rPr>
      </w:pPr>
      <w:del w:id="1023" w:author="S2-2204816" w:date="2022-05-23T15:20:00Z">
        <w:r w:rsidRPr="00117864" w:rsidDel="00860336">
          <w:delText>Editor</w:delText>
        </w:r>
        <w:r w:rsidR="005E119F" w:rsidDel="00860336">
          <w:delText>'</w:delText>
        </w:r>
        <w:r w:rsidRPr="00117864" w:rsidDel="00860336">
          <w:delText>s note:</w:delText>
        </w:r>
        <w:r w:rsidRPr="00117864" w:rsidDel="00860336">
          <w:tab/>
          <w:delText>How to ensure reliable delivery in transport-only mode (without AL-FEC) over MBS broadcast delivery is FFS.</w:delText>
        </w:r>
      </w:del>
    </w:p>
    <w:p w14:paraId="22042272" w14:textId="047625CB" w:rsidR="00C56FE7" w:rsidRPr="00117864" w:rsidRDefault="00C56FE7" w:rsidP="00117864">
      <w:pPr>
        <w:pStyle w:val="NO"/>
      </w:pPr>
      <w:r w:rsidRPr="00117864">
        <w:t>NOTE:</w:t>
      </w:r>
      <w:r w:rsidR="00117864">
        <w:tab/>
      </w:r>
      <w:r w:rsidRPr="00117864">
        <w:t>This solution assumes that the AF is aware of the exact location of UEs</w:t>
      </w:r>
      <w:r w:rsidR="00117864">
        <w:t>.</w:t>
      </w:r>
    </w:p>
    <w:p w14:paraId="03147EF7" w14:textId="77777777" w:rsidR="00C56FE7" w:rsidRPr="00117864" w:rsidRDefault="00C56FE7" w:rsidP="00117864">
      <w:pPr>
        <w:pStyle w:val="31"/>
        <w:rPr>
          <w:lang w:eastAsia="zh-CN"/>
        </w:rPr>
      </w:pPr>
      <w:bookmarkStart w:id="1024" w:name="_Toc101271556"/>
      <w:r w:rsidRPr="00117864">
        <w:t>6.</w:t>
      </w:r>
      <w:r w:rsidR="00262580" w:rsidRPr="00117864">
        <w:t>13</w:t>
      </w:r>
      <w:r w:rsidRPr="00117864">
        <w:t>.3</w:t>
      </w:r>
      <w:r w:rsidRPr="00117864">
        <w:tab/>
        <w:t>Procedures</w:t>
      </w:r>
      <w:bookmarkEnd w:id="1024"/>
    </w:p>
    <w:p w14:paraId="44578DFD" w14:textId="52D61B36" w:rsidR="00C56FE7" w:rsidRPr="00117864" w:rsidRDefault="00C56FE7" w:rsidP="00117864">
      <w:pPr>
        <w:pStyle w:val="EditorsNote"/>
        <w:rPr>
          <w:lang w:eastAsia="ko-KR"/>
        </w:rPr>
      </w:pPr>
      <w:r w:rsidRPr="00117864">
        <w:t>Editor</w:t>
      </w:r>
      <w:r w:rsidR="005E119F">
        <w:t>'</w:t>
      </w:r>
      <w:r w:rsidRPr="00117864">
        <w:t>s note:</w:t>
      </w:r>
      <w:r w:rsidRPr="00117864">
        <w:tab/>
        <w:t xml:space="preserve">This clause describes </w:t>
      </w:r>
      <w:r w:rsidRPr="00117864">
        <w:rPr>
          <w:lang w:eastAsia="ko-KR"/>
        </w:rPr>
        <w:t xml:space="preserve">high-level </w:t>
      </w:r>
      <w:r w:rsidRPr="00117864">
        <w:t>procedures and information flows for the solution.</w:t>
      </w:r>
    </w:p>
    <w:p w14:paraId="6DEF0EF5" w14:textId="77777777" w:rsidR="00C56FE7" w:rsidRPr="00117864" w:rsidRDefault="00C56FE7" w:rsidP="00117864">
      <w:pPr>
        <w:pStyle w:val="41"/>
      </w:pPr>
      <w:bookmarkStart w:id="1025" w:name="_Toc101271557"/>
      <w:r w:rsidRPr="00117864">
        <w:t>6.</w:t>
      </w:r>
      <w:r w:rsidR="00262580" w:rsidRPr="00117864">
        <w:t>13</w:t>
      </w:r>
      <w:r w:rsidRPr="00117864">
        <w:t>.3.1</w:t>
      </w:r>
      <w:r w:rsidRPr="00117864">
        <w:tab/>
        <w:t>General</w:t>
      </w:r>
      <w:bookmarkEnd w:id="1025"/>
    </w:p>
    <w:p w14:paraId="071DBB01" w14:textId="77777777" w:rsidR="00C56FE7" w:rsidRPr="00117864" w:rsidRDefault="00C56FE7" w:rsidP="0010772A">
      <w:pPr>
        <w:pStyle w:val="NO"/>
      </w:pPr>
      <w:r w:rsidRPr="0010772A">
        <w:t>NOTE:</w:t>
      </w:r>
      <w:r w:rsidRPr="0010772A">
        <w:tab/>
        <w:t>The message names in the procedures below are descriptive. It is assumed that the names are updated with corresponding SBI based names where applicable during the normative phase.</w:t>
      </w:r>
    </w:p>
    <w:p w14:paraId="1A9BBB5B" w14:textId="77777777" w:rsidR="00C56FE7" w:rsidRPr="00117864" w:rsidRDefault="00C56FE7" w:rsidP="00117864">
      <w:pPr>
        <w:pStyle w:val="41"/>
      </w:pPr>
      <w:bookmarkStart w:id="1026" w:name="_Toc101271558"/>
      <w:r w:rsidRPr="00117864">
        <w:lastRenderedPageBreak/>
        <w:t>6.</w:t>
      </w:r>
      <w:r w:rsidR="00262580" w:rsidRPr="00117864">
        <w:t>13</w:t>
      </w:r>
      <w:r w:rsidRPr="00117864">
        <w:t>.3.2</w:t>
      </w:r>
      <w:r w:rsidRPr="00117864">
        <w:tab/>
        <w:t>Broadcast Session Establishment</w:t>
      </w:r>
      <w:bookmarkEnd w:id="1026"/>
    </w:p>
    <w:p w14:paraId="4913A177" w14:textId="60A91C9C" w:rsidR="00117864" w:rsidRDefault="00860336" w:rsidP="006F5224">
      <w:pPr>
        <w:pStyle w:val="TH"/>
      </w:pPr>
      <w:ins w:id="1027" w:author="S2-2204816" w:date="2022-05-23T15:20:00Z">
        <w:r>
          <w:rPr>
            <w:rFonts w:eastAsia="宋体" w:hint="eastAsia"/>
            <w:b w:val="0"/>
            <w:noProof/>
            <w:lang w:val="en-US" w:eastAsia="zh-CN"/>
          </w:rPr>
          <w:lastRenderedPageBreak/>
          <mc:AlternateContent>
            <mc:Choice Requires="wpc">
              <w:drawing>
                <wp:inline distT="0" distB="0" distL="0" distR="0" wp14:anchorId="52BB84B5" wp14:editId="7D276393">
                  <wp:extent cx="6122035" cy="6462882"/>
                  <wp:effectExtent l="0" t="0" r="50165" b="33655"/>
                  <wp:docPr id="97" name="画布 9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 name="文本框 21"/>
                          <wps:cNvSpPr txBox="1"/>
                          <wps:spPr>
                            <a:xfrm>
                              <a:off x="2955116" y="1900208"/>
                              <a:ext cx="3009070" cy="146069"/>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BBDF99F" w14:textId="77777777" w:rsidR="00680080" w:rsidRPr="00DC59D5" w:rsidRDefault="00680080" w:rsidP="00860336">
                                <w:pPr>
                                  <w:pStyle w:val="afff2"/>
                                  <w:rPr>
                                    <w:rFonts w:ascii="Calibri" w:hAnsi="Calibri" w:cs="Calibri"/>
                                  </w:rPr>
                                </w:pPr>
                                <w:r>
                                  <w:rPr>
                                    <w:rFonts w:ascii="Calibri" w:eastAsia="MS Mincho" w:hAnsi="Calibri" w:cs="Calibri"/>
                                    <w:color w:val="000000"/>
                                    <w:sz w:val="16"/>
                                    <w:szCs w:val="16"/>
                                  </w:rPr>
                                  <w:t xml:space="preserve">4. </w:t>
                                </w:r>
                                <w:r w:rsidRPr="00AE1AF8">
                                  <w:rPr>
                                    <w:rFonts w:ascii="Calibri" w:eastAsia="MS Mincho" w:hAnsi="Calibri" w:cs="Calibri"/>
                                    <w:color w:val="000000"/>
                                    <w:sz w:val="16"/>
                                    <w:szCs w:val="16"/>
                                  </w:rPr>
                                  <w:t>Nmbsmf_MBSSession_Create Request</w:t>
                                </w:r>
                                <w:r>
                                  <w:rPr>
                                    <w:rFonts w:ascii="Calibri" w:eastAsia="MS Mincho" w:hAnsi="Calibri" w:cs="Calibri"/>
                                    <w:color w:val="000000"/>
                                    <w:sz w:val="16"/>
                                    <w:szCs w:val="16"/>
                                  </w:rPr>
                                  <w:t xml:space="preserve"> (TMGI, supported area)</w:t>
                                </w:r>
                              </w:p>
                            </w:txbxContent>
                          </wps:txbx>
                          <wps:bodyPr rot="0" spcFirstLastPara="0" vert="horz" wrap="square" lIns="0" tIns="0" rIns="0" bIns="0" numCol="1" spcCol="0" rtlCol="0" fromWordArt="0" anchor="t" anchorCtr="0" forceAA="0" compatLnSpc="1">
                            <a:prstTxWarp prst="textNoShape">
                              <a:avLst/>
                            </a:prstTxWarp>
                            <a:noAutofit/>
                          </wps:bodyPr>
                        </wps:wsp>
                        <wps:wsp>
                          <wps:cNvPr id="3" name="矩形 3"/>
                          <wps:cNvSpPr/>
                          <wps:spPr>
                            <a:xfrm>
                              <a:off x="177421" y="107959"/>
                              <a:ext cx="450376" cy="245660"/>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78CF1DA" w14:textId="77777777" w:rsidR="00680080" w:rsidRPr="00952BE2" w:rsidRDefault="00680080" w:rsidP="00860336">
                                <w:pPr>
                                  <w:spacing w:after="0"/>
                                  <w:jc w:val="center"/>
                                  <w:rPr>
                                    <w:rFonts w:ascii="Calibri" w:eastAsia="MS Mincho" w:hAnsi="Calibri" w:cs="Calibri"/>
                                    <w:b/>
                                    <w:sz w:val="18"/>
                                    <w:szCs w:val="16"/>
                                  </w:rPr>
                                </w:pPr>
                                <w:r w:rsidRPr="00952BE2">
                                  <w:rPr>
                                    <w:rFonts w:ascii="Calibri" w:eastAsia="MS Mincho" w:hAnsi="Calibri" w:cs="Calibri"/>
                                    <w:b/>
                                    <w:sz w:val="18"/>
                                    <w:szCs w:val="16"/>
                                  </w:rPr>
                                  <w:t>U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 name="矩形 8"/>
                          <wps:cNvSpPr/>
                          <wps:spPr>
                            <a:xfrm>
                              <a:off x="755968" y="107980"/>
                              <a:ext cx="450215" cy="245110"/>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7B22305" w14:textId="77777777" w:rsidR="00680080" w:rsidRPr="00952BE2" w:rsidRDefault="00680080" w:rsidP="00860336">
                                <w:pPr>
                                  <w:pStyle w:val="afff2"/>
                                  <w:spacing w:after="0"/>
                                  <w:jc w:val="center"/>
                                  <w:rPr>
                                    <w:rFonts w:ascii="Calibri" w:hAnsi="Calibri" w:cs="Calibri"/>
                                    <w:b/>
                                    <w:sz w:val="18"/>
                                    <w:szCs w:val="16"/>
                                  </w:rPr>
                                </w:pPr>
                                <w:r w:rsidRPr="00952BE2">
                                  <w:rPr>
                                    <w:rFonts w:ascii="Calibri" w:eastAsia="MS Mincho" w:hAnsi="Calibri" w:cs="Calibri"/>
                                    <w:b/>
                                    <w:color w:val="000000"/>
                                    <w:sz w:val="18"/>
                                    <w:szCs w:val="16"/>
                                  </w:rPr>
                                  <w:t>NG-RAN</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3" name="矩形 13"/>
                          <wps:cNvSpPr/>
                          <wps:spPr>
                            <a:xfrm>
                              <a:off x="1369239" y="107964"/>
                              <a:ext cx="502897" cy="245110"/>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753833" w14:textId="77777777" w:rsidR="00680080" w:rsidRPr="00952BE2" w:rsidRDefault="00680080" w:rsidP="00860336">
                                <w:pPr>
                                  <w:pStyle w:val="afff2"/>
                                  <w:spacing w:after="0"/>
                                  <w:jc w:val="center"/>
                                  <w:rPr>
                                    <w:rFonts w:ascii="Calibri" w:hAnsi="Calibri" w:cs="Calibri"/>
                                    <w:b/>
                                    <w:sz w:val="18"/>
                                    <w:szCs w:val="16"/>
                                  </w:rPr>
                                </w:pPr>
                                <w:r w:rsidRPr="00952BE2">
                                  <w:rPr>
                                    <w:rFonts w:ascii="Calibri" w:eastAsia="MS Mincho" w:hAnsi="Calibri" w:cs="Calibri"/>
                                    <w:b/>
                                    <w:color w:val="000000"/>
                                    <w:sz w:val="18"/>
                                    <w:szCs w:val="16"/>
                                  </w:rPr>
                                  <w:t>MB-UPF</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25" name="矩形 25"/>
                          <wps:cNvSpPr/>
                          <wps:spPr>
                            <a:xfrm>
                              <a:off x="5157273" y="108209"/>
                              <a:ext cx="450215" cy="245110"/>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556923C" w14:textId="77777777" w:rsidR="00680080" w:rsidRPr="00952BE2" w:rsidRDefault="00680080" w:rsidP="00860336">
                                <w:pPr>
                                  <w:pStyle w:val="afff2"/>
                                  <w:spacing w:after="0"/>
                                  <w:jc w:val="center"/>
                                  <w:rPr>
                                    <w:rFonts w:ascii="Calibri" w:hAnsi="Calibri" w:cs="Calibri"/>
                                    <w:b/>
                                    <w:sz w:val="18"/>
                                    <w:szCs w:val="16"/>
                                  </w:rPr>
                                </w:pPr>
                                <w:r w:rsidRPr="00952BE2">
                                  <w:rPr>
                                    <w:rFonts w:ascii="Calibri" w:eastAsia="MS Mincho" w:hAnsi="Calibri" w:cs="Calibri"/>
                                    <w:b/>
                                    <w:color w:val="000000"/>
                                    <w:sz w:val="18"/>
                                    <w:szCs w:val="16"/>
                                  </w:rPr>
                                  <w:t>AF</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29" name="矩形 29"/>
                          <wps:cNvSpPr/>
                          <wps:spPr>
                            <a:xfrm>
                              <a:off x="3310908" y="108121"/>
                              <a:ext cx="567708" cy="244475"/>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D97E426" w14:textId="77777777" w:rsidR="00680080" w:rsidRPr="00952BE2" w:rsidRDefault="00680080" w:rsidP="00860336">
                                <w:pPr>
                                  <w:pStyle w:val="afff2"/>
                                  <w:spacing w:after="0"/>
                                  <w:jc w:val="center"/>
                                  <w:rPr>
                                    <w:rFonts w:ascii="Calibri" w:hAnsi="Calibri" w:cs="Calibri"/>
                                    <w:b/>
                                    <w:sz w:val="18"/>
                                    <w:szCs w:val="16"/>
                                  </w:rPr>
                                </w:pPr>
                                <w:r w:rsidRPr="00952BE2">
                                  <w:rPr>
                                    <w:rFonts w:ascii="Calibri" w:eastAsia="MS Mincho" w:hAnsi="Calibri" w:cs="Calibri"/>
                                    <w:b/>
                                    <w:color w:val="000000"/>
                                    <w:sz w:val="18"/>
                                    <w:szCs w:val="16"/>
                                  </w:rPr>
                                  <w:t>MBSF</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38" name="矩形 38"/>
                          <wps:cNvSpPr/>
                          <wps:spPr>
                            <a:xfrm>
                              <a:off x="4327128" y="108162"/>
                              <a:ext cx="450215" cy="243840"/>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51032D" w14:textId="77777777" w:rsidR="00680080" w:rsidRPr="00952BE2" w:rsidRDefault="00680080" w:rsidP="00860336">
                                <w:pPr>
                                  <w:pStyle w:val="afff2"/>
                                  <w:spacing w:after="0"/>
                                  <w:jc w:val="center"/>
                                  <w:rPr>
                                    <w:rFonts w:ascii="Calibri" w:hAnsi="Calibri" w:cs="Calibri"/>
                                    <w:b/>
                                    <w:sz w:val="18"/>
                                    <w:szCs w:val="16"/>
                                  </w:rPr>
                                </w:pPr>
                                <w:r w:rsidRPr="00952BE2">
                                  <w:rPr>
                                    <w:rFonts w:ascii="Calibri" w:eastAsia="MS Mincho" w:hAnsi="Calibri" w:cs="Calibri"/>
                                    <w:b/>
                                    <w:color w:val="000000"/>
                                    <w:sz w:val="18"/>
                                    <w:szCs w:val="16"/>
                                  </w:rPr>
                                  <w:t>NEF</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41" name="文本框 41"/>
                          <wps:cNvSpPr txBox="1"/>
                          <wps:spPr>
                            <a:xfrm>
                              <a:off x="4590692" y="812929"/>
                              <a:ext cx="1364773" cy="27314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8F93195" w14:textId="77777777" w:rsidR="00680080" w:rsidRPr="0061354B" w:rsidRDefault="00680080" w:rsidP="00860336">
                                <w:pPr>
                                  <w:pStyle w:val="afff2"/>
                                  <w:spacing w:after="0" w:line="180" w:lineRule="exact"/>
                                  <w:rPr>
                                    <w:rFonts w:ascii="Calibri" w:eastAsia="MS Mincho" w:hAnsi="Calibri" w:cs="Calibri"/>
                                    <w:color w:val="000000"/>
                                    <w:sz w:val="16"/>
                                    <w:szCs w:val="16"/>
                                  </w:rPr>
                                </w:pPr>
                                <w:r w:rsidRPr="0061354B">
                                  <w:rPr>
                                    <w:rFonts w:ascii="Calibri" w:eastAsia="MS Mincho" w:hAnsi="Calibri" w:cs="Calibri"/>
                                    <w:color w:val="000000"/>
                                    <w:sz w:val="16"/>
                                    <w:szCs w:val="16"/>
                                  </w:rPr>
                                  <w:t>1. Group message delivery request (TMGI, requested area)</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5" name="直接箭头连接符 45"/>
                          <wps:cNvCnPr/>
                          <wps:spPr>
                            <a:xfrm flipH="1">
                              <a:off x="2926240" y="2074930"/>
                              <a:ext cx="1625868" cy="0"/>
                            </a:xfrm>
                            <a:prstGeom prst="straightConnector1">
                              <a:avLst/>
                            </a:prstGeom>
                            <a:ln>
                              <a:solidFill>
                                <a:schemeClr val="tx1"/>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46" name="文本框 21"/>
                          <wps:cNvSpPr txBox="1"/>
                          <wps:spPr>
                            <a:xfrm>
                              <a:off x="4590691" y="5426633"/>
                              <a:ext cx="1591033" cy="2608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4CC1EA3" w14:textId="77777777" w:rsidR="00680080" w:rsidRPr="00887B8F" w:rsidRDefault="00680080" w:rsidP="00860336">
                                <w:pPr>
                                  <w:rPr>
                                    <w:rFonts w:ascii="Calibri" w:eastAsia="MS Mincho" w:hAnsi="Calibri" w:cs="Calibri"/>
                                    <w:sz w:val="16"/>
                                  </w:rPr>
                                </w:pPr>
                                <w:r>
                                  <w:rPr>
                                    <w:rFonts w:ascii="Calibri" w:eastAsia="MS Mincho" w:hAnsi="Calibri" w:cs="Calibri"/>
                                    <w:sz w:val="16"/>
                                  </w:rPr>
                                  <w:t>13</w:t>
                                </w:r>
                                <w:r w:rsidRPr="00887B8F">
                                  <w:rPr>
                                    <w:rFonts w:ascii="Calibri" w:eastAsia="MS Mincho" w:hAnsi="Calibri" w:cs="Calibri"/>
                                    <w:sz w:val="16"/>
                                  </w:rPr>
                                  <w:t xml:space="preserve">. Group message delivery </w:t>
                                </w:r>
                                <w:r>
                                  <w:rPr>
                                    <w:rFonts w:ascii="Calibri" w:eastAsia="MS Mincho" w:hAnsi="Calibri" w:cs="Calibri"/>
                                    <w:sz w:val="16"/>
                                  </w:rPr>
                                  <w:t>response</w:t>
                                </w:r>
                                <w:r w:rsidRPr="00887B8F">
                                  <w:rPr>
                                    <w:rFonts w:ascii="Calibri" w:eastAsia="MS Mincho" w:hAnsi="Calibri" w:cs="Calibri"/>
                                    <w:sz w:val="16"/>
                                  </w:rPr>
                                  <w:t xml:space="preserve"> (TMGI, area</w:t>
                                </w:r>
                                <w:r>
                                  <w:rPr>
                                    <w:rFonts w:ascii="Calibri" w:eastAsia="MS Mincho" w:hAnsi="Calibri" w:cs="Calibri"/>
                                    <w:sz w:val="16"/>
                                  </w:rPr>
                                  <w:t xml:space="preserve"> not supporting MBS</w:t>
                                </w:r>
                                <w:r w:rsidRPr="00887B8F">
                                  <w:rPr>
                                    <w:rFonts w:ascii="Calibri" w:eastAsia="MS Mincho" w:hAnsi="Calibri" w:cs="Calibri"/>
                                    <w:sz w:val="16"/>
                                  </w:rPr>
                                  <w:t>)</w:t>
                                </w:r>
                              </w:p>
                              <w:p w14:paraId="45C016CD" w14:textId="77777777" w:rsidR="00680080" w:rsidRDefault="00680080" w:rsidP="00860336"/>
                            </w:txbxContent>
                          </wps:txbx>
                          <wps:bodyPr rot="0" spcFirstLastPara="0" vert="horz" wrap="square" lIns="0" tIns="0" rIns="0" bIns="0" numCol="1" spcCol="0" rtlCol="0" fromWordArt="0" anchor="t" anchorCtr="0" forceAA="0" compatLnSpc="1">
                            <a:prstTxWarp prst="textNoShape">
                              <a:avLst/>
                            </a:prstTxWarp>
                            <a:noAutofit/>
                          </wps:bodyPr>
                        </wps:wsp>
                        <wps:wsp>
                          <wps:cNvPr id="47" name="直接箭头连接符 47"/>
                          <wps:cNvCnPr/>
                          <wps:spPr>
                            <a:xfrm>
                              <a:off x="4552108" y="5745995"/>
                              <a:ext cx="831850" cy="0"/>
                            </a:xfrm>
                            <a:prstGeom prst="straightConnector1">
                              <a:avLst/>
                            </a:prstGeom>
                            <a:ln>
                              <a:solidFill>
                                <a:schemeClr val="tx1"/>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48" name="直接箭头连接符 48"/>
                          <wps:cNvCnPr/>
                          <wps:spPr>
                            <a:xfrm flipH="1">
                              <a:off x="405297" y="5828868"/>
                              <a:ext cx="4981077" cy="0"/>
                            </a:xfrm>
                            <a:prstGeom prst="straightConnector1">
                              <a:avLst/>
                            </a:prstGeom>
                            <a:ln>
                              <a:solidFill>
                                <a:schemeClr val="tx1"/>
                              </a:solidFill>
                              <a:prstDash val="dash"/>
                              <a:tailEnd type="triangle" w="sm" len="sm"/>
                            </a:ln>
                          </wps:spPr>
                          <wps:style>
                            <a:lnRef idx="1">
                              <a:schemeClr val="accent1"/>
                            </a:lnRef>
                            <a:fillRef idx="0">
                              <a:schemeClr val="accent1"/>
                            </a:fillRef>
                            <a:effectRef idx="0">
                              <a:schemeClr val="accent1"/>
                            </a:effectRef>
                            <a:fontRef idx="minor">
                              <a:schemeClr val="tx1"/>
                            </a:fontRef>
                          </wps:style>
                          <wps:bodyPr/>
                        </wps:wsp>
                        <wps:wsp>
                          <wps:cNvPr id="49" name="文本框 21"/>
                          <wps:cNvSpPr txBox="1"/>
                          <wps:spPr>
                            <a:xfrm>
                              <a:off x="496970" y="5687476"/>
                              <a:ext cx="1340221" cy="14139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EBC6956" w14:textId="77777777" w:rsidR="00680080" w:rsidRPr="00DD0F79" w:rsidRDefault="00680080" w:rsidP="00860336">
                                <w:pPr>
                                  <w:pStyle w:val="afff2"/>
                                  <w:rPr>
                                    <w:rFonts w:ascii="Calibri" w:hAnsi="Calibri" w:cs="Calibri"/>
                                  </w:rPr>
                                </w:pPr>
                                <w:r>
                                  <w:rPr>
                                    <w:rFonts w:ascii="Calibri" w:eastAsia="MS Mincho" w:hAnsi="Calibri" w:cs="Calibri"/>
                                    <w:color w:val="000000"/>
                                    <w:sz w:val="16"/>
                                    <w:szCs w:val="16"/>
                                  </w:rPr>
                                  <w:t>14</w:t>
                                </w:r>
                                <w:r w:rsidRPr="00DD0F79">
                                  <w:rPr>
                                    <w:rFonts w:ascii="Calibri" w:eastAsia="MS Mincho" w:hAnsi="Calibri" w:cs="Calibri"/>
                                    <w:color w:val="000000"/>
                                    <w:sz w:val="16"/>
                                    <w:szCs w:val="16"/>
                                  </w:rPr>
                                  <w:t>. Service announcement</w:t>
                                </w:r>
                              </w:p>
                            </w:txbxContent>
                          </wps:txbx>
                          <wps:bodyPr rot="0" spcFirstLastPara="0" vert="horz" wrap="square" lIns="0" tIns="0" rIns="0" bIns="0" numCol="1" spcCol="0" rtlCol="0" fromWordArt="0" anchor="t" anchorCtr="0" forceAA="0" compatLnSpc="1">
                            <a:prstTxWarp prst="textNoShape">
                              <a:avLst/>
                            </a:prstTxWarp>
                            <a:noAutofit/>
                          </wps:bodyPr>
                        </wps:wsp>
                        <wps:wsp>
                          <wps:cNvPr id="50" name="直接箭头连接符 50"/>
                          <wps:cNvCnPr/>
                          <wps:spPr>
                            <a:xfrm flipH="1">
                              <a:off x="4554126" y="1086076"/>
                              <a:ext cx="832258" cy="0"/>
                            </a:xfrm>
                            <a:prstGeom prst="straightConnector1">
                              <a:avLst/>
                            </a:prstGeom>
                            <a:ln>
                              <a:solidFill>
                                <a:schemeClr val="tx1"/>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51" name="矩形 51"/>
                          <wps:cNvSpPr/>
                          <wps:spPr>
                            <a:xfrm>
                              <a:off x="2034802" y="108325"/>
                              <a:ext cx="502285" cy="244475"/>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C7FDC9D" w14:textId="77777777" w:rsidR="00680080" w:rsidRPr="00952BE2" w:rsidRDefault="00680080" w:rsidP="00860336">
                                <w:pPr>
                                  <w:pStyle w:val="afff2"/>
                                  <w:spacing w:after="0"/>
                                  <w:jc w:val="center"/>
                                  <w:rPr>
                                    <w:rFonts w:ascii="Calibri" w:hAnsi="Calibri" w:cs="Calibri"/>
                                    <w:b/>
                                    <w:sz w:val="18"/>
                                    <w:szCs w:val="16"/>
                                  </w:rPr>
                                </w:pPr>
                                <w:r w:rsidRPr="00952BE2">
                                  <w:rPr>
                                    <w:rFonts w:ascii="Calibri" w:eastAsia="MS Mincho" w:hAnsi="Calibri" w:cs="Calibri"/>
                                    <w:b/>
                                    <w:color w:val="000000"/>
                                    <w:sz w:val="18"/>
                                    <w:szCs w:val="16"/>
                                  </w:rPr>
                                  <w:t>MBSTF</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52" name="矩形 52"/>
                          <wps:cNvSpPr/>
                          <wps:spPr>
                            <a:xfrm>
                              <a:off x="2671849" y="107999"/>
                              <a:ext cx="491715" cy="243840"/>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AC4AA1" w14:textId="77777777" w:rsidR="00680080" w:rsidRPr="00952BE2" w:rsidRDefault="00680080" w:rsidP="00860336">
                                <w:pPr>
                                  <w:pStyle w:val="afff2"/>
                                  <w:spacing w:after="0"/>
                                  <w:jc w:val="center"/>
                                  <w:rPr>
                                    <w:rFonts w:ascii="Calibri" w:hAnsi="Calibri" w:cs="Calibri"/>
                                    <w:b/>
                                    <w:sz w:val="18"/>
                                    <w:szCs w:val="16"/>
                                  </w:rPr>
                                </w:pPr>
                                <w:r w:rsidRPr="00952BE2">
                                  <w:rPr>
                                    <w:rFonts w:ascii="Calibri" w:eastAsia="MS Mincho" w:hAnsi="Calibri" w:cs="Calibri"/>
                                    <w:b/>
                                    <w:color w:val="000000"/>
                                    <w:sz w:val="18"/>
                                    <w:szCs w:val="16"/>
                                  </w:rPr>
                                  <w:t>MB-SMF</w:t>
                                </w:r>
                              </w:p>
                            </w:txbxContent>
                          </wps:txbx>
                          <wps:bodyPr rot="0" spcFirstLastPara="0" vert="horz" wrap="square" lIns="0" tIns="0" rIns="0" bIns="0" numCol="1" spcCol="0" rtlCol="0" fromWordArt="0" anchor="ctr" anchorCtr="0" forceAA="0" compatLnSpc="1">
                            <a:prstTxWarp prst="textNoShape">
                              <a:avLst/>
                            </a:prstTxWarp>
                            <a:noAutofit/>
                          </wps:bodyPr>
                        </wps:wsp>
                        <wpg:wgp>
                          <wpg:cNvPr id="53" name="组合 53"/>
                          <wpg:cNvGrpSpPr/>
                          <wpg:grpSpPr>
                            <a:xfrm>
                              <a:off x="405297" y="339094"/>
                              <a:ext cx="4983799" cy="6127020"/>
                              <a:chOff x="405297" y="351840"/>
                              <a:chExt cx="4983799" cy="3738069"/>
                            </a:xfrm>
                          </wpg:grpSpPr>
                          <wps:wsp>
                            <wps:cNvPr id="54" name="直接连接符 54"/>
                            <wps:cNvCnPr/>
                            <wps:spPr>
                              <a:xfrm flipH="1">
                                <a:off x="405297" y="355551"/>
                                <a:ext cx="24" cy="373435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直接连接符 55"/>
                            <wps:cNvCnPr/>
                            <wps:spPr>
                              <a:xfrm flipH="1">
                                <a:off x="972918" y="355182"/>
                                <a:ext cx="0" cy="373330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6" name="直接连接符 56"/>
                            <wps:cNvCnPr/>
                            <wps:spPr>
                              <a:xfrm flipH="1">
                                <a:off x="1626835" y="356829"/>
                                <a:ext cx="0" cy="373165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 name="直接连接符 57"/>
                            <wps:cNvCnPr/>
                            <wps:spPr>
                              <a:xfrm flipH="1">
                                <a:off x="5389096" y="351841"/>
                                <a:ext cx="0" cy="373001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 name="直接连接符 58"/>
                            <wps:cNvCnPr/>
                            <wps:spPr>
                              <a:xfrm flipH="1">
                                <a:off x="3596459" y="351841"/>
                                <a:ext cx="0" cy="373083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 name="直接连接符 59"/>
                            <wps:cNvCnPr/>
                            <wps:spPr>
                              <a:xfrm flipH="1">
                                <a:off x="4556838" y="351840"/>
                                <a:ext cx="0" cy="373001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 name="直接连接符 60"/>
                            <wps:cNvCnPr/>
                            <wps:spPr>
                              <a:xfrm flipH="1">
                                <a:off x="2287270" y="353462"/>
                                <a:ext cx="0" cy="37306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1" name="直接连接符 61"/>
                            <wps:cNvCnPr/>
                            <wps:spPr>
                              <a:xfrm flipH="1">
                                <a:off x="2930970" y="355208"/>
                                <a:ext cx="0" cy="372999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wps:wsp>
                          <wps:cNvPr id="62" name="矩形 62"/>
                          <wps:cNvSpPr/>
                          <wps:spPr>
                            <a:xfrm>
                              <a:off x="548001" y="2171066"/>
                              <a:ext cx="2924269" cy="269267"/>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A327A5" w14:textId="77777777" w:rsidR="00680080" w:rsidRPr="00B502C0" w:rsidRDefault="00680080" w:rsidP="00860336">
                                <w:pPr>
                                  <w:pStyle w:val="afff2"/>
                                  <w:spacing w:after="0"/>
                                  <w:jc w:val="center"/>
                                  <w:rPr>
                                    <w:rFonts w:ascii="Calibri" w:eastAsia="MS Mincho" w:hAnsi="Calibri" w:cs="Calibri"/>
                                    <w:color w:val="000000"/>
                                    <w:sz w:val="16"/>
                                    <w:szCs w:val="16"/>
                                  </w:rPr>
                                </w:pPr>
                                <w:r w:rsidRPr="00B502C0">
                                  <w:rPr>
                                    <w:rFonts w:ascii="Calibri" w:eastAsia="MS Mincho" w:hAnsi="Calibri" w:cs="Calibri"/>
                                    <w:color w:val="000000"/>
                                    <w:sz w:val="16"/>
                                    <w:szCs w:val="16"/>
                                  </w:rPr>
                                  <w:t xml:space="preserve">5. </w:t>
                                </w:r>
                                <w:r>
                                  <w:rPr>
                                    <w:rFonts w:ascii="Calibri" w:eastAsia="MS Mincho" w:hAnsi="Calibri" w:cs="Calibri"/>
                                    <w:color w:val="000000"/>
                                    <w:sz w:val="16"/>
                                    <w:szCs w:val="16"/>
                                  </w:rPr>
                                  <w:t xml:space="preserve">Step 12-15, 17 of TS 23.247 [4] when PCC is not used, or Step 12-28, 30 of TS 23.247 [4] when PCC is used. </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63" name="文本框 21"/>
                          <wps:cNvSpPr txBox="1"/>
                          <wps:spPr>
                            <a:xfrm>
                              <a:off x="2955116" y="2534682"/>
                              <a:ext cx="1925424" cy="1454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60C8CE9" w14:textId="77777777" w:rsidR="00680080" w:rsidRPr="00A36429" w:rsidRDefault="00680080" w:rsidP="00860336">
                                <w:pPr>
                                  <w:pStyle w:val="afff2"/>
                                  <w:rPr>
                                    <w:rFonts w:ascii="Calibri" w:eastAsia="MS Mincho" w:hAnsi="Calibri" w:cs="Calibri"/>
                                    <w:color w:val="000000"/>
                                    <w:sz w:val="16"/>
                                    <w:szCs w:val="16"/>
                                  </w:rPr>
                                </w:pPr>
                                <w:r w:rsidRPr="00A36429">
                                  <w:rPr>
                                    <w:rFonts w:ascii="Calibri" w:eastAsia="MS Mincho" w:hAnsi="Calibri" w:cs="Calibri"/>
                                    <w:color w:val="000000"/>
                                    <w:sz w:val="16"/>
                                    <w:szCs w:val="16"/>
                                  </w:rPr>
                                  <w:t xml:space="preserve">6. Nmbsmf_MBSSession_Create </w:t>
                                </w:r>
                                <w:r>
                                  <w:rPr>
                                    <w:rFonts w:ascii="Calibri" w:eastAsia="MS Mincho" w:hAnsi="Calibri" w:cs="Calibri"/>
                                    <w:color w:val="000000"/>
                                    <w:sz w:val="16"/>
                                    <w:szCs w:val="16"/>
                                  </w:rPr>
                                  <w:t>Response</w:t>
                                </w:r>
                                <w:r w:rsidRPr="00A36429">
                                  <w:rPr>
                                    <w:rFonts w:ascii="Calibri" w:eastAsia="MS Mincho" w:hAnsi="Calibri" w:cs="Calibri"/>
                                    <w:color w:val="000000"/>
                                    <w:sz w:val="16"/>
                                    <w:szCs w:val="16"/>
                                  </w:rPr>
                                  <w:t xml:space="preserve"> ()</w:t>
                                </w:r>
                              </w:p>
                            </w:txbxContent>
                          </wps:txbx>
                          <wps:bodyPr rot="0" spcFirstLastPara="0" vert="horz" wrap="square" lIns="0" tIns="0" rIns="0" bIns="0" numCol="1" spcCol="0" rtlCol="0" fromWordArt="0" anchor="t" anchorCtr="0" forceAA="0" compatLnSpc="1">
                            <a:prstTxWarp prst="textNoShape">
                              <a:avLst/>
                            </a:prstTxWarp>
                            <a:noAutofit/>
                          </wps:bodyPr>
                        </wps:wsp>
                        <wps:wsp>
                          <wps:cNvPr id="64" name="直接箭头连接符 64"/>
                          <wps:cNvCnPr/>
                          <wps:spPr>
                            <a:xfrm>
                              <a:off x="2931236" y="2685606"/>
                              <a:ext cx="1620872" cy="0"/>
                            </a:xfrm>
                            <a:prstGeom prst="straightConnector1">
                              <a:avLst/>
                            </a:prstGeom>
                            <a:ln>
                              <a:solidFill>
                                <a:schemeClr val="tx1"/>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65" name="矩形 65"/>
                          <wps:cNvSpPr/>
                          <wps:spPr>
                            <a:xfrm>
                              <a:off x="177421" y="1814395"/>
                              <a:ext cx="5880893" cy="959278"/>
                            </a:xfrm>
                            <a:prstGeom prst="rect">
                              <a:avLst/>
                            </a:prstGeom>
                            <a:noFill/>
                            <a:ln w="6350">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文本框 21"/>
                          <wps:cNvSpPr txBox="1"/>
                          <wps:spPr>
                            <a:xfrm>
                              <a:off x="252915" y="1832327"/>
                              <a:ext cx="953268" cy="1409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837F8B2" w14:textId="77777777" w:rsidR="00680080" w:rsidRPr="00300A5F" w:rsidRDefault="00680080" w:rsidP="00860336">
                                <w:pPr>
                                  <w:pStyle w:val="afff2"/>
                                  <w:rPr>
                                    <w:rFonts w:ascii="Calibri" w:hAnsi="Calibri" w:cs="Calibri"/>
                                    <w:b/>
                                  </w:rPr>
                                </w:pPr>
                                <w:r>
                                  <w:rPr>
                                    <w:rFonts w:ascii="Calibri" w:eastAsia="MS Mincho" w:hAnsi="Calibri" w:cs="Calibri"/>
                                    <w:b/>
                                    <w:color w:val="000000"/>
                                    <w:sz w:val="16"/>
                                    <w:szCs w:val="16"/>
                                  </w:rPr>
                                  <w:t>Transport Only Mode</w:t>
                                </w:r>
                              </w:p>
                            </w:txbxContent>
                          </wps:txbx>
                          <wps:bodyPr rot="0" spcFirstLastPara="0" vert="horz" wrap="square" lIns="0" tIns="0" rIns="0" bIns="0" numCol="1" spcCol="0" rtlCol="0" fromWordArt="0" anchor="t" anchorCtr="0" forceAA="0" compatLnSpc="1">
                            <a:prstTxWarp prst="textNoShape">
                              <a:avLst/>
                            </a:prstTxWarp>
                            <a:noAutofit/>
                          </wps:bodyPr>
                        </wps:wsp>
                        <wps:wsp>
                          <wps:cNvPr id="67" name="矩形 67"/>
                          <wps:cNvSpPr/>
                          <wps:spPr>
                            <a:xfrm>
                              <a:off x="2686721" y="510941"/>
                              <a:ext cx="2921033" cy="170815"/>
                            </a:xfrm>
                            <a:prstGeom prst="rect">
                              <a:avLst/>
                            </a:prstGeom>
                            <a:solidFill>
                              <a:schemeClr val="bg1"/>
                            </a:solidFill>
                            <a:ln w="6350">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43F3B1D6" w14:textId="77777777" w:rsidR="00680080" w:rsidRPr="00170412" w:rsidRDefault="00680080" w:rsidP="00860336">
                                <w:pPr>
                                  <w:pStyle w:val="afff2"/>
                                  <w:spacing w:after="0"/>
                                  <w:jc w:val="center"/>
                                  <w:rPr>
                                    <w:rFonts w:ascii="Calibri" w:hAnsi="Calibri" w:cs="Calibri"/>
                                  </w:rPr>
                                </w:pPr>
                                <w:r w:rsidRPr="00170412">
                                  <w:rPr>
                                    <w:rFonts w:ascii="Calibri" w:eastAsia="MS Mincho" w:hAnsi="Calibri" w:cs="Calibri"/>
                                    <w:color w:val="000000"/>
                                    <w:sz w:val="16"/>
                                    <w:szCs w:val="16"/>
                                  </w:rPr>
                                  <w:t>0</w:t>
                                </w:r>
                                <w:r>
                                  <w:rPr>
                                    <w:rFonts w:ascii="Calibri" w:eastAsia="MS Mincho" w:hAnsi="Calibri" w:cs="Calibri"/>
                                    <w:color w:val="000000"/>
                                    <w:sz w:val="16"/>
                                    <w:szCs w:val="16"/>
                                  </w:rPr>
                                  <w:t>a</w:t>
                                </w:r>
                                <w:r w:rsidRPr="00170412">
                                  <w:rPr>
                                    <w:rFonts w:ascii="Calibri" w:eastAsia="MS Mincho" w:hAnsi="Calibri" w:cs="Calibri"/>
                                    <w:color w:val="000000"/>
                                    <w:sz w:val="16"/>
                                    <w:szCs w:val="16"/>
                                  </w:rPr>
                                  <w:t>. TMGI allocation procedure (see step 1-6 of TS 23.247 [4])</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68" name="矩形 68"/>
                          <wps:cNvSpPr/>
                          <wps:spPr>
                            <a:xfrm>
                              <a:off x="3974488" y="1154631"/>
                              <a:ext cx="1192434" cy="170933"/>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A9B43CE" w14:textId="77777777" w:rsidR="00680080" w:rsidRPr="0023003D" w:rsidRDefault="00680080" w:rsidP="00860336">
                                <w:pPr>
                                  <w:pStyle w:val="afff2"/>
                                  <w:spacing w:after="0"/>
                                  <w:jc w:val="center"/>
                                  <w:rPr>
                                    <w:rFonts w:ascii="Calibri" w:hAnsi="Calibri" w:cs="Calibri"/>
                                  </w:rPr>
                                </w:pPr>
                                <w:r w:rsidRPr="0023003D">
                                  <w:rPr>
                                    <w:rFonts w:ascii="Calibri" w:eastAsia="MS Mincho" w:hAnsi="Calibri" w:cs="Calibri"/>
                                    <w:color w:val="000000"/>
                                    <w:sz w:val="16"/>
                                    <w:szCs w:val="16"/>
                                  </w:rPr>
                                  <w:t xml:space="preserve">2. </w:t>
                                </w:r>
                                <w:r>
                                  <w:rPr>
                                    <w:rFonts w:ascii="Calibri" w:eastAsia="MS Mincho" w:hAnsi="Calibri" w:cs="Calibri"/>
                                    <w:color w:val="000000"/>
                                    <w:sz w:val="16"/>
                                    <w:szCs w:val="16"/>
                                  </w:rPr>
                                  <w:t>Authorization</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69" name="矩形 69"/>
                          <wps:cNvSpPr/>
                          <wps:spPr>
                            <a:xfrm>
                              <a:off x="3675629" y="1383923"/>
                              <a:ext cx="1661426" cy="251907"/>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019736" w14:textId="77777777" w:rsidR="00680080" w:rsidRPr="00947468" w:rsidRDefault="00680080" w:rsidP="00860336">
                                <w:pPr>
                                  <w:pStyle w:val="afff2"/>
                                  <w:spacing w:after="0" w:line="180" w:lineRule="exact"/>
                                  <w:jc w:val="center"/>
                                  <w:rPr>
                                    <w:rFonts w:ascii="Calibri" w:eastAsia="MS Mincho" w:hAnsi="Calibri" w:cs="Calibri"/>
                                    <w:color w:val="000000"/>
                                    <w:sz w:val="16"/>
                                    <w:szCs w:val="16"/>
                                  </w:rPr>
                                </w:pPr>
                                <w:r>
                                  <w:rPr>
                                    <w:rFonts w:ascii="Calibri" w:eastAsia="MS Mincho" w:hAnsi="Calibri" w:cs="Calibri"/>
                                    <w:color w:val="000000"/>
                                    <w:sz w:val="16"/>
                                    <w:szCs w:val="16"/>
                                  </w:rPr>
                                  <w:t>3</w:t>
                                </w:r>
                                <w:r w:rsidRPr="00947468">
                                  <w:rPr>
                                    <w:rFonts w:ascii="Calibri" w:eastAsia="MS Mincho" w:hAnsi="Calibri" w:cs="Calibri"/>
                                    <w:color w:val="000000"/>
                                    <w:sz w:val="16"/>
                                    <w:szCs w:val="16"/>
                                  </w:rPr>
                                  <w:t xml:space="preserve">. </w:t>
                                </w:r>
                                <w:r>
                                  <w:rPr>
                                    <w:rFonts w:ascii="Calibri" w:eastAsia="MS Mincho" w:hAnsi="Calibri" w:cs="Calibri"/>
                                    <w:color w:val="000000"/>
                                    <w:sz w:val="16"/>
                                    <w:szCs w:val="16"/>
                                  </w:rPr>
                                  <w:t>NEF figures out the area does not support MBS</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70" name="矩形 70"/>
                          <wps:cNvSpPr/>
                          <wps:spPr>
                            <a:xfrm>
                              <a:off x="180000" y="2910906"/>
                              <a:ext cx="5880735" cy="2405685"/>
                            </a:xfrm>
                            <a:prstGeom prst="rect">
                              <a:avLst/>
                            </a:prstGeom>
                            <a:noFill/>
                            <a:ln w="6350">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1" name="文本框 21"/>
                          <wps:cNvSpPr txBox="1"/>
                          <wps:spPr>
                            <a:xfrm>
                              <a:off x="252915" y="2961524"/>
                              <a:ext cx="719455" cy="1403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8B3053C" w14:textId="77777777" w:rsidR="00680080" w:rsidRPr="00300A5F" w:rsidRDefault="00680080" w:rsidP="00860336">
                                <w:pPr>
                                  <w:pStyle w:val="afff2"/>
                                  <w:rPr>
                                    <w:rFonts w:ascii="Calibri" w:hAnsi="Calibri" w:cs="Calibri"/>
                                    <w:b/>
                                  </w:rPr>
                                </w:pPr>
                                <w:r>
                                  <w:rPr>
                                    <w:rFonts w:ascii="Calibri" w:eastAsia="MS Mincho" w:hAnsi="Calibri" w:cs="Calibri"/>
                                    <w:b/>
                                    <w:color w:val="000000"/>
                                    <w:sz w:val="16"/>
                                    <w:szCs w:val="16"/>
                                  </w:rPr>
                                  <w:t>Service Mode</w:t>
                                </w:r>
                              </w:p>
                            </w:txbxContent>
                          </wps:txbx>
                          <wps:bodyPr rot="0" spcFirstLastPara="0" vert="horz" wrap="square" lIns="0" tIns="0" rIns="0" bIns="0" numCol="1" spcCol="0" rtlCol="0" fromWordArt="0" anchor="t" anchorCtr="0" forceAA="0" compatLnSpc="1">
                            <a:prstTxWarp prst="textNoShape">
                              <a:avLst/>
                            </a:prstTxWarp>
                            <a:noAutofit/>
                          </wps:bodyPr>
                        </wps:wsp>
                        <wps:wsp>
                          <wps:cNvPr id="72" name="文本框 21"/>
                          <wps:cNvSpPr txBox="1"/>
                          <wps:spPr>
                            <a:xfrm>
                              <a:off x="3650276" y="2962568"/>
                              <a:ext cx="1619416" cy="26413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9C2AC73" w14:textId="77777777" w:rsidR="00680080" w:rsidRPr="00C9025F" w:rsidRDefault="00680080" w:rsidP="00860336">
                                <w:pPr>
                                  <w:pStyle w:val="afff2"/>
                                  <w:rPr>
                                    <w:rFonts w:ascii="Calibri" w:eastAsia="MS Mincho" w:hAnsi="Calibri" w:cs="Calibri"/>
                                    <w:color w:val="000000"/>
                                    <w:sz w:val="16"/>
                                    <w:szCs w:val="16"/>
                                  </w:rPr>
                                </w:pPr>
                                <w:r>
                                  <w:rPr>
                                    <w:rFonts w:ascii="Calibri" w:eastAsia="MS Mincho" w:hAnsi="Calibri" w:cs="Calibri"/>
                                    <w:color w:val="000000"/>
                                    <w:sz w:val="16"/>
                                    <w:szCs w:val="16"/>
                                  </w:rPr>
                                  <w:t>7a</w:t>
                                </w:r>
                                <w:r w:rsidRPr="00C9025F">
                                  <w:rPr>
                                    <w:rFonts w:ascii="Calibri" w:eastAsia="MS Mincho" w:hAnsi="Calibri" w:cs="Calibri"/>
                                    <w:color w:val="000000"/>
                                    <w:sz w:val="16"/>
                                    <w:szCs w:val="16"/>
                                  </w:rPr>
                                  <w:t>. Nmbsf_MBSUserService_Create</w:t>
                                </w:r>
                                <w:r>
                                  <w:rPr>
                                    <w:rFonts w:ascii="Calibri" w:eastAsia="MS Mincho" w:hAnsi="Calibri" w:cs="Calibri"/>
                                    <w:color w:val="000000"/>
                                    <w:sz w:val="16"/>
                                    <w:szCs w:val="16"/>
                                  </w:rPr>
                                  <w:t xml:space="preserve"> Request ([TMGI], supported area)</w:t>
                                </w:r>
                              </w:p>
                            </w:txbxContent>
                          </wps:txbx>
                          <wps:bodyPr rot="0" spcFirstLastPara="0" vert="horz" wrap="square" lIns="0" tIns="0" rIns="0" bIns="0" numCol="1" spcCol="0" rtlCol="0" fromWordArt="0" anchor="t" anchorCtr="0" forceAA="0" compatLnSpc="1">
                            <a:prstTxWarp prst="textNoShape">
                              <a:avLst/>
                            </a:prstTxWarp>
                            <a:noAutofit/>
                          </wps:bodyPr>
                        </wps:wsp>
                        <wps:wsp>
                          <wps:cNvPr id="73" name="矩形 73"/>
                          <wps:cNvSpPr/>
                          <wps:spPr>
                            <a:xfrm>
                              <a:off x="548001" y="4004443"/>
                              <a:ext cx="2615563" cy="196662"/>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C36610" w14:textId="77777777" w:rsidR="00680080" w:rsidRPr="006E2179" w:rsidRDefault="00680080" w:rsidP="00860336">
                                <w:pPr>
                                  <w:pStyle w:val="afff2"/>
                                  <w:spacing w:after="0"/>
                                  <w:jc w:val="center"/>
                                  <w:rPr>
                                    <w:rFonts w:ascii="Calibri" w:eastAsia="MS Mincho" w:hAnsi="Calibri" w:cs="Calibri"/>
                                    <w:color w:val="000000"/>
                                    <w:sz w:val="16"/>
                                    <w:szCs w:val="16"/>
                                  </w:rPr>
                                </w:pPr>
                                <w:r>
                                  <w:rPr>
                                    <w:rFonts w:ascii="Calibri" w:eastAsia="MS Mincho" w:hAnsi="Calibri" w:cs="Calibri"/>
                                    <w:color w:val="000000"/>
                                    <w:sz w:val="16"/>
                                    <w:szCs w:val="16"/>
                                  </w:rPr>
                                  <w:t>9. Same as step 5</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74" name="直接箭头连接符 74"/>
                          <wps:cNvCnPr/>
                          <wps:spPr>
                            <a:xfrm flipH="1">
                              <a:off x="2926240" y="3938434"/>
                              <a:ext cx="670219" cy="0"/>
                            </a:xfrm>
                            <a:prstGeom prst="straightConnector1">
                              <a:avLst/>
                            </a:prstGeom>
                            <a:ln>
                              <a:solidFill>
                                <a:schemeClr val="tx1"/>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75" name="文本框 21"/>
                          <wps:cNvSpPr txBox="1"/>
                          <wps:spPr>
                            <a:xfrm>
                              <a:off x="2995784" y="3787667"/>
                              <a:ext cx="2907142" cy="1454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C1B6ACC" w14:textId="77777777" w:rsidR="00680080" w:rsidRPr="00DC59D5" w:rsidRDefault="00680080" w:rsidP="00860336">
                                <w:pPr>
                                  <w:pStyle w:val="afff2"/>
                                  <w:rPr>
                                    <w:rFonts w:ascii="Calibri" w:hAnsi="Calibri" w:cs="Calibri"/>
                                  </w:rPr>
                                </w:pPr>
                                <w:r>
                                  <w:rPr>
                                    <w:rFonts w:ascii="Calibri" w:eastAsia="MS Mincho" w:hAnsi="Calibri" w:cs="Calibri"/>
                                    <w:color w:val="000000"/>
                                    <w:sz w:val="16"/>
                                    <w:szCs w:val="16"/>
                                  </w:rPr>
                                  <w:t>8</w:t>
                                </w:r>
                                <w:r w:rsidRPr="00B540A1">
                                  <w:rPr>
                                    <w:rFonts w:ascii="Calibri" w:eastAsia="MS Mincho" w:hAnsi="Calibri" w:cs="Calibri"/>
                                    <w:color w:val="000000"/>
                                    <w:sz w:val="16"/>
                                    <w:szCs w:val="16"/>
                                  </w:rPr>
                                  <w:t xml:space="preserve">. </w:t>
                                </w:r>
                                <w:r w:rsidRPr="00AE1AF8">
                                  <w:rPr>
                                    <w:rFonts w:ascii="Calibri" w:eastAsia="MS Mincho" w:hAnsi="Calibri" w:cs="Calibri"/>
                                    <w:color w:val="000000"/>
                                    <w:sz w:val="16"/>
                                    <w:szCs w:val="16"/>
                                  </w:rPr>
                                  <w:t>Nmbsmf_MBSSession_Create Request</w:t>
                                </w:r>
                                <w:r>
                                  <w:rPr>
                                    <w:rFonts w:ascii="Calibri" w:eastAsia="MS Mincho" w:hAnsi="Calibri" w:cs="Calibri"/>
                                    <w:color w:val="000000"/>
                                    <w:sz w:val="16"/>
                                    <w:szCs w:val="16"/>
                                  </w:rPr>
                                  <w:t xml:space="preserve"> ([TMGI], supported area)</w:t>
                                </w:r>
                              </w:p>
                              <w:p w14:paraId="42DD136A" w14:textId="77777777" w:rsidR="00680080" w:rsidRPr="00B540A1" w:rsidRDefault="00680080" w:rsidP="00860336">
                                <w:pPr>
                                  <w:pStyle w:val="afff2"/>
                                  <w:rPr>
                                    <w:rFonts w:ascii="Calibri" w:hAnsi="Calibri" w:cs="Calibri"/>
                                  </w:rPr>
                                </w:pPr>
                              </w:p>
                            </w:txbxContent>
                          </wps:txbx>
                          <wps:bodyPr rot="0" spcFirstLastPara="0" vert="horz" wrap="square" lIns="0" tIns="0" rIns="0" bIns="0" numCol="1" spcCol="0" rtlCol="0" fromWordArt="0" anchor="t" anchorCtr="0" forceAA="0" compatLnSpc="1">
                            <a:prstTxWarp prst="textNoShape">
                              <a:avLst/>
                            </a:prstTxWarp>
                            <a:noAutofit/>
                          </wps:bodyPr>
                        </wps:wsp>
                        <wps:wsp>
                          <wps:cNvPr id="76" name="文本框 21"/>
                          <wps:cNvSpPr txBox="1"/>
                          <wps:spPr>
                            <a:xfrm>
                              <a:off x="2960111" y="4228947"/>
                              <a:ext cx="1897375" cy="1447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9CE78DF" w14:textId="77777777" w:rsidR="00680080" w:rsidRPr="00B540A1" w:rsidRDefault="00680080" w:rsidP="00860336">
                                <w:pPr>
                                  <w:pStyle w:val="afff2"/>
                                  <w:rPr>
                                    <w:rFonts w:ascii="Calibri" w:hAnsi="Calibri" w:cs="Calibri"/>
                                  </w:rPr>
                                </w:pPr>
                                <w:r w:rsidRPr="00B540A1">
                                  <w:rPr>
                                    <w:rFonts w:ascii="Calibri" w:eastAsia="MS Mincho" w:hAnsi="Calibri" w:cs="Calibri"/>
                                    <w:color w:val="000000"/>
                                    <w:sz w:val="16"/>
                                    <w:szCs w:val="16"/>
                                  </w:rPr>
                                  <w:t>1</w:t>
                                </w:r>
                                <w:r>
                                  <w:rPr>
                                    <w:rFonts w:ascii="Calibri" w:eastAsia="MS Mincho" w:hAnsi="Calibri" w:cs="Calibri"/>
                                    <w:color w:val="000000"/>
                                    <w:sz w:val="16"/>
                                    <w:szCs w:val="16"/>
                                  </w:rPr>
                                  <w:t>0</w:t>
                                </w:r>
                                <w:r w:rsidRPr="00B540A1">
                                  <w:rPr>
                                    <w:rFonts w:ascii="Calibri" w:eastAsia="MS Mincho" w:hAnsi="Calibri" w:cs="Calibri"/>
                                    <w:color w:val="000000"/>
                                    <w:sz w:val="16"/>
                                    <w:szCs w:val="16"/>
                                  </w:rPr>
                                  <w:t xml:space="preserve">. Nmbsmf_MBSSession_Create </w:t>
                                </w:r>
                                <w:r>
                                  <w:rPr>
                                    <w:rFonts w:ascii="Calibri" w:eastAsia="MS Mincho" w:hAnsi="Calibri" w:cs="Calibri"/>
                                    <w:color w:val="000000"/>
                                    <w:sz w:val="16"/>
                                    <w:szCs w:val="16"/>
                                  </w:rPr>
                                  <w:t>Response</w:t>
                                </w:r>
                                <w:r w:rsidRPr="00B540A1">
                                  <w:rPr>
                                    <w:rFonts w:ascii="Calibri" w:eastAsia="MS Mincho" w:hAnsi="Calibri" w:cs="Calibri"/>
                                    <w:color w:val="000000"/>
                                    <w:sz w:val="16"/>
                                    <w:szCs w:val="16"/>
                                  </w:rPr>
                                  <w:t xml:space="preserve"> ()</w:t>
                                </w:r>
                              </w:p>
                              <w:p w14:paraId="20FFC89F" w14:textId="77777777" w:rsidR="00680080" w:rsidRPr="00B540A1" w:rsidRDefault="00680080" w:rsidP="00860336">
                                <w:pPr>
                                  <w:pStyle w:val="afff2"/>
                                  <w:rPr>
                                    <w:rFonts w:ascii="Calibri" w:hAnsi="Calibri" w:cs="Calibri"/>
                                  </w:rPr>
                                </w:pPr>
                                <w:r w:rsidRPr="00B540A1">
                                  <w:rPr>
                                    <w:rFonts w:ascii="Calibri" w:hAnsi="Calibri" w:cs="Calibri"/>
                                  </w:rPr>
                                  <w:t> </w:t>
                                </w:r>
                              </w:p>
                            </w:txbxContent>
                          </wps:txbx>
                          <wps:bodyPr rot="0" spcFirstLastPara="0" vert="horz" wrap="square" lIns="0" tIns="0" rIns="0" bIns="0" numCol="1" spcCol="0" rtlCol="0" fromWordArt="0" anchor="t" anchorCtr="0" forceAA="0" compatLnSpc="1">
                            <a:prstTxWarp prst="textNoShape">
                              <a:avLst/>
                            </a:prstTxWarp>
                            <a:noAutofit/>
                          </wps:bodyPr>
                        </wps:wsp>
                        <wps:wsp>
                          <wps:cNvPr id="77" name="矩形 77"/>
                          <wps:cNvSpPr/>
                          <wps:spPr>
                            <a:xfrm>
                              <a:off x="307062" y="5907581"/>
                              <a:ext cx="5452284" cy="201930"/>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28378F" w14:textId="77777777" w:rsidR="00680080" w:rsidRPr="00181531" w:rsidRDefault="00680080" w:rsidP="00860336">
                                <w:pPr>
                                  <w:pStyle w:val="afff2"/>
                                  <w:spacing w:after="0"/>
                                  <w:jc w:val="center"/>
                                  <w:rPr>
                                    <w:rFonts w:ascii="Calibri" w:hAnsi="Calibri" w:cs="Calibri"/>
                                  </w:rPr>
                                </w:pPr>
                                <w:r>
                                  <w:rPr>
                                    <w:rFonts w:ascii="Calibri" w:eastAsia="MS Mincho" w:hAnsi="Calibri" w:cs="Calibri"/>
                                    <w:color w:val="000000"/>
                                    <w:sz w:val="16"/>
                                    <w:szCs w:val="16"/>
                                  </w:rPr>
                                  <w:t>15</w:t>
                                </w:r>
                                <w:r w:rsidRPr="00181531">
                                  <w:rPr>
                                    <w:rFonts w:ascii="Calibri" w:eastAsia="MS Mincho" w:hAnsi="Calibri" w:cs="Calibri"/>
                                    <w:color w:val="000000"/>
                                    <w:sz w:val="16"/>
                                    <w:szCs w:val="16"/>
                                  </w:rPr>
                                  <w:t>. AF uses unicast for the UEs not appear in the supported area.</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78" name="文本框 21"/>
                          <wps:cNvSpPr txBox="1"/>
                          <wps:spPr>
                            <a:xfrm>
                              <a:off x="3650275" y="3367899"/>
                              <a:ext cx="2021119" cy="27552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DB02D0B" w14:textId="77777777" w:rsidR="00680080" w:rsidRPr="006E3F6D" w:rsidRDefault="00680080" w:rsidP="00860336">
                                <w:pPr>
                                  <w:pStyle w:val="afff2"/>
                                  <w:rPr>
                                    <w:rFonts w:ascii="Calibri" w:eastAsia="MS Mincho" w:hAnsi="Calibri" w:cs="Calibri"/>
                                    <w:color w:val="000000"/>
                                    <w:sz w:val="16"/>
                                    <w:szCs w:val="16"/>
                                  </w:rPr>
                                </w:pPr>
                                <w:r>
                                  <w:rPr>
                                    <w:rFonts w:ascii="Calibri" w:eastAsia="MS Mincho" w:hAnsi="Calibri" w:cs="Calibri"/>
                                    <w:color w:val="000000"/>
                                    <w:sz w:val="16"/>
                                    <w:szCs w:val="16"/>
                                  </w:rPr>
                                  <w:t>7b</w:t>
                                </w:r>
                                <w:r w:rsidRPr="006E3F6D">
                                  <w:rPr>
                                    <w:rFonts w:ascii="Calibri" w:eastAsia="MS Mincho" w:hAnsi="Calibri" w:cs="Calibri"/>
                                    <w:color w:val="000000"/>
                                    <w:sz w:val="16"/>
                                    <w:szCs w:val="16"/>
                                  </w:rPr>
                                  <w:t>. Nmbsf_MBSUserDataIngestSession_Create</w:t>
                                </w:r>
                                <w:r>
                                  <w:rPr>
                                    <w:rFonts w:ascii="Calibri" w:eastAsia="MS Mincho" w:hAnsi="Calibri" w:cs="Calibri"/>
                                    <w:color w:val="000000"/>
                                    <w:sz w:val="16"/>
                                    <w:szCs w:val="16"/>
                                  </w:rPr>
                                  <w:t xml:space="preserve"> Request</w:t>
                                </w:r>
                                <w:r w:rsidRPr="006E3F6D">
                                  <w:rPr>
                                    <w:rFonts w:ascii="Calibri" w:eastAsia="MS Mincho" w:hAnsi="Calibri" w:cs="Calibri"/>
                                    <w:color w:val="000000"/>
                                    <w:sz w:val="16"/>
                                    <w:szCs w:val="16"/>
                                  </w:rPr>
                                  <w:t xml:space="preserve"> </w:t>
                                </w:r>
                                <w:r>
                                  <w:rPr>
                                    <w:rFonts w:ascii="Calibri" w:eastAsia="MS Mincho" w:hAnsi="Calibri" w:cs="Calibri"/>
                                    <w:color w:val="000000"/>
                                    <w:sz w:val="16"/>
                                    <w:szCs w:val="16"/>
                                  </w:rPr>
                                  <w:t>()</w:t>
                                </w:r>
                              </w:p>
                            </w:txbxContent>
                          </wps:txbx>
                          <wps:bodyPr rot="0" spcFirstLastPara="0" vert="horz" wrap="square" lIns="0" tIns="0" rIns="0" bIns="0" numCol="1" spcCol="0" rtlCol="0" fromWordArt="0" anchor="t" anchorCtr="0" forceAA="0" compatLnSpc="1">
                            <a:prstTxWarp prst="textNoShape">
                              <a:avLst/>
                            </a:prstTxWarp>
                            <a:noAutofit/>
                          </wps:bodyPr>
                        </wps:wsp>
                        <wps:wsp>
                          <wps:cNvPr id="79" name="直接箭头连接符 79"/>
                          <wps:cNvCnPr/>
                          <wps:spPr>
                            <a:xfrm flipH="1">
                              <a:off x="3591729" y="3259626"/>
                              <a:ext cx="960379" cy="0"/>
                            </a:xfrm>
                            <a:prstGeom prst="straightConnector1">
                              <a:avLst/>
                            </a:prstGeom>
                            <a:ln>
                              <a:solidFill>
                                <a:schemeClr val="tx1"/>
                              </a:solidFill>
                              <a:headEnd type="none" w="sm" len="sm"/>
                              <a:tailEnd type="triangle" w="sm" len="sm"/>
                            </a:ln>
                          </wps:spPr>
                          <wps:style>
                            <a:lnRef idx="1">
                              <a:schemeClr val="accent1"/>
                            </a:lnRef>
                            <a:fillRef idx="0">
                              <a:schemeClr val="accent1"/>
                            </a:fillRef>
                            <a:effectRef idx="0">
                              <a:schemeClr val="accent1"/>
                            </a:effectRef>
                            <a:fontRef idx="minor">
                              <a:schemeClr val="tx1"/>
                            </a:fontRef>
                          </wps:style>
                          <wps:bodyPr/>
                        </wps:wsp>
                        <wps:wsp>
                          <wps:cNvPr id="80" name="直接箭头连接符 80"/>
                          <wps:cNvCnPr/>
                          <wps:spPr>
                            <a:xfrm>
                              <a:off x="2931236" y="4404213"/>
                              <a:ext cx="665488" cy="0"/>
                            </a:xfrm>
                            <a:prstGeom prst="straightConnector1">
                              <a:avLst/>
                            </a:prstGeom>
                            <a:ln>
                              <a:solidFill>
                                <a:schemeClr val="tx1"/>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81" name="直接箭头连接符 81"/>
                          <wps:cNvCnPr/>
                          <wps:spPr>
                            <a:xfrm flipH="1">
                              <a:off x="3591729" y="3643629"/>
                              <a:ext cx="960120" cy="0"/>
                            </a:xfrm>
                            <a:prstGeom prst="straightConnector1">
                              <a:avLst/>
                            </a:prstGeom>
                            <a:ln>
                              <a:solidFill>
                                <a:schemeClr val="tx1"/>
                              </a:solidFill>
                              <a:headEnd type="none" w="sm" len="sm"/>
                              <a:tailEnd type="triangle" w="sm" len="sm"/>
                            </a:ln>
                          </wps:spPr>
                          <wps:style>
                            <a:lnRef idx="1">
                              <a:schemeClr val="accent1"/>
                            </a:lnRef>
                            <a:fillRef idx="0">
                              <a:schemeClr val="accent1"/>
                            </a:fillRef>
                            <a:effectRef idx="0">
                              <a:schemeClr val="accent1"/>
                            </a:effectRef>
                            <a:fontRef idx="minor">
                              <a:schemeClr val="tx1"/>
                            </a:fontRef>
                          </wps:style>
                          <wps:bodyPr/>
                        </wps:wsp>
                        <wps:wsp>
                          <wps:cNvPr id="82" name="直接箭头连接符 82"/>
                          <wps:cNvCnPr/>
                          <wps:spPr>
                            <a:xfrm flipH="1">
                              <a:off x="2287270" y="4714382"/>
                              <a:ext cx="1309454" cy="0"/>
                            </a:xfrm>
                            <a:prstGeom prst="straightConnector1">
                              <a:avLst/>
                            </a:prstGeom>
                            <a:ln>
                              <a:solidFill>
                                <a:schemeClr val="tx1"/>
                              </a:solidFill>
                              <a:headEnd type="triangle" w="sm" len="sm"/>
                              <a:tailEnd type="triangle" w="sm" len="sm"/>
                            </a:ln>
                          </wps:spPr>
                          <wps:style>
                            <a:lnRef idx="1">
                              <a:schemeClr val="accent1"/>
                            </a:lnRef>
                            <a:fillRef idx="0">
                              <a:schemeClr val="accent1"/>
                            </a:fillRef>
                            <a:effectRef idx="0">
                              <a:schemeClr val="accent1"/>
                            </a:effectRef>
                            <a:fontRef idx="minor">
                              <a:schemeClr val="tx1"/>
                            </a:fontRef>
                          </wps:style>
                          <wps:bodyPr/>
                        </wps:wsp>
                        <wps:wsp>
                          <wps:cNvPr id="83" name="文本框 21"/>
                          <wps:cNvSpPr txBox="1"/>
                          <wps:spPr>
                            <a:xfrm>
                              <a:off x="2376934" y="4531763"/>
                              <a:ext cx="1904121" cy="1441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DA00FD4" w14:textId="77777777" w:rsidR="00680080" w:rsidRPr="00D910D6" w:rsidRDefault="00680080" w:rsidP="00860336">
                                <w:pPr>
                                  <w:pStyle w:val="afff2"/>
                                  <w:rPr>
                                    <w:rFonts w:ascii="Calibri" w:hAnsi="Calibri" w:cs="Calibri"/>
                                    <w:sz w:val="16"/>
                                    <w:szCs w:val="16"/>
                                  </w:rPr>
                                </w:pPr>
                                <w:r w:rsidRPr="00D910D6">
                                  <w:rPr>
                                    <w:rFonts w:ascii="Calibri" w:eastAsia="MS Mincho" w:hAnsi="Calibri" w:cs="Calibri"/>
                                    <w:color w:val="000000"/>
                                    <w:sz w:val="16"/>
                                    <w:szCs w:val="16"/>
                                  </w:rPr>
                                  <w:t xml:space="preserve">11. </w:t>
                                </w:r>
                                <w:r w:rsidRPr="00D910D6">
                                  <w:rPr>
                                    <w:rFonts w:ascii="Calibri" w:hAnsi="Calibri" w:cs="Calibri"/>
                                    <w:sz w:val="16"/>
                                    <w:szCs w:val="16"/>
                                    <w:lang w:eastAsia="zh-CN"/>
                                  </w:rPr>
                                  <w:t>Nmbstf_MBSDistributionSession_Create</w:t>
                                </w:r>
                                <w:r w:rsidRPr="00D910D6">
                                  <w:rPr>
                                    <w:rFonts w:ascii="Calibri" w:hAnsi="Calibri" w:cs="Calibri"/>
                                    <w:sz w:val="16"/>
                                    <w:szCs w:val="16"/>
                                  </w:rPr>
                                  <w:t> </w:t>
                                </w:r>
                              </w:p>
                            </w:txbxContent>
                          </wps:txbx>
                          <wps:bodyPr rot="0" spcFirstLastPara="0" vert="horz" wrap="square" lIns="0" tIns="0" rIns="0" bIns="0" numCol="1" spcCol="0" rtlCol="0" fromWordArt="0" anchor="t" anchorCtr="0" forceAA="0" compatLnSpc="1">
                            <a:prstTxWarp prst="textNoShape">
                              <a:avLst/>
                            </a:prstTxWarp>
                            <a:noAutofit/>
                          </wps:bodyPr>
                        </wps:wsp>
                        <wps:wsp>
                          <wps:cNvPr id="84" name="直接箭头连接符 84"/>
                          <wps:cNvCnPr/>
                          <wps:spPr>
                            <a:xfrm>
                              <a:off x="3596724" y="4964586"/>
                              <a:ext cx="955125" cy="0"/>
                            </a:xfrm>
                            <a:prstGeom prst="straightConnector1">
                              <a:avLst/>
                            </a:prstGeom>
                            <a:ln>
                              <a:solidFill>
                                <a:schemeClr val="tx1"/>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85" name="文本框 21"/>
                          <wps:cNvSpPr txBox="1"/>
                          <wps:spPr>
                            <a:xfrm>
                              <a:off x="3650275" y="4785278"/>
                              <a:ext cx="2400935" cy="15405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D1C3C44" w14:textId="77777777" w:rsidR="00680080" w:rsidRPr="002B08EA" w:rsidRDefault="00680080" w:rsidP="00860336">
                                <w:pPr>
                                  <w:pStyle w:val="afff2"/>
                                  <w:rPr>
                                    <w:rFonts w:ascii="Calibri" w:hAnsi="Calibri" w:cs="Calibri"/>
                                  </w:rPr>
                                </w:pPr>
                                <w:r>
                                  <w:rPr>
                                    <w:rFonts w:ascii="Calibri" w:eastAsia="MS Mincho" w:hAnsi="Calibri" w:cs="Calibri"/>
                                    <w:color w:val="000000"/>
                                    <w:sz w:val="16"/>
                                    <w:szCs w:val="16"/>
                                  </w:rPr>
                                  <w:t>12a</w:t>
                                </w:r>
                                <w:r w:rsidRPr="002B08EA">
                                  <w:rPr>
                                    <w:rFonts w:ascii="Calibri" w:eastAsia="MS Mincho" w:hAnsi="Calibri" w:cs="Calibri"/>
                                    <w:color w:val="000000"/>
                                    <w:sz w:val="16"/>
                                    <w:szCs w:val="16"/>
                                  </w:rPr>
                                  <w:t>. Nmbsf_MBSUserService_Create Response</w:t>
                                </w:r>
                              </w:p>
                            </w:txbxContent>
                          </wps:txbx>
                          <wps:bodyPr rot="0" spcFirstLastPara="0" vert="horz" wrap="square" lIns="0" tIns="0" rIns="0" bIns="0" numCol="1" spcCol="0" rtlCol="0" fromWordArt="0" anchor="t" anchorCtr="0" forceAA="0" compatLnSpc="1">
                            <a:prstTxWarp prst="textNoShape">
                              <a:avLst/>
                            </a:prstTxWarp>
                            <a:noAutofit/>
                          </wps:bodyPr>
                        </wps:wsp>
                        <wps:wsp>
                          <wps:cNvPr id="86" name="文本框 21"/>
                          <wps:cNvSpPr txBox="1"/>
                          <wps:spPr>
                            <a:xfrm>
                              <a:off x="3601799" y="5080657"/>
                              <a:ext cx="2449412" cy="1539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00CC260" w14:textId="77777777" w:rsidR="00680080" w:rsidRPr="002B08EA" w:rsidRDefault="00680080" w:rsidP="00860336">
                                <w:pPr>
                                  <w:pStyle w:val="afff2"/>
                                  <w:rPr>
                                    <w:rFonts w:ascii="Calibri" w:hAnsi="Calibri" w:cs="Calibri"/>
                                  </w:rPr>
                                </w:pPr>
                                <w:r w:rsidRPr="002B08EA">
                                  <w:rPr>
                                    <w:rFonts w:ascii="Calibri" w:eastAsia="MS Mincho" w:hAnsi="Calibri" w:cs="Calibri"/>
                                    <w:color w:val="000000"/>
                                    <w:sz w:val="16"/>
                                    <w:szCs w:val="16"/>
                                  </w:rPr>
                                  <w:t>12b. Nmbsf_MBSUserDataIngestSession_Create Response</w:t>
                                </w:r>
                              </w:p>
                            </w:txbxContent>
                          </wps:txbx>
                          <wps:bodyPr rot="0" spcFirstLastPara="0" vert="horz" wrap="square" lIns="0" tIns="0" rIns="0" bIns="0" numCol="1" spcCol="0" rtlCol="0" fromWordArt="0" anchor="t" anchorCtr="0" forceAA="0" compatLnSpc="1">
                            <a:prstTxWarp prst="textNoShape">
                              <a:avLst/>
                            </a:prstTxWarp>
                            <a:noAutofit/>
                          </wps:bodyPr>
                        </wps:wsp>
                        <wps:wsp>
                          <wps:cNvPr id="87" name="直接箭头连接符 87"/>
                          <wps:cNvCnPr/>
                          <wps:spPr>
                            <a:xfrm>
                              <a:off x="3601798" y="5234916"/>
                              <a:ext cx="955040" cy="0"/>
                            </a:xfrm>
                            <a:prstGeom prst="straightConnector1">
                              <a:avLst/>
                            </a:prstGeom>
                            <a:ln>
                              <a:solidFill>
                                <a:schemeClr val="tx1"/>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88" name="直接箭头连接符 88"/>
                          <wps:cNvCnPr/>
                          <wps:spPr>
                            <a:xfrm flipH="1">
                              <a:off x="402881" y="793683"/>
                              <a:ext cx="4981077" cy="0"/>
                            </a:xfrm>
                            <a:prstGeom prst="straightConnector1">
                              <a:avLst/>
                            </a:prstGeom>
                            <a:ln>
                              <a:solidFill>
                                <a:schemeClr val="tx1"/>
                              </a:solidFill>
                              <a:prstDash val="dash"/>
                              <a:tailEnd type="triangle" w="sm" len="sm"/>
                            </a:ln>
                          </wps:spPr>
                          <wps:style>
                            <a:lnRef idx="1">
                              <a:schemeClr val="accent1"/>
                            </a:lnRef>
                            <a:fillRef idx="0">
                              <a:schemeClr val="accent1"/>
                            </a:fillRef>
                            <a:effectRef idx="0">
                              <a:schemeClr val="accent1"/>
                            </a:effectRef>
                            <a:fontRef idx="minor">
                              <a:schemeClr val="tx1"/>
                            </a:fontRef>
                          </wps:style>
                          <wps:bodyPr/>
                        </wps:wsp>
                        <wps:wsp>
                          <wps:cNvPr id="89" name="文本框 21"/>
                          <wps:cNvSpPr txBox="1"/>
                          <wps:spPr>
                            <a:xfrm>
                              <a:off x="496970" y="652462"/>
                              <a:ext cx="1340221" cy="14139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03C52C8" w14:textId="77777777" w:rsidR="00680080" w:rsidRPr="00DD0F79" w:rsidRDefault="00680080" w:rsidP="00860336">
                                <w:pPr>
                                  <w:pStyle w:val="afff2"/>
                                  <w:rPr>
                                    <w:rFonts w:ascii="Calibri" w:hAnsi="Calibri" w:cs="Calibri"/>
                                  </w:rPr>
                                </w:pPr>
                                <w:r>
                                  <w:rPr>
                                    <w:rFonts w:ascii="Calibri" w:eastAsia="MS Mincho" w:hAnsi="Calibri" w:cs="Calibri"/>
                                    <w:color w:val="000000"/>
                                    <w:sz w:val="16"/>
                                    <w:szCs w:val="16"/>
                                  </w:rPr>
                                  <w:t>0b</w:t>
                                </w:r>
                                <w:r w:rsidRPr="00DD0F79">
                                  <w:rPr>
                                    <w:rFonts w:ascii="Calibri" w:eastAsia="MS Mincho" w:hAnsi="Calibri" w:cs="Calibri"/>
                                    <w:color w:val="000000"/>
                                    <w:sz w:val="16"/>
                                    <w:szCs w:val="16"/>
                                  </w:rPr>
                                  <w:t>. Service announcement</w:t>
                                </w:r>
                              </w:p>
                            </w:txbxContent>
                          </wps:txbx>
                          <wps:bodyPr rot="0" spcFirstLastPara="0" vert="horz" wrap="square" lIns="0" tIns="0" rIns="0" bIns="0" numCol="1" spcCol="0" rtlCol="0" fromWordArt="0" anchor="t" anchorCtr="0" forceAA="0" compatLnSpc="1">
                            <a:prstTxWarp prst="textNoShape">
                              <a:avLst/>
                            </a:prstTxWarp>
                            <a:noAutofit/>
                          </wps:bodyPr>
                        </wps:wsp>
                        <wps:wsp>
                          <wps:cNvPr id="90" name="直接箭头连接符 90"/>
                          <wps:cNvCnPr/>
                          <wps:spPr>
                            <a:xfrm flipH="1">
                              <a:off x="2282359" y="3424222"/>
                              <a:ext cx="1309370" cy="0"/>
                            </a:xfrm>
                            <a:prstGeom prst="straightConnector1">
                              <a:avLst/>
                            </a:prstGeom>
                            <a:ln>
                              <a:solidFill>
                                <a:schemeClr val="tx1"/>
                              </a:solidFill>
                              <a:prstDash val="dash"/>
                              <a:headEnd type="triangle" w="sm" len="sm"/>
                              <a:tailEnd type="triangle" w="sm" len="sm"/>
                            </a:ln>
                          </wps:spPr>
                          <wps:style>
                            <a:lnRef idx="1">
                              <a:schemeClr val="accent1"/>
                            </a:lnRef>
                            <a:fillRef idx="0">
                              <a:schemeClr val="accent1"/>
                            </a:fillRef>
                            <a:effectRef idx="0">
                              <a:schemeClr val="accent1"/>
                            </a:effectRef>
                            <a:fontRef idx="minor">
                              <a:schemeClr val="tx1"/>
                            </a:fontRef>
                          </wps:style>
                          <wps:bodyPr/>
                        </wps:wsp>
                        <wps:wsp>
                          <wps:cNvPr id="91" name="文本框 21"/>
                          <wps:cNvSpPr txBox="1"/>
                          <wps:spPr>
                            <a:xfrm>
                              <a:off x="2315360" y="3259620"/>
                              <a:ext cx="1247099" cy="10932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F46F1D7" w14:textId="77777777" w:rsidR="00680080" w:rsidRPr="00616DE4" w:rsidRDefault="00680080" w:rsidP="00860336">
                                <w:pPr>
                                  <w:pStyle w:val="afff2"/>
                                  <w:rPr>
                                    <w:rFonts w:ascii="Calibri" w:hAnsi="Calibri" w:cs="Calibri"/>
                                  </w:rPr>
                                </w:pPr>
                                <w:r w:rsidRPr="00616DE4">
                                  <w:rPr>
                                    <w:rFonts w:ascii="Calibri" w:eastAsia="MS Mincho" w:hAnsi="Calibri" w:cs="Calibri"/>
                                    <w:color w:val="000000"/>
                                    <w:sz w:val="16"/>
                                    <w:szCs w:val="16"/>
                                  </w:rPr>
                                  <w:t>7a. Nmbsmf_TMGI allocation</w:t>
                                </w:r>
                              </w:p>
                            </w:txbxContent>
                          </wps:txbx>
                          <wps:bodyPr rot="0" spcFirstLastPara="0" vert="horz" wrap="square" lIns="0" tIns="0" rIns="0" bIns="0" numCol="1" spcCol="0" rtlCol="0" fromWordArt="0" anchor="t" anchorCtr="0" forceAA="0" compatLnSpc="1">
                            <a:prstTxWarp prst="textNoShape">
                              <a:avLst/>
                            </a:prstTxWarp>
                            <a:noAutofit/>
                          </wps:bodyPr>
                        </wps:wsp>
                        <wps:wsp>
                          <wps:cNvPr id="92" name="直接箭头连接符 92"/>
                          <wps:cNvCnPr/>
                          <wps:spPr>
                            <a:xfrm flipH="1">
                              <a:off x="4551850" y="6327894"/>
                              <a:ext cx="832257" cy="0"/>
                            </a:xfrm>
                            <a:prstGeom prst="straightConnector1">
                              <a:avLst/>
                            </a:prstGeom>
                            <a:ln>
                              <a:solidFill>
                                <a:schemeClr val="tx1"/>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93" name="直接箭头连接符 93"/>
                          <wps:cNvCnPr/>
                          <wps:spPr>
                            <a:xfrm flipH="1">
                              <a:off x="2921251" y="6327720"/>
                              <a:ext cx="1630598" cy="0"/>
                            </a:xfrm>
                            <a:prstGeom prst="straightConnector1">
                              <a:avLst/>
                            </a:prstGeom>
                            <a:ln>
                              <a:solidFill>
                                <a:schemeClr val="tx1"/>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94" name="直接箭头连接符 94"/>
                          <wps:cNvCnPr/>
                          <wps:spPr>
                            <a:xfrm flipH="1">
                              <a:off x="1621847" y="6327894"/>
                              <a:ext cx="1304400" cy="0"/>
                            </a:xfrm>
                            <a:prstGeom prst="straightConnector1">
                              <a:avLst/>
                            </a:prstGeom>
                            <a:ln>
                              <a:solidFill>
                                <a:schemeClr val="tx1"/>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95" name="直接箭头连接符 95"/>
                          <wps:cNvCnPr/>
                          <wps:spPr>
                            <a:xfrm flipH="1">
                              <a:off x="397892" y="6327808"/>
                              <a:ext cx="1223955" cy="0"/>
                            </a:xfrm>
                            <a:prstGeom prst="straightConnector1">
                              <a:avLst/>
                            </a:prstGeom>
                            <a:ln>
                              <a:solidFill>
                                <a:schemeClr val="tx1"/>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96" name="文本框 21"/>
                          <wps:cNvSpPr txBox="1"/>
                          <wps:spPr>
                            <a:xfrm>
                              <a:off x="452143" y="6152808"/>
                              <a:ext cx="1339850" cy="1409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90F9793" w14:textId="77777777" w:rsidR="00680080" w:rsidRPr="00380B6D" w:rsidRDefault="00680080" w:rsidP="00860336">
                                <w:pPr>
                                  <w:pStyle w:val="afff2"/>
                                  <w:rPr>
                                    <w:rFonts w:ascii="Calibri" w:hAnsi="Calibri" w:cs="Calibri"/>
                                  </w:rPr>
                                </w:pPr>
                                <w:r w:rsidRPr="00DB43F9">
                                  <w:rPr>
                                    <w:rFonts w:ascii="Calibri" w:eastAsia="MS Mincho" w:hAnsi="Calibri" w:cs="Calibri"/>
                                    <w:color w:val="000000"/>
                                    <w:sz w:val="16"/>
                                    <w:szCs w:val="16"/>
                                  </w:rPr>
                                  <w:t>16. Group message delivery</w:t>
                                </w:r>
                              </w:p>
                            </w:txbxContent>
                          </wps:txbx>
                          <wps:bodyPr rot="0" spcFirstLastPara="0" vert="horz" wrap="square" lIns="0" tIns="0" rIns="0" bIns="0" numCol="1" spcCol="0" rtlCol="0" fromWordArt="0" anchor="t" anchorCtr="0" forceAA="0" compatLnSpc="1">
                            <a:prstTxWarp prst="textNoShape">
                              <a:avLst/>
                            </a:prstTxWarp>
                            <a:noAutofit/>
                          </wps:bodyPr>
                        </wps:wsp>
                      </wpc:wpc>
                    </a:graphicData>
                  </a:graphic>
                </wp:inline>
              </w:drawing>
            </mc:Choice>
            <mc:Fallback>
              <w:pict>
                <v:group w14:anchorId="52BB84B5" id="画布 97" o:spid="_x0000_s1063" editas="canvas" style="width:482.05pt;height:508.9pt;mso-position-horizontal-relative:char;mso-position-vertical-relative:line" coordsize="61220,646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">
                  <v:shape id="_x0000_s1064" type="#_x0000_t75" style="position:absolute;width:61220;height:64623;visibility:visible;mso-wrap-style:square">
                    <v:fill o:detectmouseclick="t"/>
                    <v:path o:connecttype="none"/>
                  </v:shape>
                  <v:shape id="文本框 21" o:spid="_x0000_s1065" type="#_x0000_t202" style="position:absolute;left:29551;top:19002;width:30090;height:1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" fillcolor="white [3201]" stroked="f" strokeweight=".5pt">
                    <v:textbox inset="0,0,0,0">
                      <w:txbxContent>
                        <w:p w14:paraId="3BBDF99F" w14:textId="77777777" w:rsidR="00680080" w:rsidRPr="00DC59D5" w:rsidRDefault="00680080" w:rsidP="00860336">
                          <w:pPr>
                            <w:pStyle w:val="afff2"/>
                            <w:rPr>
                              <w:rFonts w:ascii="Calibri" w:hAnsi="Calibri" w:cs="Calibri"/>
                            </w:rPr>
                          </w:pPr>
                          <w:r>
                            <w:rPr>
                              <w:rFonts w:ascii="Calibri" w:eastAsia="MS Mincho" w:hAnsi="Calibri" w:cs="Calibri"/>
                              <w:color w:val="000000"/>
                              <w:sz w:val="16"/>
                              <w:szCs w:val="16"/>
                            </w:rPr>
                            <w:t xml:space="preserve">4. </w:t>
                          </w:r>
                          <w:r w:rsidRPr="00AE1AF8">
                            <w:rPr>
                              <w:rFonts w:ascii="Calibri" w:eastAsia="MS Mincho" w:hAnsi="Calibri" w:cs="Calibri"/>
                              <w:color w:val="000000"/>
                              <w:sz w:val="16"/>
                              <w:szCs w:val="16"/>
                            </w:rPr>
                            <w:t>Nmbsmf_MBSSession_Create Request</w:t>
                          </w:r>
                          <w:r>
                            <w:rPr>
                              <w:rFonts w:ascii="Calibri" w:eastAsia="MS Mincho" w:hAnsi="Calibri" w:cs="Calibri"/>
                              <w:color w:val="000000"/>
                              <w:sz w:val="16"/>
                              <w:szCs w:val="16"/>
                            </w:rPr>
                            <w:t xml:space="preserve"> (TMGI, supported area)</w:t>
                          </w:r>
                        </w:p>
                      </w:txbxContent>
                    </v:textbox>
                  </v:shape>
                  <v:rect id="矩形 3" o:spid="_x0000_s1066" style="position:absolute;left:1774;top:1079;width:4503;height:2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" fillcolor="white [3212]" strokecolor="black [3213]" strokeweight=".5pt">
                    <v:textbox inset="0,0,0,0">
                      <w:txbxContent>
                        <w:p w14:paraId="578CF1DA" w14:textId="77777777" w:rsidR="00680080" w:rsidRPr="00952BE2" w:rsidRDefault="00680080" w:rsidP="00860336">
                          <w:pPr>
                            <w:spacing w:after="0"/>
                            <w:jc w:val="center"/>
                            <w:rPr>
                              <w:rFonts w:ascii="Calibri" w:eastAsia="MS Mincho" w:hAnsi="Calibri" w:cs="Calibri"/>
                              <w:b/>
                              <w:sz w:val="18"/>
                              <w:szCs w:val="16"/>
                            </w:rPr>
                          </w:pPr>
                          <w:r w:rsidRPr="00952BE2">
                            <w:rPr>
                              <w:rFonts w:ascii="Calibri" w:eastAsia="MS Mincho" w:hAnsi="Calibri" w:cs="Calibri"/>
                              <w:b/>
                              <w:sz w:val="18"/>
                              <w:szCs w:val="16"/>
                            </w:rPr>
                            <w:t>UE</w:t>
                          </w:r>
                        </w:p>
                      </w:txbxContent>
                    </v:textbox>
                  </v:rect>
                  <v:rect id="矩形 8" o:spid="_x0000_s1067" style="position:absolute;left:7559;top:1079;width:4502;height:2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" fillcolor="white [3212]" strokecolor="black [3213]" strokeweight=".5pt">
                    <v:textbox inset="0,0,0,0">
                      <w:txbxContent>
                        <w:p w14:paraId="57B22305" w14:textId="77777777" w:rsidR="00680080" w:rsidRPr="00952BE2" w:rsidRDefault="00680080" w:rsidP="00860336">
                          <w:pPr>
                            <w:pStyle w:val="afff2"/>
                            <w:spacing w:after="0"/>
                            <w:jc w:val="center"/>
                            <w:rPr>
                              <w:rFonts w:ascii="Calibri" w:hAnsi="Calibri" w:cs="Calibri"/>
                              <w:b/>
                              <w:sz w:val="18"/>
                              <w:szCs w:val="16"/>
                            </w:rPr>
                          </w:pPr>
                          <w:r w:rsidRPr="00952BE2">
                            <w:rPr>
                              <w:rFonts w:ascii="Calibri" w:eastAsia="MS Mincho" w:hAnsi="Calibri" w:cs="Calibri"/>
                              <w:b/>
                              <w:color w:val="000000"/>
                              <w:sz w:val="18"/>
                              <w:szCs w:val="16"/>
                            </w:rPr>
                            <w:t>NG-RAN</w:t>
                          </w:r>
                        </w:p>
                      </w:txbxContent>
                    </v:textbox>
                  </v:rect>
                  <v:rect id="矩形 13" o:spid="_x0000_s1068" style="position:absolute;left:13692;top:1079;width:5029;height:2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" fillcolor="white [3212]" strokecolor="black [3213]" strokeweight=".5pt">
                    <v:textbox inset="0,0,0,0">
                      <w:txbxContent>
                        <w:p w14:paraId="71753833" w14:textId="77777777" w:rsidR="00680080" w:rsidRPr="00952BE2" w:rsidRDefault="00680080" w:rsidP="00860336">
                          <w:pPr>
                            <w:pStyle w:val="afff2"/>
                            <w:spacing w:after="0"/>
                            <w:jc w:val="center"/>
                            <w:rPr>
                              <w:rFonts w:ascii="Calibri" w:hAnsi="Calibri" w:cs="Calibri"/>
                              <w:b/>
                              <w:sz w:val="18"/>
                              <w:szCs w:val="16"/>
                            </w:rPr>
                          </w:pPr>
                          <w:r w:rsidRPr="00952BE2">
                            <w:rPr>
                              <w:rFonts w:ascii="Calibri" w:eastAsia="MS Mincho" w:hAnsi="Calibri" w:cs="Calibri"/>
                              <w:b/>
                              <w:color w:val="000000"/>
                              <w:sz w:val="18"/>
                              <w:szCs w:val="16"/>
                            </w:rPr>
                            <w:t>MB-UPF</w:t>
                          </w:r>
                        </w:p>
                      </w:txbxContent>
                    </v:textbox>
                  </v:rect>
                  <v:rect id="矩形 25" o:spid="_x0000_s1069" style="position:absolute;left:51572;top:1082;width:4502;height:2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" fillcolor="white [3212]" strokecolor="black [3213]" strokeweight=".5pt">
                    <v:textbox inset="0,0,0,0">
                      <w:txbxContent>
                        <w:p w14:paraId="6556923C" w14:textId="77777777" w:rsidR="00680080" w:rsidRPr="00952BE2" w:rsidRDefault="00680080" w:rsidP="00860336">
                          <w:pPr>
                            <w:pStyle w:val="afff2"/>
                            <w:spacing w:after="0"/>
                            <w:jc w:val="center"/>
                            <w:rPr>
                              <w:rFonts w:ascii="Calibri" w:hAnsi="Calibri" w:cs="Calibri"/>
                              <w:b/>
                              <w:sz w:val="18"/>
                              <w:szCs w:val="16"/>
                            </w:rPr>
                          </w:pPr>
                          <w:r w:rsidRPr="00952BE2">
                            <w:rPr>
                              <w:rFonts w:ascii="Calibri" w:eastAsia="MS Mincho" w:hAnsi="Calibri" w:cs="Calibri"/>
                              <w:b/>
                              <w:color w:val="000000"/>
                              <w:sz w:val="18"/>
                              <w:szCs w:val="16"/>
                            </w:rPr>
                            <w:t>AF</w:t>
                          </w:r>
                        </w:p>
                      </w:txbxContent>
                    </v:textbox>
                  </v:rect>
                  <v:rect id="矩形 29" o:spid="_x0000_s1070" style="position:absolute;left:33109;top:1081;width:5677;height:24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" fillcolor="white [3212]" strokecolor="black [3213]" strokeweight=".5pt">
                    <v:textbox inset="0,0,0,0">
                      <w:txbxContent>
                        <w:p w14:paraId="1D97E426" w14:textId="77777777" w:rsidR="00680080" w:rsidRPr="00952BE2" w:rsidRDefault="00680080" w:rsidP="00860336">
                          <w:pPr>
                            <w:pStyle w:val="afff2"/>
                            <w:spacing w:after="0"/>
                            <w:jc w:val="center"/>
                            <w:rPr>
                              <w:rFonts w:ascii="Calibri" w:hAnsi="Calibri" w:cs="Calibri"/>
                              <w:b/>
                              <w:sz w:val="18"/>
                              <w:szCs w:val="16"/>
                            </w:rPr>
                          </w:pPr>
                          <w:r w:rsidRPr="00952BE2">
                            <w:rPr>
                              <w:rFonts w:ascii="Calibri" w:eastAsia="MS Mincho" w:hAnsi="Calibri" w:cs="Calibri"/>
                              <w:b/>
                              <w:color w:val="000000"/>
                              <w:sz w:val="18"/>
                              <w:szCs w:val="16"/>
                            </w:rPr>
                            <w:t>MBSF</w:t>
                          </w:r>
                        </w:p>
                      </w:txbxContent>
                    </v:textbox>
                  </v:rect>
                  <v:rect id="矩形 38" o:spid="_x0000_s1071" style="position:absolute;left:43271;top:1081;width:4502;height:24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" fillcolor="white [3212]" strokecolor="black [3213]" strokeweight=".5pt">
                    <v:textbox inset="0,0,0,0">
                      <w:txbxContent>
                        <w:p w14:paraId="2B51032D" w14:textId="77777777" w:rsidR="00680080" w:rsidRPr="00952BE2" w:rsidRDefault="00680080" w:rsidP="00860336">
                          <w:pPr>
                            <w:pStyle w:val="afff2"/>
                            <w:spacing w:after="0"/>
                            <w:jc w:val="center"/>
                            <w:rPr>
                              <w:rFonts w:ascii="Calibri" w:hAnsi="Calibri" w:cs="Calibri"/>
                              <w:b/>
                              <w:sz w:val="18"/>
                              <w:szCs w:val="16"/>
                            </w:rPr>
                          </w:pPr>
                          <w:r w:rsidRPr="00952BE2">
                            <w:rPr>
                              <w:rFonts w:ascii="Calibri" w:eastAsia="MS Mincho" w:hAnsi="Calibri" w:cs="Calibri"/>
                              <w:b/>
                              <w:color w:val="000000"/>
                              <w:sz w:val="18"/>
                              <w:szCs w:val="16"/>
                            </w:rPr>
                            <w:t>NEF</w:t>
                          </w:r>
                        </w:p>
                      </w:txbxContent>
                    </v:textbox>
                  </v:rect>
                  <v:shape id="文本框 41" o:spid="_x0000_s1072" type="#_x0000_t202" style="position:absolute;left:45906;top:8129;width:13648;height:2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" fillcolor="white [3201]" stroked="f" strokeweight=".5pt">
                    <v:textbox inset="0,0,0,0">
                      <w:txbxContent>
                        <w:p w14:paraId="68F93195" w14:textId="77777777" w:rsidR="00680080" w:rsidRPr="0061354B" w:rsidRDefault="00680080" w:rsidP="00860336">
                          <w:pPr>
                            <w:pStyle w:val="afff2"/>
                            <w:spacing w:after="0" w:line="180" w:lineRule="exact"/>
                            <w:rPr>
                              <w:rFonts w:ascii="Calibri" w:eastAsia="MS Mincho" w:hAnsi="Calibri" w:cs="Calibri"/>
                              <w:color w:val="000000"/>
                              <w:sz w:val="16"/>
                              <w:szCs w:val="16"/>
                            </w:rPr>
                          </w:pPr>
                          <w:r w:rsidRPr="0061354B">
                            <w:rPr>
                              <w:rFonts w:ascii="Calibri" w:eastAsia="MS Mincho" w:hAnsi="Calibri" w:cs="Calibri"/>
                              <w:color w:val="000000"/>
                              <w:sz w:val="16"/>
                              <w:szCs w:val="16"/>
                            </w:rPr>
                            <w:t>1. Group message delivery request (TMGI, requested area)</w:t>
                          </w:r>
                        </w:p>
                      </w:txbxContent>
                    </v:textbox>
                  </v:shape>
                  <v:shapetype id="_x0000_t32" coordsize="21600,21600" o:spt="32" o:oned="t" path="m,l21600,21600e" filled="f">
                    <v:path arrowok="t" fillok="f" o:connecttype="none"/>
                    <o:lock v:ext="edit" shapetype="t"/>
                  </v:shapetype>
                  <v:shape id="直接箭头连接符 45" o:spid="_x0000_s1073" type="#_x0000_t32" style="position:absolute;left:29262;top:20749;width:1625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" strokecolor="black [3213]" strokeweight=".5pt">
                    <v:stroke endarrow="block" endarrowwidth="narrow" endarrowlength="short" joinstyle="miter"/>
                  </v:shape>
                  <v:shape id="文本框 21" o:spid="_x0000_s1074" type="#_x0000_t202" style="position:absolute;left:45906;top:54266;width:15911;height:26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" fillcolor="white [3201]" stroked="f" strokeweight=".5pt">
                    <v:textbox inset="0,0,0,0">
                      <w:txbxContent>
                        <w:p w14:paraId="24CC1EA3" w14:textId="77777777" w:rsidR="00680080" w:rsidRPr="00887B8F" w:rsidRDefault="00680080" w:rsidP="00860336">
                          <w:pPr>
                            <w:rPr>
                              <w:rFonts w:ascii="Calibri" w:eastAsia="MS Mincho" w:hAnsi="Calibri" w:cs="Calibri"/>
                              <w:sz w:val="16"/>
                            </w:rPr>
                          </w:pPr>
                          <w:r>
                            <w:rPr>
                              <w:rFonts w:ascii="Calibri" w:eastAsia="MS Mincho" w:hAnsi="Calibri" w:cs="Calibri"/>
                              <w:sz w:val="16"/>
                            </w:rPr>
                            <w:t>13</w:t>
                          </w:r>
                          <w:r w:rsidRPr="00887B8F">
                            <w:rPr>
                              <w:rFonts w:ascii="Calibri" w:eastAsia="MS Mincho" w:hAnsi="Calibri" w:cs="Calibri"/>
                              <w:sz w:val="16"/>
                            </w:rPr>
                            <w:t xml:space="preserve">. Group message delivery </w:t>
                          </w:r>
                          <w:r>
                            <w:rPr>
                              <w:rFonts w:ascii="Calibri" w:eastAsia="MS Mincho" w:hAnsi="Calibri" w:cs="Calibri"/>
                              <w:sz w:val="16"/>
                            </w:rPr>
                            <w:t>response</w:t>
                          </w:r>
                          <w:r w:rsidRPr="00887B8F">
                            <w:rPr>
                              <w:rFonts w:ascii="Calibri" w:eastAsia="MS Mincho" w:hAnsi="Calibri" w:cs="Calibri"/>
                              <w:sz w:val="16"/>
                            </w:rPr>
                            <w:t xml:space="preserve"> (TMGI, area</w:t>
                          </w:r>
                          <w:r>
                            <w:rPr>
                              <w:rFonts w:ascii="Calibri" w:eastAsia="MS Mincho" w:hAnsi="Calibri" w:cs="Calibri"/>
                              <w:sz w:val="16"/>
                            </w:rPr>
                            <w:t xml:space="preserve"> not supporting MBS</w:t>
                          </w:r>
                          <w:r w:rsidRPr="00887B8F">
                            <w:rPr>
                              <w:rFonts w:ascii="Calibri" w:eastAsia="MS Mincho" w:hAnsi="Calibri" w:cs="Calibri"/>
                              <w:sz w:val="16"/>
                            </w:rPr>
                            <w:t>)</w:t>
                          </w:r>
                        </w:p>
                        <w:p w14:paraId="45C016CD" w14:textId="77777777" w:rsidR="00680080" w:rsidRDefault="00680080" w:rsidP="00860336"/>
                      </w:txbxContent>
                    </v:textbox>
                  </v:shape>
                  <v:shape id="直接箭头连接符 47" o:spid="_x0000_s1075" type="#_x0000_t32" style="position:absolute;left:45521;top:57459;width:831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" strokecolor="black [3213]" strokeweight=".5pt">
                    <v:stroke endarrow="block" endarrowwidth="narrow" endarrowlength="short" joinstyle="miter"/>
                  </v:shape>
                  <v:shape id="直接箭头连接符 48" o:spid="_x0000_s1076" type="#_x0000_t32" style="position:absolute;left:4052;top:58288;width:4981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" strokecolor="black [3213]" strokeweight=".5pt">
                    <v:stroke dashstyle="dash" endarrow="block" endarrowwidth="narrow" endarrowlength="short" joinstyle="miter"/>
                  </v:shape>
                  <v:shape id="文本框 21" o:spid="_x0000_s1077" type="#_x0000_t202" style="position:absolute;left:4969;top:56874;width:13402;height:14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" fillcolor="white [3201]" stroked="f" strokeweight=".5pt">
                    <v:textbox inset="0,0,0,0">
                      <w:txbxContent>
                        <w:p w14:paraId="6EBC6956" w14:textId="77777777" w:rsidR="00680080" w:rsidRPr="00DD0F79" w:rsidRDefault="00680080" w:rsidP="00860336">
                          <w:pPr>
                            <w:pStyle w:val="afff2"/>
                            <w:rPr>
                              <w:rFonts w:ascii="Calibri" w:hAnsi="Calibri" w:cs="Calibri"/>
                            </w:rPr>
                          </w:pPr>
                          <w:r>
                            <w:rPr>
                              <w:rFonts w:ascii="Calibri" w:eastAsia="MS Mincho" w:hAnsi="Calibri" w:cs="Calibri"/>
                              <w:color w:val="000000"/>
                              <w:sz w:val="16"/>
                              <w:szCs w:val="16"/>
                            </w:rPr>
                            <w:t>14</w:t>
                          </w:r>
                          <w:r w:rsidRPr="00DD0F79">
                            <w:rPr>
                              <w:rFonts w:ascii="Calibri" w:eastAsia="MS Mincho" w:hAnsi="Calibri" w:cs="Calibri"/>
                              <w:color w:val="000000"/>
                              <w:sz w:val="16"/>
                              <w:szCs w:val="16"/>
                            </w:rPr>
                            <w:t>. Service announcement</w:t>
                          </w:r>
                        </w:p>
                      </w:txbxContent>
                    </v:textbox>
                  </v:shape>
                  <v:shape id="直接箭头连接符 50" o:spid="_x0000_s1078" type="#_x0000_t32" style="position:absolute;left:45541;top:10860;width:832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" strokecolor="black [3213]" strokeweight=".5pt">
                    <v:stroke endarrow="block" endarrowwidth="narrow" endarrowlength="short" joinstyle="miter"/>
                  </v:shape>
                  <v:rect id="矩形 51" o:spid="_x0000_s1079" style="position:absolute;left:20348;top:1083;width:5022;height:24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" fillcolor="white [3212]" strokecolor="black [3213]" strokeweight=".5pt">
                    <v:textbox inset="0,0,0,0">
                      <w:txbxContent>
                        <w:p w14:paraId="2C7FDC9D" w14:textId="77777777" w:rsidR="00680080" w:rsidRPr="00952BE2" w:rsidRDefault="00680080" w:rsidP="00860336">
                          <w:pPr>
                            <w:pStyle w:val="afff2"/>
                            <w:spacing w:after="0"/>
                            <w:jc w:val="center"/>
                            <w:rPr>
                              <w:rFonts w:ascii="Calibri" w:hAnsi="Calibri" w:cs="Calibri"/>
                              <w:b/>
                              <w:sz w:val="18"/>
                              <w:szCs w:val="16"/>
                            </w:rPr>
                          </w:pPr>
                          <w:r w:rsidRPr="00952BE2">
                            <w:rPr>
                              <w:rFonts w:ascii="Calibri" w:eastAsia="MS Mincho" w:hAnsi="Calibri" w:cs="Calibri"/>
                              <w:b/>
                              <w:color w:val="000000"/>
                              <w:sz w:val="18"/>
                              <w:szCs w:val="16"/>
                            </w:rPr>
                            <w:t>MBSTF</w:t>
                          </w:r>
                        </w:p>
                      </w:txbxContent>
                    </v:textbox>
                  </v:rect>
                  <v:rect id="矩形 52" o:spid="_x0000_s1080" style="position:absolute;left:26718;top:1079;width:4917;height:24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" fillcolor="white [3212]" strokecolor="black [3213]" strokeweight=".5pt">
                    <v:textbox inset="0,0,0,0">
                      <w:txbxContent>
                        <w:p w14:paraId="53AC4AA1" w14:textId="77777777" w:rsidR="00680080" w:rsidRPr="00952BE2" w:rsidRDefault="00680080" w:rsidP="00860336">
                          <w:pPr>
                            <w:pStyle w:val="afff2"/>
                            <w:spacing w:after="0"/>
                            <w:jc w:val="center"/>
                            <w:rPr>
                              <w:rFonts w:ascii="Calibri" w:hAnsi="Calibri" w:cs="Calibri"/>
                              <w:b/>
                              <w:sz w:val="18"/>
                              <w:szCs w:val="16"/>
                            </w:rPr>
                          </w:pPr>
                          <w:r w:rsidRPr="00952BE2">
                            <w:rPr>
                              <w:rFonts w:ascii="Calibri" w:eastAsia="MS Mincho" w:hAnsi="Calibri" w:cs="Calibri"/>
                              <w:b/>
                              <w:color w:val="000000"/>
                              <w:sz w:val="18"/>
                              <w:szCs w:val="16"/>
                            </w:rPr>
                            <w:t>MB-SMF</w:t>
                          </w:r>
                        </w:p>
                      </w:txbxContent>
                    </v:textbox>
                  </v:rect>
                  <v:group id="组合 53" o:spid="_x0000_s1081" style="position:absolute;left:4052;top:3390;width:49838;height:61271" coordorigin="4052,3518" coordsize="49837,373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line id="直接连接符 54" o:spid="_x0000_s1082" style="position:absolute;flip:x;visibility:visible;mso-wrap-style:square" from="4052,3555" to="4053,408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" strokecolor="black [3213]" strokeweight=".5pt">
                      <v:stroke joinstyle="miter"/>
                    </v:line>
                    <v:line id="直接连接符 55" o:spid="_x0000_s1083" style="position:absolute;flip:x;visibility:visible;mso-wrap-style:square" from="9729,3551" to="9729,40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" strokecolor="black [3213]" strokeweight=".5pt">
                      <v:stroke joinstyle="miter"/>
                    </v:line>
                    <v:line id="直接连接符 56" o:spid="_x0000_s1084" style="position:absolute;flip:x;visibility:visible;mso-wrap-style:square" from="16268,3568" to="16268,40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" strokecolor="black [3213]" strokeweight=".5pt">
                      <v:stroke joinstyle="miter"/>
                    </v:line>
                    <v:line id="直接连接符 57" o:spid="_x0000_s1085" style="position:absolute;flip:x;visibility:visible;mso-wrap-style:square" from="53890,3518" to="53890,408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" strokecolor="black [3213]" strokeweight=".5pt">
                      <v:stroke joinstyle="miter"/>
                    </v:line>
                    <v:line id="直接连接符 58" o:spid="_x0000_s1086" style="position:absolute;flip:x;visibility:visible;mso-wrap-style:square" from="35964,3518" to="35964,408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" strokecolor="black [3213]" strokeweight=".5pt">
                      <v:stroke joinstyle="miter"/>
                    </v:line>
                    <v:line id="直接连接符 59" o:spid="_x0000_s1087" style="position:absolute;flip:x;visibility:visible;mso-wrap-style:square" from="45568,3518" to="45568,408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" strokecolor="black [3213]" strokeweight=".5pt">
                      <v:stroke joinstyle="miter"/>
                    </v:line>
                    <v:line id="直接连接符 60" o:spid="_x0000_s1088" style="position:absolute;flip:x;visibility:visible;mso-wrap-style:square" from="22872,3534" to="22872,408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" strokecolor="black [3213]" strokeweight=".5pt">
                      <v:stroke joinstyle="miter"/>
                    </v:line>
                    <v:line id="直接连接符 61" o:spid="_x0000_s1089" style="position:absolute;flip:x;visibility:visible;mso-wrap-style:square" from="29309,3552" to="29309,408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" strokecolor="black [3213]" strokeweight=".5pt">
                      <v:stroke joinstyle="miter"/>
                    </v:line>
                  </v:group>
                  <v:rect id="矩形 62" o:spid="_x0000_s1090" style="position:absolute;left:5480;top:21710;width:29242;height:26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" fillcolor="white [3212]" strokecolor="black [3213]" strokeweight=".5pt">
                    <v:textbox inset="0,0,0,0">
                      <w:txbxContent>
                        <w:p w14:paraId="10A327A5" w14:textId="77777777" w:rsidR="00680080" w:rsidRPr="00B502C0" w:rsidRDefault="00680080" w:rsidP="00860336">
                          <w:pPr>
                            <w:pStyle w:val="afff2"/>
                            <w:spacing w:after="0"/>
                            <w:jc w:val="center"/>
                            <w:rPr>
                              <w:rFonts w:ascii="Calibri" w:eastAsia="MS Mincho" w:hAnsi="Calibri" w:cs="Calibri"/>
                              <w:color w:val="000000"/>
                              <w:sz w:val="16"/>
                              <w:szCs w:val="16"/>
                            </w:rPr>
                          </w:pPr>
                          <w:r w:rsidRPr="00B502C0">
                            <w:rPr>
                              <w:rFonts w:ascii="Calibri" w:eastAsia="MS Mincho" w:hAnsi="Calibri" w:cs="Calibri"/>
                              <w:color w:val="000000"/>
                              <w:sz w:val="16"/>
                              <w:szCs w:val="16"/>
                            </w:rPr>
                            <w:t xml:space="preserve">5. </w:t>
                          </w:r>
                          <w:r>
                            <w:rPr>
                              <w:rFonts w:ascii="Calibri" w:eastAsia="MS Mincho" w:hAnsi="Calibri" w:cs="Calibri"/>
                              <w:color w:val="000000"/>
                              <w:sz w:val="16"/>
                              <w:szCs w:val="16"/>
                            </w:rPr>
                            <w:t xml:space="preserve">Step 12-15, 17 of TS 23.247 [4] when PCC is not used, or Step 12-28, 30 of TS 23.247 [4] when PCC is used. </w:t>
                          </w:r>
                        </w:p>
                      </w:txbxContent>
                    </v:textbox>
                  </v:rect>
                  <v:shape id="文本框 21" o:spid="_x0000_s1091" type="#_x0000_t202" style="position:absolute;left:29551;top:25346;width:19254;height:1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" fillcolor="white [3201]" stroked="f" strokeweight=".5pt">
                    <v:textbox inset="0,0,0,0">
                      <w:txbxContent>
                        <w:p w14:paraId="260C8CE9" w14:textId="77777777" w:rsidR="00680080" w:rsidRPr="00A36429" w:rsidRDefault="00680080" w:rsidP="00860336">
                          <w:pPr>
                            <w:pStyle w:val="afff2"/>
                            <w:rPr>
                              <w:rFonts w:ascii="Calibri" w:eastAsia="MS Mincho" w:hAnsi="Calibri" w:cs="Calibri"/>
                              <w:color w:val="000000"/>
                              <w:sz w:val="16"/>
                              <w:szCs w:val="16"/>
                            </w:rPr>
                          </w:pPr>
                          <w:r w:rsidRPr="00A36429">
                            <w:rPr>
                              <w:rFonts w:ascii="Calibri" w:eastAsia="MS Mincho" w:hAnsi="Calibri" w:cs="Calibri"/>
                              <w:color w:val="000000"/>
                              <w:sz w:val="16"/>
                              <w:szCs w:val="16"/>
                            </w:rPr>
                            <w:t xml:space="preserve">6. Nmbsmf_MBSSession_Create </w:t>
                          </w:r>
                          <w:r>
                            <w:rPr>
                              <w:rFonts w:ascii="Calibri" w:eastAsia="MS Mincho" w:hAnsi="Calibri" w:cs="Calibri"/>
                              <w:color w:val="000000"/>
                              <w:sz w:val="16"/>
                              <w:szCs w:val="16"/>
                            </w:rPr>
                            <w:t>Response</w:t>
                          </w:r>
                          <w:r w:rsidRPr="00A36429">
                            <w:rPr>
                              <w:rFonts w:ascii="Calibri" w:eastAsia="MS Mincho" w:hAnsi="Calibri" w:cs="Calibri"/>
                              <w:color w:val="000000"/>
                              <w:sz w:val="16"/>
                              <w:szCs w:val="16"/>
                            </w:rPr>
                            <w:t xml:space="preserve"> ()</w:t>
                          </w:r>
                        </w:p>
                      </w:txbxContent>
                    </v:textbox>
                  </v:shape>
                  <v:shape id="直接箭头连接符 64" o:spid="_x0000_s1092" type="#_x0000_t32" style="position:absolute;left:29312;top:26856;width:1620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" strokecolor="black [3213]" strokeweight=".5pt">
                    <v:stroke endarrow="block" endarrowwidth="narrow" endarrowlength="short" joinstyle="miter"/>
                  </v:shape>
                  <v:rect id="矩形 65" o:spid="_x0000_s1093" style="position:absolute;left:1774;top:18143;width:58809;height:95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" filled="f" strokecolor="black [3213]" strokeweight=".5pt">
                    <v:stroke dashstyle="dash"/>
                  </v:rect>
                  <v:shape id="文本框 21" o:spid="_x0000_s1094" type="#_x0000_t202" style="position:absolute;left:2529;top:18323;width:9532;height:1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" fillcolor="white [3201]" stroked="f" strokeweight=".5pt">
                    <v:textbox inset="0,0,0,0">
                      <w:txbxContent>
                        <w:p w14:paraId="2837F8B2" w14:textId="77777777" w:rsidR="00680080" w:rsidRPr="00300A5F" w:rsidRDefault="00680080" w:rsidP="00860336">
                          <w:pPr>
                            <w:pStyle w:val="afff2"/>
                            <w:rPr>
                              <w:rFonts w:ascii="Calibri" w:hAnsi="Calibri" w:cs="Calibri"/>
                              <w:b/>
                            </w:rPr>
                          </w:pPr>
                          <w:r>
                            <w:rPr>
                              <w:rFonts w:ascii="Calibri" w:eastAsia="MS Mincho" w:hAnsi="Calibri" w:cs="Calibri"/>
                              <w:b/>
                              <w:color w:val="000000"/>
                              <w:sz w:val="16"/>
                              <w:szCs w:val="16"/>
                            </w:rPr>
                            <w:t>Transport Only Mode</w:t>
                          </w:r>
                        </w:p>
                      </w:txbxContent>
                    </v:textbox>
                  </v:shape>
                  <v:rect id="矩形 67" o:spid="_x0000_s1095" style="position:absolute;left:26867;top:5109;width:29210;height:17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" fillcolor="white [3212]" strokecolor="black [3213]" strokeweight=".5pt">
                    <v:stroke dashstyle="dash"/>
                    <v:textbox inset="0,0,0,0">
                      <w:txbxContent>
                        <w:p w14:paraId="43F3B1D6" w14:textId="77777777" w:rsidR="00680080" w:rsidRPr="00170412" w:rsidRDefault="00680080" w:rsidP="00860336">
                          <w:pPr>
                            <w:pStyle w:val="afff2"/>
                            <w:spacing w:after="0"/>
                            <w:jc w:val="center"/>
                            <w:rPr>
                              <w:rFonts w:ascii="Calibri" w:hAnsi="Calibri" w:cs="Calibri"/>
                            </w:rPr>
                          </w:pPr>
                          <w:r w:rsidRPr="00170412">
                            <w:rPr>
                              <w:rFonts w:ascii="Calibri" w:eastAsia="MS Mincho" w:hAnsi="Calibri" w:cs="Calibri"/>
                              <w:color w:val="000000"/>
                              <w:sz w:val="16"/>
                              <w:szCs w:val="16"/>
                            </w:rPr>
                            <w:t>0</w:t>
                          </w:r>
                          <w:r>
                            <w:rPr>
                              <w:rFonts w:ascii="Calibri" w:eastAsia="MS Mincho" w:hAnsi="Calibri" w:cs="Calibri"/>
                              <w:color w:val="000000"/>
                              <w:sz w:val="16"/>
                              <w:szCs w:val="16"/>
                            </w:rPr>
                            <w:t>a</w:t>
                          </w:r>
                          <w:r w:rsidRPr="00170412">
                            <w:rPr>
                              <w:rFonts w:ascii="Calibri" w:eastAsia="MS Mincho" w:hAnsi="Calibri" w:cs="Calibri"/>
                              <w:color w:val="000000"/>
                              <w:sz w:val="16"/>
                              <w:szCs w:val="16"/>
                            </w:rPr>
                            <w:t>. TMGI allocation procedure (see step 1-6 of TS 23.247 [4])</w:t>
                          </w:r>
                        </w:p>
                      </w:txbxContent>
                    </v:textbox>
                  </v:rect>
                  <v:rect id="矩形 68" o:spid="_x0000_s1096" style="position:absolute;left:39744;top:11546;width:11925;height:17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" fillcolor="white [3212]" strokecolor="black [3213]" strokeweight=".5pt">
                    <v:textbox inset="0,0,0,0">
                      <w:txbxContent>
                        <w:p w14:paraId="7A9B43CE" w14:textId="77777777" w:rsidR="00680080" w:rsidRPr="0023003D" w:rsidRDefault="00680080" w:rsidP="00860336">
                          <w:pPr>
                            <w:pStyle w:val="afff2"/>
                            <w:spacing w:after="0"/>
                            <w:jc w:val="center"/>
                            <w:rPr>
                              <w:rFonts w:ascii="Calibri" w:hAnsi="Calibri" w:cs="Calibri"/>
                            </w:rPr>
                          </w:pPr>
                          <w:r w:rsidRPr="0023003D">
                            <w:rPr>
                              <w:rFonts w:ascii="Calibri" w:eastAsia="MS Mincho" w:hAnsi="Calibri" w:cs="Calibri"/>
                              <w:color w:val="000000"/>
                              <w:sz w:val="16"/>
                              <w:szCs w:val="16"/>
                            </w:rPr>
                            <w:t xml:space="preserve">2. </w:t>
                          </w:r>
                          <w:r>
                            <w:rPr>
                              <w:rFonts w:ascii="Calibri" w:eastAsia="MS Mincho" w:hAnsi="Calibri" w:cs="Calibri"/>
                              <w:color w:val="000000"/>
                              <w:sz w:val="16"/>
                              <w:szCs w:val="16"/>
                            </w:rPr>
                            <w:t>Authorization</w:t>
                          </w:r>
                        </w:p>
                      </w:txbxContent>
                    </v:textbox>
                  </v:rect>
                  <v:rect id="矩形 69" o:spid="_x0000_s1097" style="position:absolute;left:36756;top:13839;width:16614;height:2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" fillcolor="white [3212]" strokecolor="black [3213]" strokeweight=".5pt">
                    <v:textbox inset="0,0,0,0">
                      <w:txbxContent>
                        <w:p w14:paraId="5B019736" w14:textId="77777777" w:rsidR="00680080" w:rsidRPr="00947468" w:rsidRDefault="00680080" w:rsidP="00860336">
                          <w:pPr>
                            <w:pStyle w:val="afff2"/>
                            <w:spacing w:after="0" w:line="180" w:lineRule="exact"/>
                            <w:jc w:val="center"/>
                            <w:rPr>
                              <w:rFonts w:ascii="Calibri" w:eastAsia="MS Mincho" w:hAnsi="Calibri" w:cs="Calibri"/>
                              <w:color w:val="000000"/>
                              <w:sz w:val="16"/>
                              <w:szCs w:val="16"/>
                            </w:rPr>
                          </w:pPr>
                          <w:r>
                            <w:rPr>
                              <w:rFonts w:ascii="Calibri" w:eastAsia="MS Mincho" w:hAnsi="Calibri" w:cs="Calibri"/>
                              <w:color w:val="000000"/>
                              <w:sz w:val="16"/>
                              <w:szCs w:val="16"/>
                            </w:rPr>
                            <w:t>3</w:t>
                          </w:r>
                          <w:r w:rsidRPr="00947468">
                            <w:rPr>
                              <w:rFonts w:ascii="Calibri" w:eastAsia="MS Mincho" w:hAnsi="Calibri" w:cs="Calibri"/>
                              <w:color w:val="000000"/>
                              <w:sz w:val="16"/>
                              <w:szCs w:val="16"/>
                            </w:rPr>
                            <w:t xml:space="preserve">. </w:t>
                          </w:r>
                          <w:r>
                            <w:rPr>
                              <w:rFonts w:ascii="Calibri" w:eastAsia="MS Mincho" w:hAnsi="Calibri" w:cs="Calibri"/>
                              <w:color w:val="000000"/>
                              <w:sz w:val="16"/>
                              <w:szCs w:val="16"/>
                            </w:rPr>
                            <w:t>NEF figures out the area does not support MBS</w:t>
                          </w:r>
                        </w:p>
                      </w:txbxContent>
                    </v:textbox>
                  </v:rect>
                  <v:rect id="矩形 70" o:spid="_x0000_s1098" style="position:absolute;left:1800;top:29109;width:58807;height:240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" filled="f" strokecolor="black [3213]" strokeweight=".5pt">
                    <v:stroke dashstyle="dash"/>
                  </v:rect>
                  <v:shape id="文本框 21" o:spid="_x0000_s1099" type="#_x0000_t202" style="position:absolute;left:2529;top:29615;width:7194;height:1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" fillcolor="white [3201]" stroked="f" strokeweight=".5pt">
                    <v:textbox inset="0,0,0,0">
                      <w:txbxContent>
                        <w:p w14:paraId="58B3053C" w14:textId="77777777" w:rsidR="00680080" w:rsidRPr="00300A5F" w:rsidRDefault="00680080" w:rsidP="00860336">
                          <w:pPr>
                            <w:pStyle w:val="afff2"/>
                            <w:rPr>
                              <w:rFonts w:ascii="Calibri" w:hAnsi="Calibri" w:cs="Calibri"/>
                              <w:b/>
                            </w:rPr>
                          </w:pPr>
                          <w:r>
                            <w:rPr>
                              <w:rFonts w:ascii="Calibri" w:eastAsia="MS Mincho" w:hAnsi="Calibri" w:cs="Calibri"/>
                              <w:b/>
                              <w:color w:val="000000"/>
                              <w:sz w:val="16"/>
                              <w:szCs w:val="16"/>
                            </w:rPr>
                            <w:t>Service Mode</w:t>
                          </w:r>
                        </w:p>
                      </w:txbxContent>
                    </v:textbox>
                  </v:shape>
                  <v:shape id="文本框 21" o:spid="_x0000_s1100" type="#_x0000_t202" style="position:absolute;left:36502;top:29625;width:16194;height:26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" fillcolor="white [3201]" stroked="f" strokeweight=".5pt">
                    <v:textbox inset="0,0,0,0">
                      <w:txbxContent>
                        <w:p w14:paraId="39C2AC73" w14:textId="77777777" w:rsidR="00680080" w:rsidRPr="00C9025F" w:rsidRDefault="00680080" w:rsidP="00860336">
                          <w:pPr>
                            <w:pStyle w:val="afff2"/>
                            <w:rPr>
                              <w:rFonts w:ascii="Calibri" w:eastAsia="MS Mincho" w:hAnsi="Calibri" w:cs="Calibri"/>
                              <w:color w:val="000000"/>
                              <w:sz w:val="16"/>
                              <w:szCs w:val="16"/>
                            </w:rPr>
                          </w:pPr>
                          <w:r>
                            <w:rPr>
                              <w:rFonts w:ascii="Calibri" w:eastAsia="MS Mincho" w:hAnsi="Calibri" w:cs="Calibri"/>
                              <w:color w:val="000000"/>
                              <w:sz w:val="16"/>
                              <w:szCs w:val="16"/>
                            </w:rPr>
                            <w:t>7a</w:t>
                          </w:r>
                          <w:r w:rsidRPr="00C9025F">
                            <w:rPr>
                              <w:rFonts w:ascii="Calibri" w:eastAsia="MS Mincho" w:hAnsi="Calibri" w:cs="Calibri"/>
                              <w:color w:val="000000"/>
                              <w:sz w:val="16"/>
                              <w:szCs w:val="16"/>
                            </w:rPr>
                            <w:t>. Nmbsf_MBSUserService_Create</w:t>
                          </w:r>
                          <w:r>
                            <w:rPr>
                              <w:rFonts w:ascii="Calibri" w:eastAsia="MS Mincho" w:hAnsi="Calibri" w:cs="Calibri"/>
                              <w:color w:val="000000"/>
                              <w:sz w:val="16"/>
                              <w:szCs w:val="16"/>
                            </w:rPr>
                            <w:t xml:space="preserve"> Request ([TMGI], supported area)</w:t>
                          </w:r>
                        </w:p>
                      </w:txbxContent>
                    </v:textbox>
                  </v:shape>
                  <v:rect id="矩形 73" o:spid="_x0000_s1101" style="position:absolute;left:5480;top:40044;width:26155;height:19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" fillcolor="white [3212]" strokecolor="black [3213]" strokeweight=".5pt">
                    <v:textbox inset="0,0,0,0">
                      <w:txbxContent>
                        <w:p w14:paraId="50C36610" w14:textId="77777777" w:rsidR="00680080" w:rsidRPr="006E2179" w:rsidRDefault="00680080" w:rsidP="00860336">
                          <w:pPr>
                            <w:pStyle w:val="afff2"/>
                            <w:spacing w:after="0"/>
                            <w:jc w:val="center"/>
                            <w:rPr>
                              <w:rFonts w:ascii="Calibri" w:eastAsia="MS Mincho" w:hAnsi="Calibri" w:cs="Calibri"/>
                              <w:color w:val="000000"/>
                              <w:sz w:val="16"/>
                              <w:szCs w:val="16"/>
                            </w:rPr>
                          </w:pPr>
                          <w:r>
                            <w:rPr>
                              <w:rFonts w:ascii="Calibri" w:eastAsia="MS Mincho" w:hAnsi="Calibri" w:cs="Calibri"/>
                              <w:color w:val="000000"/>
                              <w:sz w:val="16"/>
                              <w:szCs w:val="16"/>
                            </w:rPr>
                            <w:t>9. Same as step 5</w:t>
                          </w:r>
                        </w:p>
                      </w:txbxContent>
                    </v:textbox>
                  </v:rect>
                  <v:shape id="直接箭头连接符 74" o:spid="_x0000_s1102" type="#_x0000_t32" style="position:absolute;left:29262;top:39384;width:670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" strokecolor="black [3213]" strokeweight=".5pt">
                    <v:stroke endarrow="block" endarrowwidth="narrow" endarrowlength="short" joinstyle="miter"/>
                  </v:shape>
                  <v:shape id="文本框 21" o:spid="_x0000_s1103" type="#_x0000_t202" style="position:absolute;left:29957;top:37876;width:29072;height:1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" fillcolor="white [3201]" stroked="f" strokeweight=".5pt">
                    <v:textbox inset="0,0,0,0">
                      <w:txbxContent>
                        <w:p w14:paraId="7C1B6ACC" w14:textId="77777777" w:rsidR="00680080" w:rsidRPr="00DC59D5" w:rsidRDefault="00680080" w:rsidP="00860336">
                          <w:pPr>
                            <w:pStyle w:val="afff2"/>
                            <w:rPr>
                              <w:rFonts w:ascii="Calibri" w:hAnsi="Calibri" w:cs="Calibri"/>
                            </w:rPr>
                          </w:pPr>
                          <w:r>
                            <w:rPr>
                              <w:rFonts w:ascii="Calibri" w:eastAsia="MS Mincho" w:hAnsi="Calibri" w:cs="Calibri"/>
                              <w:color w:val="000000"/>
                              <w:sz w:val="16"/>
                              <w:szCs w:val="16"/>
                            </w:rPr>
                            <w:t>8</w:t>
                          </w:r>
                          <w:r w:rsidRPr="00B540A1">
                            <w:rPr>
                              <w:rFonts w:ascii="Calibri" w:eastAsia="MS Mincho" w:hAnsi="Calibri" w:cs="Calibri"/>
                              <w:color w:val="000000"/>
                              <w:sz w:val="16"/>
                              <w:szCs w:val="16"/>
                            </w:rPr>
                            <w:t xml:space="preserve">. </w:t>
                          </w:r>
                          <w:r w:rsidRPr="00AE1AF8">
                            <w:rPr>
                              <w:rFonts w:ascii="Calibri" w:eastAsia="MS Mincho" w:hAnsi="Calibri" w:cs="Calibri"/>
                              <w:color w:val="000000"/>
                              <w:sz w:val="16"/>
                              <w:szCs w:val="16"/>
                            </w:rPr>
                            <w:t>Nmbsmf_MBSSession_Create Request</w:t>
                          </w:r>
                          <w:r>
                            <w:rPr>
                              <w:rFonts w:ascii="Calibri" w:eastAsia="MS Mincho" w:hAnsi="Calibri" w:cs="Calibri"/>
                              <w:color w:val="000000"/>
                              <w:sz w:val="16"/>
                              <w:szCs w:val="16"/>
                            </w:rPr>
                            <w:t xml:space="preserve"> ([TMGI], supported area)</w:t>
                          </w:r>
                        </w:p>
                        <w:p w14:paraId="42DD136A" w14:textId="77777777" w:rsidR="00680080" w:rsidRPr="00B540A1" w:rsidRDefault="00680080" w:rsidP="00860336">
                          <w:pPr>
                            <w:pStyle w:val="afff2"/>
                            <w:rPr>
                              <w:rFonts w:ascii="Calibri" w:hAnsi="Calibri" w:cs="Calibri"/>
                            </w:rPr>
                          </w:pPr>
                        </w:p>
                      </w:txbxContent>
                    </v:textbox>
                  </v:shape>
                  <v:shape id="文本框 21" o:spid="_x0000_s1104" type="#_x0000_t202" style="position:absolute;left:29601;top:42289;width:18973;height:1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" fillcolor="white [3201]" stroked="f" strokeweight=".5pt">
                    <v:textbox inset="0,0,0,0">
                      <w:txbxContent>
                        <w:p w14:paraId="19CE78DF" w14:textId="77777777" w:rsidR="00680080" w:rsidRPr="00B540A1" w:rsidRDefault="00680080" w:rsidP="00860336">
                          <w:pPr>
                            <w:pStyle w:val="afff2"/>
                            <w:rPr>
                              <w:rFonts w:ascii="Calibri" w:hAnsi="Calibri" w:cs="Calibri"/>
                            </w:rPr>
                          </w:pPr>
                          <w:r w:rsidRPr="00B540A1">
                            <w:rPr>
                              <w:rFonts w:ascii="Calibri" w:eastAsia="MS Mincho" w:hAnsi="Calibri" w:cs="Calibri"/>
                              <w:color w:val="000000"/>
                              <w:sz w:val="16"/>
                              <w:szCs w:val="16"/>
                            </w:rPr>
                            <w:t>1</w:t>
                          </w:r>
                          <w:r>
                            <w:rPr>
                              <w:rFonts w:ascii="Calibri" w:eastAsia="MS Mincho" w:hAnsi="Calibri" w:cs="Calibri"/>
                              <w:color w:val="000000"/>
                              <w:sz w:val="16"/>
                              <w:szCs w:val="16"/>
                            </w:rPr>
                            <w:t>0</w:t>
                          </w:r>
                          <w:r w:rsidRPr="00B540A1">
                            <w:rPr>
                              <w:rFonts w:ascii="Calibri" w:eastAsia="MS Mincho" w:hAnsi="Calibri" w:cs="Calibri"/>
                              <w:color w:val="000000"/>
                              <w:sz w:val="16"/>
                              <w:szCs w:val="16"/>
                            </w:rPr>
                            <w:t xml:space="preserve">. Nmbsmf_MBSSession_Create </w:t>
                          </w:r>
                          <w:r>
                            <w:rPr>
                              <w:rFonts w:ascii="Calibri" w:eastAsia="MS Mincho" w:hAnsi="Calibri" w:cs="Calibri"/>
                              <w:color w:val="000000"/>
                              <w:sz w:val="16"/>
                              <w:szCs w:val="16"/>
                            </w:rPr>
                            <w:t>Response</w:t>
                          </w:r>
                          <w:r w:rsidRPr="00B540A1">
                            <w:rPr>
                              <w:rFonts w:ascii="Calibri" w:eastAsia="MS Mincho" w:hAnsi="Calibri" w:cs="Calibri"/>
                              <w:color w:val="000000"/>
                              <w:sz w:val="16"/>
                              <w:szCs w:val="16"/>
                            </w:rPr>
                            <w:t xml:space="preserve"> ()</w:t>
                          </w:r>
                        </w:p>
                        <w:p w14:paraId="20FFC89F" w14:textId="77777777" w:rsidR="00680080" w:rsidRPr="00B540A1" w:rsidRDefault="00680080" w:rsidP="00860336">
                          <w:pPr>
                            <w:pStyle w:val="afff2"/>
                            <w:rPr>
                              <w:rFonts w:ascii="Calibri" w:hAnsi="Calibri" w:cs="Calibri"/>
                            </w:rPr>
                          </w:pPr>
                          <w:r w:rsidRPr="00B540A1">
                            <w:rPr>
                              <w:rFonts w:ascii="Calibri" w:hAnsi="Calibri" w:cs="Calibri"/>
                            </w:rPr>
                            <w:t> </w:t>
                          </w:r>
                        </w:p>
                      </w:txbxContent>
                    </v:textbox>
                  </v:shape>
                  <v:rect id="矩形 77" o:spid="_x0000_s1105" style="position:absolute;left:3070;top:59075;width:54523;height:20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" fillcolor="white [3212]" strokecolor="black [3213]" strokeweight=".5pt">
                    <v:textbox inset="0,0,0,0">
                      <w:txbxContent>
                        <w:p w14:paraId="5F28378F" w14:textId="77777777" w:rsidR="00680080" w:rsidRPr="00181531" w:rsidRDefault="00680080" w:rsidP="00860336">
                          <w:pPr>
                            <w:pStyle w:val="afff2"/>
                            <w:spacing w:after="0"/>
                            <w:jc w:val="center"/>
                            <w:rPr>
                              <w:rFonts w:ascii="Calibri" w:hAnsi="Calibri" w:cs="Calibri"/>
                            </w:rPr>
                          </w:pPr>
                          <w:r>
                            <w:rPr>
                              <w:rFonts w:ascii="Calibri" w:eastAsia="MS Mincho" w:hAnsi="Calibri" w:cs="Calibri"/>
                              <w:color w:val="000000"/>
                              <w:sz w:val="16"/>
                              <w:szCs w:val="16"/>
                            </w:rPr>
                            <w:t>15</w:t>
                          </w:r>
                          <w:r w:rsidRPr="00181531">
                            <w:rPr>
                              <w:rFonts w:ascii="Calibri" w:eastAsia="MS Mincho" w:hAnsi="Calibri" w:cs="Calibri"/>
                              <w:color w:val="000000"/>
                              <w:sz w:val="16"/>
                              <w:szCs w:val="16"/>
                            </w:rPr>
                            <w:t>. AF uses unicast for the UEs not appear in the supported area.</w:t>
                          </w:r>
                        </w:p>
                      </w:txbxContent>
                    </v:textbox>
                  </v:rect>
                  <v:shape id="文本框 21" o:spid="_x0000_s1106" type="#_x0000_t202" style="position:absolute;left:36502;top:33678;width:20211;height:2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" fillcolor="white [3201]" stroked="f" strokeweight=".5pt">
                    <v:textbox inset="0,0,0,0">
                      <w:txbxContent>
                        <w:p w14:paraId="7DB02D0B" w14:textId="77777777" w:rsidR="00680080" w:rsidRPr="006E3F6D" w:rsidRDefault="00680080" w:rsidP="00860336">
                          <w:pPr>
                            <w:pStyle w:val="afff2"/>
                            <w:rPr>
                              <w:rFonts w:ascii="Calibri" w:eastAsia="MS Mincho" w:hAnsi="Calibri" w:cs="Calibri"/>
                              <w:color w:val="000000"/>
                              <w:sz w:val="16"/>
                              <w:szCs w:val="16"/>
                            </w:rPr>
                          </w:pPr>
                          <w:r>
                            <w:rPr>
                              <w:rFonts w:ascii="Calibri" w:eastAsia="MS Mincho" w:hAnsi="Calibri" w:cs="Calibri"/>
                              <w:color w:val="000000"/>
                              <w:sz w:val="16"/>
                              <w:szCs w:val="16"/>
                            </w:rPr>
                            <w:t>7b</w:t>
                          </w:r>
                          <w:r w:rsidRPr="006E3F6D">
                            <w:rPr>
                              <w:rFonts w:ascii="Calibri" w:eastAsia="MS Mincho" w:hAnsi="Calibri" w:cs="Calibri"/>
                              <w:color w:val="000000"/>
                              <w:sz w:val="16"/>
                              <w:szCs w:val="16"/>
                            </w:rPr>
                            <w:t>. Nmbsf_MBSUserDataIngestSession_Create</w:t>
                          </w:r>
                          <w:r>
                            <w:rPr>
                              <w:rFonts w:ascii="Calibri" w:eastAsia="MS Mincho" w:hAnsi="Calibri" w:cs="Calibri"/>
                              <w:color w:val="000000"/>
                              <w:sz w:val="16"/>
                              <w:szCs w:val="16"/>
                            </w:rPr>
                            <w:t xml:space="preserve"> Request</w:t>
                          </w:r>
                          <w:r w:rsidRPr="006E3F6D">
                            <w:rPr>
                              <w:rFonts w:ascii="Calibri" w:eastAsia="MS Mincho" w:hAnsi="Calibri" w:cs="Calibri"/>
                              <w:color w:val="000000"/>
                              <w:sz w:val="16"/>
                              <w:szCs w:val="16"/>
                            </w:rPr>
                            <w:t xml:space="preserve"> </w:t>
                          </w:r>
                          <w:r>
                            <w:rPr>
                              <w:rFonts w:ascii="Calibri" w:eastAsia="MS Mincho" w:hAnsi="Calibri" w:cs="Calibri"/>
                              <w:color w:val="000000"/>
                              <w:sz w:val="16"/>
                              <w:szCs w:val="16"/>
                            </w:rPr>
                            <w:t>()</w:t>
                          </w:r>
                        </w:p>
                      </w:txbxContent>
                    </v:textbox>
                  </v:shape>
                  <v:shape id="直接箭头连接符 79" o:spid="_x0000_s1107" type="#_x0000_t32" style="position:absolute;left:35917;top:32596;width:960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" strokecolor="black [3213]" strokeweight=".5pt">
                    <v:stroke startarrowwidth="narrow" startarrowlength="short" endarrow="block" endarrowwidth="narrow" endarrowlength="short" joinstyle="miter"/>
                  </v:shape>
                  <v:shape id="直接箭头连接符 80" o:spid="_x0000_s1108" type="#_x0000_t32" style="position:absolute;left:29312;top:44042;width:665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" strokecolor="black [3213]" strokeweight=".5pt">
                    <v:stroke endarrow="block" endarrowwidth="narrow" endarrowlength="short" joinstyle="miter"/>
                  </v:shape>
                  <v:shape id="直接箭头连接符 81" o:spid="_x0000_s1109" type="#_x0000_t32" style="position:absolute;left:35917;top:36436;width:960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" strokecolor="black [3213]" strokeweight=".5pt">
                    <v:stroke startarrowwidth="narrow" startarrowlength="short" endarrow="block" endarrowwidth="narrow" endarrowlength="short" joinstyle="miter"/>
                  </v:shape>
                  <v:shape id="直接箭头连接符 82" o:spid="_x0000_s1110" type="#_x0000_t32" style="position:absolute;left:22872;top:47143;width:1309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" strokecolor="black [3213]" strokeweight=".5pt">
                    <v:stroke startarrow="block" startarrowwidth="narrow" startarrowlength="short" endarrow="block" endarrowwidth="narrow" endarrowlength="short" joinstyle="miter"/>
                  </v:shape>
                  <v:shape id="文本框 21" o:spid="_x0000_s1111" type="#_x0000_t202" style="position:absolute;left:23769;top:45317;width:19041;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" fillcolor="white [3201]" stroked="f" strokeweight=".5pt">
                    <v:textbox inset="0,0,0,0">
                      <w:txbxContent>
                        <w:p w14:paraId="6DA00FD4" w14:textId="77777777" w:rsidR="00680080" w:rsidRPr="00D910D6" w:rsidRDefault="00680080" w:rsidP="00860336">
                          <w:pPr>
                            <w:pStyle w:val="afff2"/>
                            <w:rPr>
                              <w:rFonts w:ascii="Calibri" w:hAnsi="Calibri" w:cs="Calibri"/>
                              <w:sz w:val="16"/>
                              <w:szCs w:val="16"/>
                            </w:rPr>
                          </w:pPr>
                          <w:r w:rsidRPr="00D910D6">
                            <w:rPr>
                              <w:rFonts w:ascii="Calibri" w:eastAsia="MS Mincho" w:hAnsi="Calibri" w:cs="Calibri"/>
                              <w:color w:val="000000"/>
                              <w:sz w:val="16"/>
                              <w:szCs w:val="16"/>
                            </w:rPr>
                            <w:t xml:space="preserve">11. </w:t>
                          </w:r>
                          <w:r w:rsidRPr="00D910D6">
                            <w:rPr>
                              <w:rFonts w:ascii="Calibri" w:hAnsi="Calibri" w:cs="Calibri"/>
                              <w:sz w:val="16"/>
                              <w:szCs w:val="16"/>
                              <w:lang w:eastAsia="zh-CN"/>
                            </w:rPr>
                            <w:t>Nmbstf_MBSDistributionSession_Create</w:t>
                          </w:r>
                          <w:r w:rsidRPr="00D910D6">
                            <w:rPr>
                              <w:rFonts w:ascii="Calibri" w:hAnsi="Calibri" w:cs="Calibri"/>
                              <w:sz w:val="16"/>
                              <w:szCs w:val="16"/>
                            </w:rPr>
                            <w:t> </w:t>
                          </w:r>
                        </w:p>
                      </w:txbxContent>
                    </v:textbox>
                  </v:shape>
                  <v:shape id="直接箭头连接符 84" o:spid="_x0000_s1112" type="#_x0000_t32" style="position:absolute;left:35967;top:49645;width:955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" strokecolor="black [3213]" strokeweight=".5pt">
                    <v:stroke endarrow="block" endarrowwidth="narrow" endarrowlength="short" joinstyle="miter"/>
                  </v:shape>
                  <v:shape id="文本框 21" o:spid="_x0000_s1113" type="#_x0000_t202" style="position:absolute;left:36502;top:47852;width:24010;height:15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" fillcolor="white [3201]" stroked="f" strokeweight=".5pt">
                    <v:textbox inset="0,0,0,0">
                      <w:txbxContent>
                        <w:p w14:paraId="0D1C3C44" w14:textId="77777777" w:rsidR="00680080" w:rsidRPr="002B08EA" w:rsidRDefault="00680080" w:rsidP="00860336">
                          <w:pPr>
                            <w:pStyle w:val="afff2"/>
                            <w:rPr>
                              <w:rFonts w:ascii="Calibri" w:hAnsi="Calibri" w:cs="Calibri"/>
                            </w:rPr>
                          </w:pPr>
                          <w:r>
                            <w:rPr>
                              <w:rFonts w:ascii="Calibri" w:eastAsia="MS Mincho" w:hAnsi="Calibri" w:cs="Calibri"/>
                              <w:color w:val="000000"/>
                              <w:sz w:val="16"/>
                              <w:szCs w:val="16"/>
                            </w:rPr>
                            <w:t>12a</w:t>
                          </w:r>
                          <w:r w:rsidRPr="002B08EA">
                            <w:rPr>
                              <w:rFonts w:ascii="Calibri" w:eastAsia="MS Mincho" w:hAnsi="Calibri" w:cs="Calibri"/>
                              <w:color w:val="000000"/>
                              <w:sz w:val="16"/>
                              <w:szCs w:val="16"/>
                            </w:rPr>
                            <w:t>. Nmbsf_MBSUserService_Create Response</w:t>
                          </w:r>
                        </w:p>
                      </w:txbxContent>
                    </v:textbox>
                  </v:shape>
                  <v:shape id="文本框 21" o:spid="_x0000_s1114" type="#_x0000_t202" style="position:absolute;left:36017;top:50806;width:24495;height:1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" fillcolor="white [3201]" stroked="f" strokeweight=".5pt">
                    <v:textbox inset="0,0,0,0">
                      <w:txbxContent>
                        <w:p w14:paraId="400CC260" w14:textId="77777777" w:rsidR="00680080" w:rsidRPr="002B08EA" w:rsidRDefault="00680080" w:rsidP="00860336">
                          <w:pPr>
                            <w:pStyle w:val="afff2"/>
                            <w:rPr>
                              <w:rFonts w:ascii="Calibri" w:hAnsi="Calibri" w:cs="Calibri"/>
                            </w:rPr>
                          </w:pPr>
                          <w:r w:rsidRPr="002B08EA">
                            <w:rPr>
                              <w:rFonts w:ascii="Calibri" w:eastAsia="MS Mincho" w:hAnsi="Calibri" w:cs="Calibri"/>
                              <w:color w:val="000000"/>
                              <w:sz w:val="16"/>
                              <w:szCs w:val="16"/>
                            </w:rPr>
                            <w:t>12b. Nmbsf_MBSUserDataIngestSession_Create Response</w:t>
                          </w:r>
                        </w:p>
                      </w:txbxContent>
                    </v:textbox>
                  </v:shape>
                  <v:shape id="直接箭头连接符 87" o:spid="_x0000_s1115" type="#_x0000_t32" style="position:absolute;left:36017;top:52349;width:955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" strokecolor="black [3213]" strokeweight=".5pt">
                    <v:stroke endarrow="block" endarrowwidth="narrow" endarrowlength="short" joinstyle="miter"/>
                  </v:shape>
                  <v:shape id="直接箭头连接符 88" o:spid="_x0000_s1116" type="#_x0000_t32" style="position:absolute;left:4028;top:7936;width:4981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" strokecolor="black [3213]" strokeweight=".5pt">
                    <v:stroke dashstyle="dash" endarrow="block" endarrowwidth="narrow" endarrowlength="short" joinstyle="miter"/>
                  </v:shape>
                  <v:shape id="文本框 21" o:spid="_x0000_s1117" type="#_x0000_t202" style="position:absolute;left:4969;top:6524;width:13402;height:14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" fillcolor="white [3201]" stroked="f" strokeweight=".5pt">
                    <v:textbox inset="0,0,0,0">
                      <w:txbxContent>
                        <w:p w14:paraId="703C52C8" w14:textId="77777777" w:rsidR="00680080" w:rsidRPr="00DD0F79" w:rsidRDefault="00680080" w:rsidP="00860336">
                          <w:pPr>
                            <w:pStyle w:val="afff2"/>
                            <w:rPr>
                              <w:rFonts w:ascii="Calibri" w:hAnsi="Calibri" w:cs="Calibri"/>
                            </w:rPr>
                          </w:pPr>
                          <w:r>
                            <w:rPr>
                              <w:rFonts w:ascii="Calibri" w:eastAsia="MS Mincho" w:hAnsi="Calibri" w:cs="Calibri"/>
                              <w:color w:val="000000"/>
                              <w:sz w:val="16"/>
                              <w:szCs w:val="16"/>
                            </w:rPr>
                            <w:t>0b</w:t>
                          </w:r>
                          <w:r w:rsidRPr="00DD0F79">
                            <w:rPr>
                              <w:rFonts w:ascii="Calibri" w:eastAsia="MS Mincho" w:hAnsi="Calibri" w:cs="Calibri"/>
                              <w:color w:val="000000"/>
                              <w:sz w:val="16"/>
                              <w:szCs w:val="16"/>
                            </w:rPr>
                            <w:t>. Service announcement</w:t>
                          </w:r>
                        </w:p>
                      </w:txbxContent>
                    </v:textbox>
                  </v:shape>
                  <v:shape id="直接箭头连接符 90" o:spid="_x0000_s1118" type="#_x0000_t32" style="position:absolute;left:22823;top:34242;width:1309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" strokecolor="black [3213]" strokeweight=".5pt">
                    <v:stroke dashstyle="dash" startarrow="block" startarrowwidth="narrow" startarrowlength="short" endarrow="block" endarrowwidth="narrow" endarrowlength="short" joinstyle="miter"/>
                  </v:shape>
                  <v:shape id="文本框 21" o:spid="_x0000_s1119" type="#_x0000_t202" style="position:absolute;left:23153;top:32596;width:12471;height:10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" fillcolor="white [3201]" stroked="f" strokeweight=".5pt">
                    <v:textbox inset="0,0,0,0">
                      <w:txbxContent>
                        <w:p w14:paraId="2F46F1D7" w14:textId="77777777" w:rsidR="00680080" w:rsidRPr="00616DE4" w:rsidRDefault="00680080" w:rsidP="00860336">
                          <w:pPr>
                            <w:pStyle w:val="afff2"/>
                            <w:rPr>
                              <w:rFonts w:ascii="Calibri" w:hAnsi="Calibri" w:cs="Calibri"/>
                            </w:rPr>
                          </w:pPr>
                          <w:r w:rsidRPr="00616DE4">
                            <w:rPr>
                              <w:rFonts w:ascii="Calibri" w:eastAsia="MS Mincho" w:hAnsi="Calibri" w:cs="Calibri"/>
                              <w:color w:val="000000"/>
                              <w:sz w:val="16"/>
                              <w:szCs w:val="16"/>
                            </w:rPr>
                            <w:t>7a. Nmbsmf_TMGI allocation</w:t>
                          </w:r>
                        </w:p>
                      </w:txbxContent>
                    </v:textbox>
                  </v:shape>
                  <v:shape id="直接箭头连接符 92" o:spid="_x0000_s1120" type="#_x0000_t32" style="position:absolute;left:45518;top:63278;width:8323;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" strokecolor="black [3213]" strokeweight=".5pt">
                    <v:stroke endarrow="block" endarrowwidth="narrow" endarrowlength="short" joinstyle="miter"/>
                  </v:shape>
                  <v:shape id="直接箭头连接符 93" o:spid="_x0000_s1121" type="#_x0000_t32" style="position:absolute;left:29212;top:63277;width:1630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" strokecolor="black [3213]" strokeweight=".5pt">
                    <v:stroke endarrow="block" endarrowwidth="narrow" endarrowlength="short" joinstyle="miter"/>
                  </v:shape>
                  <v:shape id="直接箭头连接符 94" o:spid="_x0000_s1122" type="#_x0000_t32" style="position:absolute;left:16218;top:63278;width:1304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" strokecolor="black [3213]" strokeweight=".5pt">
                    <v:stroke endarrow="block" endarrowwidth="narrow" endarrowlength="short" joinstyle="miter"/>
                  </v:shape>
                  <v:shape id="直接箭头连接符 95" o:spid="_x0000_s1123" type="#_x0000_t32" style="position:absolute;left:3978;top:63278;width:1224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" strokecolor="black [3213]" strokeweight=".5pt">
                    <v:stroke endarrow="block" endarrowwidth="narrow" endarrowlength="short" joinstyle="miter"/>
                  </v:shape>
                  <v:shape id="文本框 21" o:spid="_x0000_s1124" type="#_x0000_t202" style="position:absolute;left:4521;top:61528;width:13398;height:1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" fillcolor="white [3201]" stroked="f" strokeweight=".5pt">
                    <v:textbox inset="0,0,0,0">
                      <w:txbxContent>
                        <w:p w14:paraId="790F9793" w14:textId="77777777" w:rsidR="00680080" w:rsidRPr="00380B6D" w:rsidRDefault="00680080" w:rsidP="00860336">
                          <w:pPr>
                            <w:pStyle w:val="afff2"/>
                            <w:rPr>
                              <w:rFonts w:ascii="Calibri" w:hAnsi="Calibri" w:cs="Calibri"/>
                            </w:rPr>
                          </w:pPr>
                          <w:r w:rsidRPr="00DB43F9">
                            <w:rPr>
                              <w:rFonts w:ascii="Calibri" w:eastAsia="MS Mincho" w:hAnsi="Calibri" w:cs="Calibri"/>
                              <w:color w:val="000000"/>
                              <w:sz w:val="16"/>
                              <w:szCs w:val="16"/>
                            </w:rPr>
                            <w:t>16. Group message delivery</w:t>
                          </w:r>
                        </w:p>
                      </w:txbxContent>
                    </v:textbox>
                  </v:shape>
                  <w10:anchorlock/>
                </v:group>
              </w:pict>
            </mc:Fallback>
          </mc:AlternateContent>
        </w:r>
      </w:ins>
      <w:bookmarkStart w:id="1028" w:name="_MON_1684549432"/>
      <w:bookmarkEnd w:id="1028"/>
      <w:del w:id="1029" w:author="S2-2204816" w:date="2022-05-23T15:20:00Z">
        <w:r w:rsidR="00117864" w:rsidDel="00860336">
          <w:object w:dxaOrig="9634" w:dyaOrig="4974" w14:anchorId="17483B32">
            <v:shape id="_x0000_i1046" type="#_x0000_t75" style="width:481.85pt;height:246.9pt" o:ole="">
              <v:imagedata r:id="rId64" o:title=""/>
            </v:shape>
            <o:OLEObject Type="Embed" ProgID="Word.Picture.8" ShapeID="_x0000_i1046" DrawAspect="Content" ObjectID="_1714828359" r:id="rId65"/>
          </w:object>
        </w:r>
      </w:del>
    </w:p>
    <w:p w14:paraId="3F52845D" w14:textId="15CC9B46" w:rsidR="00C56FE7" w:rsidRPr="00117864" w:rsidRDefault="00C56FE7" w:rsidP="00117864">
      <w:pPr>
        <w:pStyle w:val="TF"/>
      </w:pPr>
      <w:r w:rsidRPr="00117864">
        <w:t>Figure 6.</w:t>
      </w:r>
      <w:r w:rsidR="00262580" w:rsidRPr="00117864">
        <w:t>13</w:t>
      </w:r>
      <w:r w:rsidRPr="00117864">
        <w:t>.3.2-1: Broadcast Session Establishment for Group message delivery</w:t>
      </w:r>
    </w:p>
    <w:p w14:paraId="5BACBB4D" w14:textId="40D9F09B" w:rsidR="00C56FE7" w:rsidRPr="00117864" w:rsidRDefault="00C56FE7" w:rsidP="00C56FE7">
      <w:pPr>
        <w:rPr>
          <w:lang w:eastAsia="zh-CN"/>
        </w:rPr>
      </w:pPr>
      <w:r w:rsidRPr="00117864">
        <w:rPr>
          <w:lang w:eastAsia="zh-CN"/>
        </w:rPr>
        <w:t xml:space="preserve">The procedure is based on clause 7.3.1 and 7.1.1.1/7.1.1.2 of </w:t>
      </w:r>
      <w:r w:rsidR="000E6058" w:rsidRPr="00117864">
        <w:rPr>
          <w:lang w:eastAsia="zh-CN"/>
        </w:rPr>
        <w:t>TS</w:t>
      </w:r>
      <w:r w:rsidR="000E6058">
        <w:rPr>
          <w:lang w:eastAsia="zh-CN"/>
        </w:rPr>
        <w:t> </w:t>
      </w:r>
      <w:r w:rsidR="000E6058" w:rsidRPr="00117864">
        <w:rPr>
          <w:lang w:eastAsia="zh-CN"/>
        </w:rPr>
        <w:t>23.247</w:t>
      </w:r>
      <w:r w:rsidR="000E6058">
        <w:rPr>
          <w:lang w:eastAsia="zh-CN"/>
        </w:rPr>
        <w:t> </w:t>
      </w:r>
      <w:bookmarkStart w:id="1030" w:name="MCCTEMPBM_00000025"/>
      <w:r w:rsidR="000E6058" w:rsidRPr="00117864">
        <w:rPr>
          <w:lang w:eastAsia="zh-CN"/>
        </w:rPr>
        <w:t>[</w:t>
      </w:r>
      <w:r w:rsidR="000E6058">
        <w:rPr>
          <w:lang w:eastAsia="zh-CN"/>
        </w:rPr>
        <w:t>4</w:t>
      </w:r>
      <w:r w:rsidRPr="00117864">
        <w:rPr>
          <w:lang w:eastAsia="zh-CN"/>
        </w:rPr>
        <w:t>]</w:t>
      </w:r>
      <w:bookmarkEnd w:id="1030"/>
      <w:r w:rsidRPr="00117864">
        <w:rPr>
          <w:lang w:eastAsia="zh-CN"/>
        </w:rPr>
        <w:t xml:space="preserve">, and </w:t>
      </w:r>
      <w:ins w:id="1031" w:author="S2-2204816" w:date="2022-05-23T15:22:00Z">
        <w:r w:rsidR="00860336">
          <w:rPr>
            <w:rFonts w:eastAsia="等线"/>
            <w:lang w:eastAsia="zh-CN"/>
          </w:rPr>
          <w:t xml:space="preserve">clause 5 of TS 26.502 [11], </w:t>
        </w:r>
      </w:ins>
      <w:r w:rsidRPr="00117864">
        <w:rPr>
          <w:lang w:eastAsia="zh-CN"/>
        </w:rPr>
        <w:t>the delta parts is highlighted at following:</w:t>
      </w:r>
    </w:p>
    <w:p w14:paraId="18415D90" w14:textId="77777777" w:rsidR="00860336" w:rsidRPr="009454BC" w:rsidRDefault="00860336" w:rsidP="00860336">
      <w:pPr>
        <w:pStyle w:val="B1"/>
        <w:rPr>
          <w:ins w:id="1032" w:author="S2-2204816" w:date="2022-05-23T15:22:00Z"/>
          <w:lang w:eastAsia="zh-CN"/>
        </w:rPr>
      </w:pPr>
      <w:ins w:id="1033" w:author="S2-2204816" w:date="2022-05-23T15:22:00Z">
        <w:r>
          <w:rPr>
            <w:lang w:eastAsia="zh-CN"/>
          </w:rPr>
          <w:t>0</w:t>
        </w:r>
        <w:r>
          <w:rPr>
            <w:rFonts w:hint="eastAsia"/>
            <w:lang w:eastAsia="zh-CN"/>
          </w:rPr>
          <w:t>.</w:t>
        </w:r>
        <w:r>
          <w:rPr>
            <w:lang w:eastAsia="zh-CN"/>
          </w:rPr>
          <w:tab/>
          <w:t xml:space="preserve">AF optionally requests the 5GC to allocate the TMGI, details see step 1-6 of TS 23.247 [4]. AF may send service announcement to the UEs. </w:t>
        </w:r>
      </w:ins>
    </w:p>
    <w:p w14:paraId="0F1F3173" w14:textId="0F0E74D1" w:rsidR="00117864" w:rsidRDefault="00117864" w:rsidP="00117864">
      <w:pPr>
        <w:pStyle w:val="B1"/>
        <w:rPr>
          <w:lang w:eastAsia="zh-CN"/>
        </w:rPr>
      </w:pPr>
      <w:r>
        <w:rPr>
          <w:lang w:eastAsia="zh-CN"/>
        </w:rPr>
        <w:t>1.</w:t>
      </w:r>
      <w:r>
        <w:rPr>
          <w:lang w:eastAsia="zh-CN"/>
        </w:rPr>
        <w:tab/>
      </w:r>
      <w:del w:id="1034" w:author="S2-2204816" w:date="2022-05-23T15:23:00Z">
        <w:r w:rsidDel="00860336">
          <w:rPr>
            <w:lang w:eastAsia="zh-CN"/>
          </w:rPr>
          <w:delText xml:space="preserve">AF performs TMGI allocation and MBS session creation as specified in clause 7.1.1.2 or clause 7.1.1.3 of </w:delText>
        </w:r>
        <w:r w:rsidR="000E6058" w:rsidDel="00860336">
          <w:rPr>
            <w:lang w:eastAsia="zh-CN"/>
          </w:rPr>
          <w:delText>TS 23.247 [</w:delText>
        </w:r>
        <w:r w:rsidDel="00860336">
          <w:rPr>
            <w:lang w:eastAsia="zh-CN"/>
          </w:rPr>
          <w:delText xml:space="preserve">4]. </w:delText>
        </w:r>
      </w:del>
      <w:r>
        <w:rPr>
          <w:lang w:eastAsia="zh-CN"/>
        </w:rPr>
        <w:t xml:space="preserve">The AF </w:t>
      </w:r>
      <w:del w:id="1035" w:author="S2-2204816" w:date="2022-05-23T15:23:00Z">
        <w:r w:rsidDel="00860336">
          <w:rPr>
            <w:lang w:eastAsia="zh-CN"/>
          </w:rPr>
          <w:delText xml:space="preserve">may </w:delText>
        </w:r>
      </w:del>
      <w:r>
        <w:rPr>
          <w:lang w:eastAsia="zh-CN"/>
        </w:rPr>
        <w:t>later further request to establish the MBS session</w:t>
      </w:r>
      <w:ins w:id="1036" w:author="S2-2204816" w:date="2022-05-23T15:23:00Z">
        <w:r w:rsidR="00860336">
          <w:rPr>
            <w:lang w:eastAsia="zh-CN"/>
          </w:rPr>
          <w:t>,</w:t>
        </w:r>
      </w:ins>
      <w:r>
        <w:rPr>
          <w:lang w:eastAsia="zh-CN"/>
        </w:rPr>
        <w:t xml:space="preserve"> with including the requested MBS service area in </w:t>
      </w:r>
      <w:ins w:id="1037" w:author="S2-2204816" w:date="2022-05-23T15:23:00Z">
        <w:r w:rsidR="00860336">
          <w:rPr>
            <w:rFonts w:eastAsia="等线"/>
            <w:lang w:val="en-US" w:eastAsia="en-US"/>
          </w:rPr>
          <w:t>Group message delivery request sent to NEF</w:t>
        </w:r>
        <w:r w:rsidR="00860336" w:rsidRPr="009454BC">
          <w:rPr>
            <w:rFonts w:eastAsia="等线"/>
            <w:lang w:val="en-US" w:eastAsia="en-US"/>
          </w:rPr>
          <w:t>.</w:t>
        </w:r>
        <w:r w:rsidR="00860336">
          <w:rPr>
            <w:rFonts w:eastAsia="等线"/>
            <w:lang w:val="en-US" w:eastAsia="en-US"/>
          </w:rPr>
          <w:t xml:space="preserve"> If the TMGI is available (step 0 is executed), AF also includes the TMGI in the message</w:t>
        </w:r>
      </w:ins>
      <w:del w:id="1038" w:author="S2-2204816" w:date="2022-05-23T15:23:00Z">
        <w:r w:rsidDel="00860336">
          <w:rPr>
            <w:lang w:eastAsia="zh-CN"/>
          </w:rPr>
          <w:delText>Nnef_MBSSession_Create request</w:delText>
        </w:r>
      </w:del>
      <w:r>
        <w:rPr>
          <w:lang w:eastAsia="zh-CN"/>
        </w:rPr>
        <w:t>.</w:t>
      </w:r>
    </w:p>
    <w:p w14:paraId="21EB9419" w14:textId="77777777" w:rsidR="00860336" w:rsidRDefault="00117864" w:rsidP="00860336">
      <w:pPr>
        <w:overflowPunct/>
        <w:autoSpaceDE/>
        <w:autoSpaceDN/>
        <w:adjustRightInd/>
        <w:ind w:left="568" w:hanging="284"/>
        <w:textAlignment w:val="auto"/>
        <w:rPr>
          <w:ins w:id="1039" w:author="S2-2204816" w:date="2022-05-23T15:23:00Z"/>
          <w:rFonts w:eastAsia="等线"/>
          <w:lang w:val="en-US" w:eastAsia="en-US"/>
        </w:rPr>
      </w:pPr>
      <w:r>
        <w:rPr>
          <w:lang w:eastAsia="zh-CN"/>
        </w:rPr>
        <w:t>2.</w:t>
      </w:r>
      <w:r>
        <w:rPr>
          <w:lang w:eastAsia="zh-CN"/>
        </w:rPr>
        <w:tab/>
      </w:r>
      <w:ins w:id="1040" w:author="S2-2204816" w:date="2022-05-23T15:23:00Z">
        <w:r w:rsidR="00860336">
          <w:rPr>
            <w:rFonts w:eastAsia="等线"/>
            <w:lang w:val="en-US" w:eastAsia="en-US"/>
          </w:rPr>
          <w:t xml:space="preserve">NEF authorizes the request sent by AF. </w:t>
        </w:r>
      </w:ins>
    </w:p>
    <w:p w14:paraId="5C4E98F5" w14:textId="659D4D2F" w:rsidR="00117864" w:rsidRDefault="00860336" w:rsidP="00860336">
      <w:pPr>
        <w:pStyle w:val="B1"/>
        <w:rPr>
          <w:lang w:eastAsia="zh-CN"/>
        </w:rPr>
      </w:pPr>
      <w:ins w:id="1041" w:author="S2-2204816" w:date="2022-05-23T15:23:00Z">
        <w:r>
          <w:rPr>
            <w:rFonts w:eastAsia="等线"/>
            <w:lang w:val="en-US" w:eastAsia="en-US"/>
          </w:rPr>
          <w:t>3.</w:t>
        </w:r>
        <w:r>
          <w:rPr>
            <w:rFonts w:eastAsia="等线"/>
            <w:lang w:val="en-US" w:eastAsia="en-US"/>
          </w:rPr>
          <w:tab/>
        </w:r>
      </w:ins>
      <w:r w:rsidR="00117864">
        <w:rPr>
          <w:lang w:eastAsia="zh-CN"/>
        </w:rPr>
        <w:t>NEF figures out the area which does not support MBS.</w:t>
      </w:r>
    </w:p>
    <w:p w14:paraId="0A992198" w14:textId="77777777" w:rsidR="00860336" w:rsidRPr="009454BC" w:rsidRDefault="00860336" w:rsidP="00860336">
      <w:pPr>
        <w:overflowPunct/>
        <w:autoSpaceDE/>
        <w:autoSpaceDN/>
        <w:adjustRightInd/>
        <w:textAlignment w:val="auto"/>
        <w:rPr>
          <w:ins w:id="1042" w:author="S2-2204816" w:date="2022-05-23T15:23:00Z"/>
          <w:rFonts w:eastAsia="等线"/>
          <w:lang w:val="en-US" w:eastAsia="zh-CN"/>
        </w:rPr>
      </w:pPr>
      <w:ins w:id="1043" w:author="S2-2204816" w:date="2022-05-23T15:23:00Z">
        <w:r>
          <w:rPr>
            <w:rFonts w:eastAsia="等线"/>
            <w:lang w:val="en-US" w:eastAsia="en-US"/>
          </w:rPr>
          <w:t xml:space="preserve">If </w:t>
        </w:r>
        <w:r w:rsidRPr="00616DE4">
          <w:rPr>
            <w:rFonts w:eastAsia="等线"/>
            <w:lang w:val="en-US" w:eastAsia="en-US"/>
          </w:rPr>
          <w:t>Service Mode</w:t>
        </w:r>
        <w:r>
          <w:rPr>
            <w:rFonts w:eastAsia="等线"/>
            <w:lang w:val="en-US" w:eastAsia="en-US"/>
          </w:rPr>
          <w:t xml:space="preserve"> is used, or MBSF is not involved, step 4-6 are skipped:</w:t>
        </w:r>
      </w:ins>
    </w:p>
    <w:p w14:paraId="3FCC5485" w14:textId="45A72A25" w:rsidR="00117864" w:rsidRDefault="00117864" w:rsidP="00117864">
      <w:pPr>
        <w:pStyle w:val="B1"/>
        <w:rPr>
          <w:lang w:eastAsia="zh-CN"/>
        </w:rPr>
      </w:pPr>
      <w:del w:id="1044" w:author="S2-2204816" w:date="2022-05-23T15:23:00Z">
        <w:r w:rsidDel="00860336">
          <w:rPr>
            <w:lang w:eastAsia="zh-CN"/>
          </w:rPr>
          <w:delText>3</w:delText>
        </w:r>
      </w:del>
      <w:ins w:id="1045" w:author="S2-2204816" w:date="2022-05-23T15:23:00Z">
        <w:r w:rsidR="00860336">
          <w:rPr>
            <w:lang w:eastAsia="zh-CN"/>
          </w:rPr>
          <w:t>4</w:t>
        </w:r>
      </w:ins>
      <w:r>
        <w:rPr>
          <w:lang w:eastAsia="zh-CN"/>
        </w:rPr>
        <w:t>.</w:t>
      </w:r>
      <w:r>
        <w:rPr>
          <w:lang w:eastAsia="zh-CN"/>
        </w:rPr>
        <w:tab/>
        <w:t xml:space="preserve">NEF </w:t>
      </w:r>
      <w:ins w:id="1046" w:author="S2-2204816" w:date="2022-05-23T15:23:00Z">
        <w:r w:rsidR="00860336">
          <w:rPr>
            <w:rFonts w:eastAsia="等线"/>
            <w:lang w:val="en-US" w:eastAsia="en-US"/>
          </w:rPr>
          <w:t xml:space="preserve">invokes </w:t>
        </w:r>
        <w:r w:rsidR="00860336" w:rsidRPr="005C512E">
          <w:rPr>
            <w:rFonts w:eastAsia="等线"/>
            <w:lang w:val="en-US" w:eastAsia="en-US"/>
          </w:rPr>
          <w:t>N</w:t>
        </w:r>
        <w:r w:rsidR="00860336">
          <w:rPr>
            <w:rFonts w:eastAsia="等线"/>
            <w:lang w:val="en-US" w:eastAsia="en-US"/>
          </w:rPr>
          <w:t>mbsmf_MBSSession_Create Request, and uses</w:t>
        </w:r>
      </w:ins>
      <w:del w:id="1047" w:author="S2-2204816" w:date="2022-05-23T15:23:00Z">
        <w:r w:rsidDel="00860336">
          <w:rPr>
            <w:lang w:eastAsia="zh-CN"/>
          </w:rPr>
          <w:delText>continues the MBS Session Creation procedure with include</w:delText>
        </w:r>
      </w:del>
      <w:r>
        <w:rPr>
          <w:lang w:eastAsia="zh-CN"/>
        </w:rPr>
        <w:t xml:space="preserve"> the area supporting MBS as the MBS service area in </w:t>
      </w:r>
      <w:del w:id="1048" w:author="S2-2204816" w:date="2022-05-23T15:24:00Z">
        <w:r w:rsidDel="00860336">
          <w:rPr>
            <w:lang w:eastAsia="zh-CN"/>
          </w:rPr>
          <w:delText>Nmbsmf_MBSSession_Create Request</w:delText>
        </w:r>
      </w:del>
      <w:ins w:id="1049" w:author="S2-2204816" w:date="2022-05-23T15:24:00Z">
        <w:r w:rsidR="00860336">
          <w:rPr>
            <w:lang w:eastAsia="zh-CN"/>
          </w:rPr>
          <w:t>the</w:t>
        </w:r>
      </w:ins>
      <w:r>
        <w:rPr>
          <w:lang w:eastAsia="zh-CN"/>
        </w:rPr>
        <w:t xml:space="preserve"> message</w:t>
      </w:r>
      <w:del w:id="1050" w:author="S2-2204816" w:date="2022-05-23T15:24:00Z">
        <w:r w:rsidDel="00860336">
          <w:rPr>
            <w:lang w:eastAsia="zh-CN"/>
          </w:rPr>
          <w:delText xml:space="preserve"> sent to MB-SMF</w:delText>
        </w:r>
      </w:del>
      <w:r>
        <w:rPr>
          <w:lang w:eastAsia="zh-CN"/>
        </w:rPr>
        <w:t>.</w:t>
      </w:r>
    </w:p>
    <w:p w14:paraId="420CBD60" w14:textId="2F2CF2ED" w:rsidR="00117864" w:rsidRDefault="00117864" w:rsidP="00117864">
      <w:pPr>
        <w:pStyle w:val="B1"/>
        <w:rPr>
          <w:lang w:eastAsia="zh-CN"/>
        </w:rPr>
      </w:pPr>
      <w:del w:id="1051" w:author="S2-2204816" w:date="2022-05-23T15:24:00Z">
        <w:r w:rsidDel="00680080">
          <w:rPr>
            <w:lang w:eastAsia="zh-CN"/>
          </w:rPr>
          <w:delText>4</w:delText>
        </w:r>
      </w:del>
      <w:ins w:id="1052" w:author="S2-2204816" w:date="2022-05-23T15:24:00Z">
        <w:r w:rsidR="00680080">
          <w:rPr>
            <w:lang w:eastAsia="zh-CN"/>
          </w:rPr>
          <w:t>5</w:t>
        </w:r>
      </w:ins>
      <w:r>
        <w:rPr>
          <w:lang w:eastAsia="zh-CN"/>
        </w:rPr>
        <w:t>.</w:t>
      </w:r>
      <w:r>
        <w:rPr>
          <w:lang w:eastAsia="zh-CN"/>
        </w:rPr>
        <w:tab/>
        <w:t xml:space="preserve">MB-SMF continues the MBS Session Creation </w:t>
      </w:r>
      <w:del w:id="1053" w:author="S2-2204816" w:date="2022-05-23T15:24:00Z">
        <w:r w:rsidDel="00382F20">
          <w:rPr>
            <w:lang w:eastAsia="zh-CN"/>
          </w:rPr>
          <w:delText xml:space="preserve">and MBS Session Start </w:delText>
        </w:r>
      </w:del>
      <w:r>
        <w:rPr>
          <w:lang w:eastAsia="zh-CN"/>
        </w:rPr>
        <w:t xml:space="preserve">procedure as defined in </w:t>
      </w:r>
      <w:r w:rsidR="000E6058">
        <w:rPr>
          <w:lang w:eastAsia="zh-CN"/>
        </w:rPr>
        <w:t>TS 23.247 </w:t>
      </w:r>
      <w:bookmarkStart w:id="1054" w:name="MCCTEMPBM_00000026"/>
      <w:r w:rsidR="000E6058">
        <w:rPr>
          <w:lang w:eastAsia="zh-CN"/>
        </w:rPr>
        <w:t>[4</w:t>
      </w:r>
      <w:r>
        <w:rPr>
          <w:lang w:eastAsia="zh-CN"/>
        </w:rPr>
        <w:t>]</w:t>
      </w:r>
      <w:bookmarkEnd w:id="1054"/>
      <w:r>
        <w:rPr>
          <w:lang w:eastAsia="zh-CN"/>
        </w:rPr>
        <w:t>.</w:t>
      </w:r>
    </w:p>
    <w:p w14:paraId="18589C30" w14:textId="77777777" w:rsidR="00382F20" w:rsidRPr="00DB43F9" w:rsidRDefault="00382F20" w:rsidP="00382F20">
      <w:pPr>
        <w:overflowPunct/>
        <w:autoSpaceDE/>
        <w:autoSpaceDN/>
        <w:adjustRightInd/>
        <w:ind w:left="568" w:hanging="284"/>
        <w:textAlignment w:val="auto"/>
        <w:rPr>
          <w:ins w:id="1055" w:author="S2-2204816" w:date="2022-05-23T15:24:00Z"/>
          <w:rFonts w:eastAsia="等线"/>
          <w:lang w:eastAsia="en-US"/>
        </w:rPr>
      </w:pPr>
      <w:ins w:id="1056" w:author="S2-2204816" w:date="2022-05-23T15:24:00Z">
        <w:r>
          <w:rPr>
            <w:rFonts w:eastAsia="等线"/>
            <w:lang w:eastAsia="en-US"/>
          </w:rPr>
          <w:t>6.</w:t>
        </w:r>
        <w:r>
          <w:rPr>
            <w:rFonts w:eastAsia="等线"/>
            <w:lang w:eastAsia="en-US"/>
          </w:rPr>
          <w:tab/>
          <w:t xml:space="preserve">MB-SMF sends </w:t>
        </w:r>
        <w:r w:rsidRPr="00DB43F9">
          <w:rPr>
            <w:rFonts w:eastAsia="等线"/>
            <w:lang w:eastAsia="en-US"/>
          </w:rPr>
          <w:t xml:space="preserve">the response message to NEF. If MBSF is involved, the message will go through MBSF. </w:t>
        </w:r>
      </w:ins>
    </w:p>
    <w:p w14:paraId="1A6C9DCE" w14:textId="77777777" w:rsidR="00382F20" w:rsidRPr="00FA09D5" w:rsidRDefault="00382F20" w:rsidP="00382F20">
      <w:pPr>
        <w:pStyle w:val="NO"/>
        <w:rPr>
          <w:ins w:id="1057" w:author="S2-2204816" w:date="2022-05-23T15:24:00Z"/>
          <w:rFonts w:eastAsiaTheme="minorEastAsia"/>
          <w:lang w:val="en-US" w:eastAsia="zh-CN"/>
        </w:rPr>
      </w:pPr>
      <w:ins w:id="1058" w:author="S2-2204816" w:date="2022-05-23T15:24:00Z">
        <w:r w:rsidRPr="00DB43F9">
          <w:rPr>
            <w:rFonts w:hint="eastAsia"/>
            <w:lang w:eastAsia="zh-CN"/>
          </w:rPr>
          <w:t>NOTE</w:t>
        </w:r>
        <w:r w:rsidRPr="00DB43F9">
          <w:rPr>
            <w:lang w:val="en-US" w:eastAsia="zh-CN"/>
          </w:rPr>
          <w:t>:</w:t>
        </w:r>
        <w:r w:rsidRPr="00DB43F9">
          <w:rPr>
            <w:lang w:val="en-US" w:eastAsia="zh-CN"/>
          </w:rPr>
          <w:tab/>
          <w:t xml:space="preserve">For Transport Only Mode, it is assumed 5GC will not processing the ingested data therefore the AF is assumed to provide the functionalities e.g., reliability if needed. </w:t>
        </w:r>
      </w:ins>
    </w:p>
    <w:p w14:paraId="53EE9C6F" w14:textId="77777777" w:rsidR="00382F20" w:rsidRPr="00DB43F9" w:rsidRDefault="00382F20" w:rsidP="00382F20">
      <w:pPr>
        <w:overflowPunct/>
        <w:autoSpaceDE/>
        <w:autoSpaceDN/>
        <w:adjustRightInd/>
        <w:textAlignment w:val="auto"/>
        <w:rPr>
          <w:ins w:id="1059" w:author="S2-2204816" w:date="2022-05-23T15:24:00Z"/>
          <w:rFonts w:eastAsia="等线"/>
          <w:lang w:val="en-US" w:eastAsia="en-US"/>
        </w:rPr>
      </w:pPr>
      <w:ins w:id="1060" w:author="S2-2204816" w:date="2022-05-23T15:24:00Z">
        <w:r w:rsidRPr="00DB43F9">
          <w:rPr>
            <w:rFonts w:eastAsia="等线"/>
            <w:lang w:val="en-US" w:eastAsia="en-US"/>
          </w:rPr>
          <w:t>If Transport Only Mode is used, step 7-12 are skipped:</w:t>
        </w:r>
      </w:ins>
    </w:p>
    <w:p w14:paraId="03F43BCC" w14:textId="77777777" w:rsidR="00382F20" w:rsidRPr="00DB43F9" w:rsidRDefault="00382F20" w:rsidP="00382F20">
      <w:pPr>
        <w:pStyle w:val="B1"/>
        <w:rPr>
          <w:ins w:id="1061" w:author="S2-2204816" w:date="2022-05-23T15:24:00Z"/>
          <w:rFonts w:eastAsia="等线"/>
          <w:lang w:val="en-US" w:eastAsia="en-US"/>
        </w:rPr>
      </w:pPr>
      <w:ins w:id="1062" w:author="S2-2204816" w:date="2022-05-23T15:24:00Z">
        <w:r w:rsidRPr="00DB43F9">
          <w:rPr>
            <w:rFonts w:eastAsiaTheme="minorEastAsia"/>
            <w:lang w:val="en-US" w:eastAsia="zh-CN"/>
          </w:rPr>
          <w:t>7.</w:t>
        </w:r>
        <w:r w:rsidRPr="00DB43F9">
          <w:rPr>
            <w:rFonts w:eastAsiaTheme="minorEastAsia"/>
            <w:lang w:val="en-US" w:eastAsia="zh-CN"/>
          </w:rPr>
          <w:tab/>
        </w:r>
        <w:r w:rsidRPr="00DB43F9">
          <w:rPr>
            <w:rFonts w:eastAsia="等线"/>
            <w:lang w:val="en-US" w:eastAsia="en-US"/>
          </w:rPr>
          <w:t xml:space="preserve">NEF invokes Nmbsf_MBSUserService_Create Request, and uses the area supporting MBS as the MBS service area in </w:t>
        </w:r>
        <w:r w:rsidRPr="00DB43F9">
          <w:rPr>
            <w:rFonts w:eastAsia="等线"/>
            <w:lang w:eastAsia="en-US"/>
          </w:rPr>
          <w:t>the message.</w:t>
        </w:r>
        <w:r w:rsidRPr="00DB43F9">
          <w:rPr>
            <w:rFonts w:eastAsia="等线"/>
            <w:lang w:val="en-US" w:eastAsia="en-US"/>
          </w:rPr>
          <w:t xml:space="preserve"> NEF also sends Nmbsf_MBSUserDataIngestSession_Create Request message to the MBSF in which the MBS service area is the area supporting MBS. </w:t>
        </w:r>
        <w:r w:rsidRPr="00DB43F9">
          <w:rPr>
            <w:rFonts w:eastAsia="等线"/>
            <w:lang w:val="en-US" w:eastAsia="zh-CN"/>
          </w:rPr>
          <w:t>If</w:t>
        </w:r>
        <w:r w:rsidRPr="00DB43F9">
          <w:rPr>
            <w:rFonts w:eastAsia="等线"/>
            <w:lang w:val="en-US" w:eastAsia="en-US"/>
          </w:rPr>
          <w:t xml:space="preserve"> </w:t>
        </w:r>
        <w:r w:rsidRPr="00DB43F9">
          <w:t>Object Distribution Method is used,</w:t>
        </w:r>
        <w:r w:rsidRPr="00DB43F9">
          <w:rPr>
            <w:rFonts w:eastAsia="等线"/>
            <w:lang w:val="en-US" w:eastAsia="en-US"/>
          </w:rPr>
          <w:t xml:space="preserve"> the "PUSH" mode is supposed to be used.</w:t>
        </w:r>
      </w:ins>
    </w:p>
    <w:p w14:paraId="4BA6C30C" w14:textId="77777777" w:rsidR="00382F20" w:rsidRPr="00DB43F9" w:rsidRDefault="00382F20" w:rsidP="00382F20">
      <w:pPr>
        <w:pStyle w:val="EditorsNote"/>
        <w:rPr>
          <w:ins w:id="1063" w:author="S2-2204816" w:date="2022-05-23T15:24:00Z"/>
          <w:rFonts w:eastAsia="等线"/>
          <w:color w:val="auto"/>
          <w:lang w:val="en-US" w:eastAsia="en-US"/>
        </w:rPr>
      </w:pPr>
      <w:ins w:id="1064" w:author="S2-2204816" w:date="2022-05-23T15:24:00Z">
        <w:r w:rsidRPr="00DB43F9">
          <w:rPr>
            <w:rFonts w:eastAsia="等线"/>
            <w:lang w:eastAsia="en-US"/>
          </w:rPr>
          <w:t>Editor's note:</w:t>
        </w:r>
        <w:r w:rsidRPr="00DB43F9">
          <w:rPr>
            <w:rFonts w:eastAsia="等线"/>
            <w:lang w:eastAsia="en-US"/>
          </w:rPr>
          <w:tab/>
          <w:t>It is FFS whether “PULL</w:t>
        </w:r>
        <w:r w:rsidRPr="00DB43F9">
          <w:t>” mode in Object Distribution Method is applicable or not. The PUSH requires the NEF to push the object to the MBSTF, while the PULL requires the MBSTF to get the object to the NEF.</w:t>
        </w:r>
      </w:ins>
    </w:p>
    <w:p w14:paraId="57957734" w14:textId="77777777" w:rsidR="00382F20" w:rsidRPr="00382F20" w:rsidRDefault="00382F20" w:rsidP="00382F20">
      <w:pPr>
        <w:pStyle w:val="B1"/>
        <w:rPr>
          <w:ins w:id="1065" w:author="S2-2204816" w:date="2022-05-23T15:24:00Z"/>
          <w:rFonts w:eastAsia="等线"/>
          <w:lang w:eastAsia="en-US"/>
        </w:rPr>
      </w:pPr>
      <w:ins w:id="1066" w:author="S2-2204816" w:date="2022-05-23T15:24:00Z">
        <w:r w:rsidRPr="00DB43F9">
          <w:rPr>
            <w:rFonts w:eastAsiaTheme="minorEastAsia"/>
            <w:lang w:val="en-US" w:eastAsia="zh-CN"/>
          </w:rPr>
          <w:t>8.</w:t>
        </w:r>
        <w:r w:rsidRPr="00DB43F9">
          <w:rPr>
            <w:rFonts w:eastAsiaTheme="minorEastAsia"/>
            <w:lang w:val="en-US" w:eastAsia="zh-CN"/>
          </w:rPr>
          <w:tab/>
        </w:r>
        <w:r w:rsidRPr="00DB43F9">
          <w:rPr>
            <w:rFonts w:eastAsia="等线"/>
            <w:lang w:val="en-US" w:eastAsia="en-US"/>
          </w:rPr>
          <w:t>MBSF invokes Nmbsmf_MBSSession_Create Request.</w:t>
        </w:r>
      </w:ins>
    </w:p>
    <w:p w14:paraId="1C0AE98C" w14:textId="77777777" w:rsidR="00382F20" w:rsidRPr="00DB43F9" w:rsidRDefault="00382F20" w:rsidP="00382F20">
      <w:pPr>
        <w:pStyle w:val="B1"/>
        <w:rPr>
          <w:ins w:id="1067" w:author="S2-2204816" w:date="2022-05-23T15:24:00Z"/>
          <w:rFonts w:eastAsiaTheme="minorEastAsia"/>
          <w:lang w:val="en-US" w:eastAsia="zh-CN"/>
        </w:rPr>
      </w:pPr>
      <w:ins w:id="1068" w:author="S2-2204816" w:date="2022-05-23T15:24:00Z">
        <w:r w:rsidRPr="00DB43F9">
          <w:rPr>
            <w:rFonts w:eastAsiaTheme="minorEastAsia"/>
            <w:lang w:val="en-US" w:eastAsia="zh-CN"/>
          </w:rPr>
          <w:lastRenderedPageBreak/>
          <w:t>9.</w:t>
        </w:r>
        <w:r w:rsidRPr="00DB43F9">
          <w:rPr>
            <w:rFonts w:eastAsiaTheme="minorEastAsia"/>
            <w:lang w:val="en-US" w:eastAsia="zh-CN"/>
          </w:rPr>
          <w:tab/>
          <w:t xml:space="preserve">Same as step 5. </w:t>
        </w:r>
      </w:ins>
    </w:p>
    <w:p w14:paraId="69AE69A9" w14:textId="77777777" w:rsidR="00382F20" w:rsidRPr="00DB43F9" w:rsidRDefault="00382F20" w:rsidP="00382F20">
      <w:pPr>
        <w:pStyle w:val="B1"/>
        <w:rPr>
          <w:ins w:id="1069" w:author="S2-2204816" w:date="2022-05-23T15:24:00Z"/>
          <w:rFonts w:eastAsia="等线"/>
          <w:lang w:val="en-US" w:eastAsia="en-US"/>
        </w:rPr>
      </w:pPr>
      <w:ins w:id="1070" w:author="S2-2204816" w:date="2022-05-23T15:24:00Z">
        <w:r w:rsidRPr="00DB43F9">
          <w:rPr>
            <w:rFonts w:eastAsiaTheme="minorEastAsia"/>
            <w:lang w:val="en-US" w:eastAsia="zh-CN"/>
          </w:rPr>
          <w:t xml:space="preserve">10. </w:t>
        </w:r>
        <w:r w:rsidRPr="00DB43F9">
          <w:rPr>
            <w:rFonts w:eastAsia="等线"/>
            <w:lang w:val="en-US" w:eastAsia="en-US"/>
          </w:rPr>
          <w:t xml:space="preserve">MB-SMF sends Nmbsmf_MBSSession_Create Response message to MBSF. </w:t>
        </w:r>
      </w:ins>
    </w:p>
    <w:p w14:paraId="63187560" w14:textId="77777777" w:rsidR="00382F20" w:rsidRPr="00DB43F9" w:rsidRDefault="00382F20" w:rsidP="00382F20">
      <w:pPr>
        <w:pStyle w:val="B1"/>
        <w:rPr>
          <w:ins w:id="1071" w:author="S2-2204816" w:date="2022-05-23T15:24:00Z"/>
          <w:rFonts w:eastAsiaTheme="minorEastAsia"/>
          <w:lang w:val="en-US" w:eastAsia="zh-CN"/>
        </w:rPr>
      </w:pPr>
      <w:ins w:id="1072" w:author="S2-2204816" w:date="2022-05-23T15:24:00Z">
        <w:r w:rsidRPr="00DB43F9">
          <w:rPr>
            <w:rFonts w:eastAsiaTheme="minorEastAsia"/>
            <w:lang w:val="en-US" w:eastAsia="zh-CN"/>
          </w:rPr>
          <w:t>11.</w:t>
        </w:r>
        <w:r w:rsidRPr="00DB43F9">
          <w:rPr>
            <w:rFonts w:eastAsiaTheme="minorEastAsia"/>
            <w:lang w:val="en-US" w:eastAsia="zh-CN"/>
          </w:rPr>
          <w:tab/>
          <w:t xml:space="preserve">MBS Distribution Session is created as defined in TS 26.502 [11]. </w:t>
        </w:r>
      </w:ins>
    </w:p>
    <w:p w14:paraId="3C5BBCD1" w14:textId="77777777" w:rsidR="00382F20" w:rsidRPr="00DB43F9" w:rsidRDefault="00382F20" w:rsidP="00382F20">
      <w:pPr>
        <w:pStyle w:val="B1"/>
        <w:rPr>
          <w:ins w:id="1073" w:author="S2-2204816" w:date="2022-05-23T15:24:00Z"/>
          <w:rFonts w:eastAsiaTheme="minorEastAsia"/>
          <w:lang w:val="en-US" w:eastAsia="zh-CN"/>
        </w:rPr>
      </w:pPr>
      <w:ins w:id="1074" w:author="S2-2204816" w:date="2022-05-23T15:24:00Z">
        <w:r w:rsidRPr="00DB43F9">
          <w:rPr>
            <w:rFonts w:eastAsiaTheme="minorEastAsia"/>
            <w:lang w:val="en-US" w:eastAsia="zh-CN"/>
          </w:rPr>
          <w:t xml:space="preserve">12. MBSF responses the messages from NEF in step 7. </w:t>
        </w:r>
      </w:ins>
    </w:p>
    <w:p w14:paraId="43340989" w14:textId="0B19AAD2" w:rsidR="00117864" w:rsidDel="00382F20" w:rsidRDefault="00117864" w:rsidP="00117864">
      <w:pPr>
        <w:pStyle w:val="B1"/>
        <w:rPr>
          <w:del w:id="1075" w:author="S2-2204816" w:date="2022-05-23T15:25:00Z"/>
          <w:lang w:eastAsia="zh-CN"/>
        </w:rPr>
      </w:pPr>
      <w:del w:id="1076" w:author="S2-2204816" w:date="2022-05-23T15:25:00Z">
        <w:r w:rsidDel="00382F20">
          <w:rPr>
            <w:lang w:eastAsia="zh-CN"/>
          </w:rPr>
          <w:delText>4b.</w:delText>
        </w:r>
        <w:r w:rsidDel="00382F20">
          <w:rPr>
            <w:lang w:eastAsia="zh-CN"/>
          </w:rPr>
          <w:tab/>
          <w:delText>NEF responses AF with including the areas in the requested MBS service area that do not support MBS.</w:delText>
        </w:r>
      </w:del>
    </w:p>
    <w:p w14:paraId="5C56AE9B" w14:textId="72BB0151" w:rsidR="00117864" w:rsidDel="00382F20" w:rsidRDefault="00117864" w:rsidP="00117864">
      <w:pPr>
        <w:pStyle w:val="B1"/>
        <w:rPr>
          <w:del w:id="1077" w:author="S2-2204816" w:date="2022-05-23T15:25:00Z"/>
          <w:lang w:eastAsia="zh-CN"/>
        </w:rPr>
      </w:pPr>
      <w:del w:id="1078" w:author="S2-2204816" w:date="2022-05-23T15:25:00Z">
        <w:r w:rsidDel="00382F20">
          <w:rPr>
            <w:lang w:eastAsia="zh-CN"/>
          </w:rPr>
          <w:delText>5.</w:delText>
        </w:r>
        <w:r w:rsidDel="00382F20">
          <w:rPr>
            <w:lang w:eastAsia="zh-CN"/>
          </w:rPr>
          <w:tab/>
          <w:delText>MB-SMF responses NEF by sending Nmbsmf_MBSSession_Create Response message.</w:delText>
        </w:r>
      </w:del>
    </w:p>
    <w:p w14:paraId="768461BD" w14:textId="061583C2" w:rsidR="00382F20" w:rsidRPr="00DB43F9" w:rsidRDefault="00117864" w:rsidP="00382F20">
      <w:pPr>
        <w:overflowPunct/>
        <w:autoSpaceDE/>
        <w:autoSpaceDN/>
        <w:adjustRightInd/>
        <w:ind w:left="568" w:hanging="284"/>
        <w:textAlignment w:val="auto"/>
        <w:rPr>
          <w:ins w:id="1079" w:author="S2-2204816" w:date="2022-05-23T15:25:00Z"/>
          <w:rFonts w:eastAsia="等线"/>
          <w:lang w:val="en-US" w:eastAsia="en-US"/>
        </w:rPr>
      </w:pPr>
      <w:del w:id="1080" w:author="S2-2204816" w:date="2022-05-23T15:25:00Z">
        <w:r w:rsidDel="00382F20">
          <w:rPr>
            <w:lang w:eastAsia="zh-CN"/>
          </w:rPr>
          <w:delText>6</w:delText>
        </w:r>
      </w:del>
      <w:ins w:id="1081" w:author="S2-2204816" w:date="2022-05-23T15:25:00Z">
        <w:r w:rsidR="00382F20">
          <w:rPr>
            <w:lang w:eastAsia="zh-CN"/>
          </w:rPr>
          <w:t>13</w:t>
        </w:r>
      </w:ins>
      <w:r>
        <w:rPr>
          <w:lang w:eastAsia="zh-CN"/>
        </w:rPr>
        <w:t>.</w:t>
      </w:r>
      <w:r>
        <w:rPr>
          <w:lang w:eastAsia="zh-CN"/>
        </w:rPr>
        <w:tab/>
        <w:t xml:space="preserve">NEF responses AF with </w:t>
      </w:r>
      <w:ins w:id="1082" w:author="S2-2204816" w:date="2022-05-23T15:25:00Z">
        <w:r w:rsidR="00382F20" w:rsidRPr="00DB43F9">
          <w:rPr>
            <w:rFonts w:eastAsia="等线"/>
            <w:lang w:eastAsia="en-US"/>
          </w:rPr>
          <w:t>Group message delivery</w:t>
        </w:r>
      </w:ins>
      <w:del w:id="1083" w:author="S2-2204816" w:date="2022-05-23T15:25:00Z">
        <w:r w:rsidDel="00382F20">
          <w:rPr>
            <w:lang w:eastAsia="zh-CN"/>
          </w:rPr>
          <w:delText>Nnef_MBSSession_Create</w:delText>
        </w:r>
      </w:del>
      <w:r>
        <w:rPr>
          <w:lang w:eastAsia="zh-CN"/>
        </w:rPr>
        <w:t xml:space="preserve"> response. </w:t>
      </w:r>
      <w:del w:id="1084" w:author="S2-2204816" w:date="2022-05-23T15:25:00Z">
        <w:r w:rsidDel="00382F20">
          <w:rPr>
            <w:lang w:eastAsia="zh-CN"/>
          </w:rPr>
          <w:delText xml:space="preserve">As an alternative of 4b, the </w:delText>
        </w:r>
      </w:del>
      <w:r>
        <w:rPr>
          <w:lang w:eastAsia="zh-CN"/>
        </w:rPr>
        <w:t xml:space="preserve">NEF </w:t>
      </w:r>
      <w:del w:id="1085" w:author="S2-2204816" w:date="2022-05-23T15:25:00Z">
        <w:r w:rsidDel="00382F20">
          <w:rPr>
            <w:lang w:eastAsia="zh-CN"/>
          </w:rPr>
          <w:delText xml:space="preserve">can </w:delText>
        </w:r>
      </w:del>
      <w:r>
        <w:rPr>
          <w:lang w:eastAsia="zh-CN"/>
        </w:rPr>
        <w:t>include</w:t>
      </w:r>
      <w:ins w:id="1086" w:author="S2-2204816" w:date="2022-05-23T15:25:00Z">
        <w:r w:rsidR="00382F20">
          <w:rPr>
            <w:lang w:eastAsia="zh-CN"/>
          </w:rPr>
          <w:t>s</w:t>
        </w:r>
      </w:ins>
      <w:r>
        <w:rPr>
          <w:lang w:eastAsia="zh-CN"/>
        </w:rPr>
        <w:t xml:space="preserve"> the areas in the requested MBS service area that do not support MBS</w:t>
      </w:r>
      <w:ins w:id="1087" w:author="S2-2204816" w:date="2022-05-23T15:25:00Z">
        <w:r w:rsidR="00382F20">
          <w:rPr>
            <w:lang w:eastAsia="zh-CN"/>
          </w:rPr>
          <w:t>.</w:t>
        </w:r>
      </w:ins>
      <w:r>
        <w:rPr>
          <w:lang w:eastAsia="zh-CN"/>
        </w:rPr>
        <w:t xml:space="preserve"> </w:t>
      </w:r>
      <w:ins w:id="1088" w:author="S2-2204816" w:date="2022-05-23T15:25:00Z">
        <w:r w:rsidR="00382F20" w:rsidRPr="00DB43F9">
          <w:t>NEF may also send the address to the AF.</w:t>
        </w:r>
      </w:ins>
      <w:del w:id="1089" w:author="S2-2204816" w:date="2022-05-23T15:25:00Z">
        <w:r w:rsidDel="00382F20">
          <w:rPr>
            <w:lang w:eastAsia="zh-CN"/>
          </w:rPr>
          <w:delText>in this step</w:delText>
        </w:r>
      </w:del>
      <w:r>
        <w:rPr>
          <w:lang w:eastAsia="zh-CN"/>
        </w:rPr>
        <w:t>.</w:t>
      </w:r>
      <w:ins w:id="1090" w:author="S2-2204816" w:date="2022-05-23T15:25:00Z">
        <w:r w:rsidR="00382F20" w:rsidRPr="00382F20">
          <w:rPr>
            <w:rFonts w:eastAsia="等线"/>
            <w:lang w:val="en-US" w:eastAsia="en-US"/>
          </w:rPr>
          <w:t xml:space="preserve"> </w:t>
        </w:r>
      </w:ins>
    </w:p>
    <w:p w14:paraId="4FA694CF" w14:textId="77777777" w:rsidR="00382F20" w:rsidRPr="00DB43F9" w:rsidRDefault="00382F20" w:rsidP="00382F20">
      <w:pPr>
        <w:overflowPunct/>
        <w:autoSpaceDE/>
        <w:autoSpaceDN/>
        <w:adjustRightInd/>
        <w:ind w:left="568" w:hanging="284"/>
        <w:textAlignment w:val="auto"/>
        <w:rPr>
          <w:ins w:id="1091" w:author="S2-2204816" w:date="2022-05-23T15:25:00Z"/>
          <w:rFonts w:eastAsia="等线"/>
          <w:lang w:eastAsia="en-US"/>
        </w:rPr>
      </w:pPr>
      <w:ins w:id="1092" w:author="S2-2204816" w:date="2022-05-23T15:25:00Z">
        <w:r w:rsidRPr="00DB43F9">
          <w:rPr>
            <w:rFonts w:eastAsia="等线"/>
            <w:lang w:val="en-US" w:eastAsia="en-US"/>
          </w:rPr>
          <w:t>14.</w:t>
        </w:r>
        <w:r w:rsidRPr="00DB43F9">
          <w:rPr>
            <w:rFonts w:eastAsia="等线"/>
            <w:lang w:val="en-US" w:eastAsia="en-US"/>
          </w:rPr>
          <w:tab/>
          <w:t>AF may send service announcement</w:t>
        </w:r>
        <w:r w:rsidRPr="00DB43F9">
          <w:rPr>
            <w:rFonts w:eastAsia="等线"/>
            <w:lang w:eastAsia="en-US"/>
          </w:rPr>
          <w:t>.</w:t>
        </w:r>
      </w:ins>
    </w:p>
    <w:p w14:paraId="44A79A7F" w14:textId="77777777" w:rsidR="00382F20" w:rsidRPr="00DB43F9" w:rsidRDefault="00382F20" w:rsidP="00382F20">
      <w:pPr>
        <w:overflowPunct/>
        <w:autoSpaceDE/>
        <w:autoSpaceDN/>
        <w:adjustRightInd/>
        <w:ind w:left="568" w:hanging="284"/>
        <w:textAlignment w:val="auto"/>
        <w:rPr>
          <w:ins w:id="1093" w:author="S2-2204816" w:date="2022-05-23T15:25:00Z"/>
          <w:rFonts w:eastAsia="等线"/>
          <w:lang w:val="en-US" w:eastAsia="en-US"/>
        </w:rPr>
      </w:pPr>
      <w:ins w:id="1094" w:author="S2-2204816" w:date="2022-05-23T15:25:00Z">
        <w:r w:rsidRPr="00DB43F9">
          <w:rPr>
            <w:rFonts w:eastAsia="等线"/>
            <w:lang w:val="en-US" w:eastAsia="en-US"/>
          </w:rPr>
          <w:t>15.</w:t>
        </w:r>
        <w:r w:rsidRPr="00DB43F9">
          <w:rPr>
            <w:rFonts w:eastAsia="等线"/>
            <w:lang w:val="en-US" w:eastAsia="en-US"/>
          </w:rPr>
          <w:tab/>
          <w:t>For the UEs locating out of the supported area, AF uses unicast for sending the data to the UE.</w:t>
        </w:r>
      </w:ins>
    </w:p>
    <w:p w14:paraId="6CDED70C" w14:textId="77777777" w:rsidR="00382F20" w:rsidRPr="00DB43F9" w:rsidRDefault="00382F20" w:rsidP="00382F20">
      <w:pPr>
        <w:overflowPunct/>
        <w:autoSpaceDE/>
        <w:autoSpaceDN/>
        <w:adjustRightInd/>
        <w:ind w:left="568" w:hanging="284"/>
        <w:textAlignment w:val="auto"/>
        <w:rPr>
          <w:ins w:id="1095" w:author="S2-2204816" w:date="2022-05-23T15:25:00Z"/>
        </w:rPr>
      </w:pPr>
      <w:ins w:id="1096" w:author="S2-2204816" w:date="2022-05-23T15:25:00Z">
        <w:r w:rsidRPr="00DB43F9">
          <w:rPr>
            <w:rFonts w:eastAsia="等线"/>
            <w:lang w:val="en-US" w:eastAsia="zh-CN"/>
          </w:rPr>
          <w:t>16.</w:t>
        </w:r>
        <w:r w:rsidRPr="00DB43F9">
          <w:rPr>
            <w:rFonts w:eastAsia="等线"/>
            <w:lang w:val="en-US" w:eastAsia="zh-CN"/>
          </w:rPr>
          <w:tab/>
        </w:r>
        <w:r w:rsidRPr="00DB43F9">
          <w:t>If Group Message Payload was included in step 1, then the NEF delivers to MBSTF/MB-UPF the Group Message Payload(s). If Group Message Payload was not included in step 1, the AF transfers the content to be delivered to the group to the NEF using the address received at step 13.</w:t>
        </w:r>
      </w:ins>
    </w:p>
    <w:p w14:paraId="23FAB659" w14:textId="3BECCA31" w:rsidR="00117864" w:rsidRDefault="00382F20" w:rsidP="00382F20">
      <w:pPr>
        <w:pStyle w:val="EditorsNote"/>
      </w:pPr>
      <w:ins w:id="1097" w:author="S2-2204816" w:date="2022-05-23T15:25:00Z">
        <w:r w:rsidRPr="00FA09D5">
          <w:rPr>
            <w:rFonts w:eastAsia="Malgun Gothic"/>
          </w:rPr>
          <w:t>Editor's note:</w:t>
        </w:r>
        <w:r w:rsidRPr="00FA09D5">
          <w:rPr>
            <w:rFonts w:eastAsia="Malgun Gothic"/>
          </w:rPr>
          <w:tab/>
          <w:t>It is to be clarified in detail about in payload delivery: If Group Message Payload included in step 1, how NEF handles the payload and deliver what to MBSTF or MB-UPF. If Group Message Payload not included in step 1, how AF transfer the content to NEF, and how NEF transfer the content to which NF.</w:t>
        </w:r>
      </w:ins>
    </w:p>
    <w:p w14:paraId="2F0D3251" w14:textId="77777777" w:rsidR="00C56FE7" w:rsidRPr="00117864" w:rsidRDefault="00C56FE7" w:rsidP="00117864">
      <w:pPr>
        <w:pStyle w:val="31"/>
        <w:rPr>
          <w:lang w:eastAsia="zh-CN"/>
        </w:rPr>
      </w:pPr>
      <w:bookmarkStart w:id="1098" w:name="_Toc101271559"/>
      <w:r w:rsidRPr="00117864">
        <w:rPr>
          <w:lang w:eastAsia="zh-CN"/>
        </w:rPr>
        <w:t>6.</w:t>
      </w:r>
      <w:r w:rsidR="00262580" w:rsidRPr="00117864">
        <w:rPr>
          <w:lang w:eastAsia="zh-CN"/>
        </w:rPr>
        <w:t>13</w:t>
      </w:r>
      <w:r w:rsidRPr="00117864">
        <w:rPr>
          <w:lang w:eastAsia="zh-CN"/>
        </w:rPr>
        <w:t>.4</w:t>
      </w:r>
      <w:r w:rsidRPr="00117864">
        <w:rPr>
          <w:lang w:eastAsia="zh-CN"/>
        </w:rPr>
        <w:tab/>
      </w:r>
      <w:r w:rsidRPr="00117864">
        <w:t>Impacts on services, entities and interfaces</w:t>
      </w:r>
      <w:bookmarkEnd w:id="1098"/>
    </w:p>
    <w:p w14:paraId="28502911" w14:textId="51DA1406" w:rsidR="00C56FE7" w:rsidRPr="00117864" w:rsidRDefault="00C56FE7" w:rsidP="00117864">
      <w:pPr>
        <w:pStyle w:val="EditorsNote"/>
      </w:pPr>
      <w:r w:rsidRPr="00117864">
        <w:t>Editor</w:t>
      </w:r>
      <w:r w:rsidR="005E119F">
        <w:t>'</w:t>
      </w:r>
      <w:r w:rsidRPr="00117864">
        <w:t>s note:</w:t>
      </w:r>
      <w:r w:rsidRPr="00117864">
        <w:tab/>
        <w:t>This clause describes impacts to existing services, entities and interfaces.</w:t>
      </w:r>
    </w:p>
    <w:p w14:paraId="26442A46" w14:textId="199A278C" w:rsidR="00C56FE7" w:rsidRPr="00117864" w:rsidRDefault="00C56FE7" w:rsidP="00C56FE7">
      <w:r w:rsidRPr="00117864">
        <w:t xml:space="preserve">Functional entities defined in clause 5.3.2 of </w:t>
      </w:r>
      <w:r w:rsidR="000E6058" w:rsidRPr="00117864">
        <w:t>TS</w:t>
      </w:r>
      <w:r w:rsidR="000E6058">
        <w:t> </w:t>
      </w:r>
      <w:r w:rsidR="000E6058" w:rsidRPr="00117864">
        <w:t>23.247</w:t>
      </w:r>
      <w:r w:rsidR="000E6058">
        <w:t> </w:t>
      </w:r>
      <w:r w:rsidR="000E6058" w:rsidRPr="00117864">
        <w:t>[</w:t>
      </w:r>
      <w:r w:rsidRPr="00117864">
        <w:t>4] is reused exception for the following additions:</w:t>
      </w:r>
    </w:p>
    <w:p w14:paraId="201682A5" w14:textId="1B6F4BE1" w:rsidR="00C56FE7" w:rsidRDefault="00C56FE7" w:rsidP="00C56FE7">
      <w:r w:rsidRPr="00117864">
        <w:rPr>
          <w:rFonts w:eastAsia="MS Mincho"/>
          <w:b/>
        </w:rPr>
        <w:t>NEF</w:t>
      </w:r>
      <w:r w:rsidRPr="00117864">
        <w:t>:</w:t>
      </w:r>
    </w:p>
    <w:p w14:paraId="78041C5B" w14:textId="77777777" w:rsidR="00117864" w:rsidRDefault="00117864" w:rsidP="00117864">
      <w:pPr>
        <w:pStyle w:val="B1"/>
      </w:pPr>
      <w:r>
        <w:t>-</w:t>
      </w:r>
      <w:r>
        <w:tab/>
        <w:t>Support differentiating the area with supporting MBS and non-supporting MBS.</w:t>
      </w:r>
    </w:p>
    <w:p w14:paraId="0C07DB44" w14:textId="77777777" w:rsidR="00117864" w:rsidRDefault="00117864" w:rsidP="00117864">
      <w:pPr>
        <w:pStyle w:val="B1"/>
      </w:pPr>
      <w:r>
        <w:t>-</w:t>
      </w:r>
      <w:r>
        <w:tab/>
        <w:t>Support responding AF with the information that not supporting MBS.</w:t>
      </w:r>
    </w:p>
    <w:p w14:paraId="0C251007" w14:textId="77777777" w:rsidR="00382F20" w:rsidRPr="009454BC" w:rsidRDefault="00382F20" w:rsidP="00382F20">
      <w:pPr>
        <w:overflowPunct/>
        <w:autoSpaceDE/>
        <w:autoSpaceDN/>
        <w:adjustRightInd/>
        <w:ind w:left="568" w:hanging="284"/>
        <w:textAlignment w:val="auto"/>
        <w:rPr>
          <w:ins w:id="1099" w:author="S2-2204816" w:date="2022-05-23T15:26:00Z"/>
          <w:rFonts w:eastAsia="等线"/>
          <w:lang w:eastAsia="en-US"/>
        </w:rPr>
      </w:pPr>
      <w:ins w:id="1100" w:author="S2-2204816" w:date="2022-05-23T15:26:00Z">
        <w:r w:rsidRPr="00DB43F9">
          <w:rPr>
            <w:rFonts w:eastAsia="等线"/>
            <w:lang w:eastAsia="en-US"/>
          </w:rPr>
          <w:t>-</w:t>
        </w:r>
        <w:r w:rsidRPr="00DB43F9">
          <w:rPr>
            <w:rFonts w:eastAsia="等线"/>
            <w:lang w:eastAsia="en-US"/>
          </w:rPr>
          <w:tab/>
          <w:t>User plane handling of the group communication message.</w:t>
        </w:r>
        <w:r>
          <w:rPr>
            <w:rFonts w:eastAsia="等线"/>
            <w:lang w:eastAsia="en-US"/>
          </w:rPr>
          <w:t xml:space="preserve"> </w:t>
        </w:r>
      </w:ins>
    </w:p>
    <w:p w14:paraId="4A3484B6" w14:textId="34631DEA" w:rsidR="00C56FE7" w:rsidRPr="00117864" w:rsidDel="00382F20" w:rsidRDefault="00C56FE7" w:rsidP="00117864">
      <w:pPr>
        <w:pStyle w:val="EditorsNote"/>
        <w:rPr>
          <w:del w:id="1101" w:author="S2-2204816" w:date="2022-05-23T15:26:00Z"/>
        </w:rPr>
      </w:pPr>
      <w:del w:id="1102" w:author="S2-2204816" w:date="2022-05-23T15:26:00Z">
        <w:r w:rsidRPr="00117864" w:rsidDel="00382F20">
          <w:delText>Editor</w:delText>
        </w:r>
        <w:r w:rsidR="005E119F" w:rsidDel="00382F20">
          <w:delText>'</w:delText>
        </w:r>
        <w:r w:rsidRPr="00117864" w:rsidDel="00382F20">
          <w:delText>s note:</w:delText>
        </w:r>
        <w:r w:rsidRPr="00117864" w:rsidDel="00382F20">
          <w:tab/>
          <w:delText>UE impacts and other additional impacts are FFS.</w:delText>
        </w:r>
      </w:del>
    </w:p>
    <w:p w14:paraId="5BD42197" w14:textId="77777777" w:rsidR="00262580" w:rsidRPr="00117864" w:rsidRDefault="00262580" w:rsidP="00262580">
      <w:pPr>
        <w:pStyle w:val="21"/>
      </w:pPr>
      <w:bookmarkStart w:id="1103" w:name="_Toc101271560"/>
      <w:r w:rsidRPr="00117864">
        <w:rPr>
          <w:lang w:eastAsia="zh-CN"/>
        </w:rPr>
        <w:t>6.14</w:t>
      </w:r>
      <w:r w:rsidRPr="00117864">
        <w:rPr>
          <w:lang w:eastAsia="ko-KR"/>
        </w:rPr>
        <w:tab/>
      </w:r>
      <w:r w:rsidRPr="00117864">
        <w:t>Solution</w:t>
      </w:r>
      <w:r w:rsidRPr="00117864">
        <w:rPr>
          <w:lang w:eastAsia="zh-CN"/>
        </w:rPr>
        <w:t xml:space="preserve"> #14</w:t>
      </w:r>
      <w:r w:rsidRPr="00117864">
        <w:t>: MBS coexistence with power saving mechanisms of 5GS</w:t>
      </w:r>
      <w:bookmarkEnd w:id="1103"/>
    </w:p>
    <w:p w14:paraId="74199823" w14:textId="77777777" w:rsidR="00262580" w:rsidRPr="00117864" w:rsidRDefault="00262580" w:rsidP="00262580">
      <w:pPr>
        <w:pStyle w:val="31"/>
        <w:rPr>
          <w:lang w:eastAsia="ko-KR"/>
        </w:rPr>
      </w:pPr>
      <w:bookmarkStart w:id="1104" w:name="_Toc101271561"/>
      <w:r w:rsidRPr="00117864">
        <w:rPr>
          <w:lang w:eastAsia="ko-KR"/>
        </w:rPr>
        <w:t>6.14.1</w:t>
      </w:r>
      <w:r w:rsidRPr="00117864">
        <w:rPr>
          <w:lang w:eastAsia="ko-KR"/>
        </w:rPr>
        <w:tab/>
        <w:t>Introduction</w:t>
      </w:r>
      <w:bookmarkEnd w:id="1104"/>
    </w:p>
    <w:p w14:paraId="602D0B7D" w14:textId="77777777" w:rsidR="00117864" w:rsidRDefault="00117864" w:rsidP="00117864">
      <w:r>
        <w:t>This is a solution for Key Issue #5.</w:t>
      </w:r>
    </w:p>
    <w:p w14:paraId="74CB6D48" w14:textId="5C3A7EE5" w:rsidR="00117864" w:rsidRDefault="00117864" w:rsidP="00117864">
      <w:r>
        <w:t xml:space="preserve">Clause 4.5.18 of </w:t>
      </w:r>
      <w:r w:rsidR="000E6058">
        <w:t>TS 23.682 [</w:t>
      </w:r>
      <w:r>
        <w:t>6] defines the mechanisms for co-existence between eMBMS and the power saving mechanisms that exist in EPS. The basic premise is that the time intervals the UE stays awake to receive MBMS user service or to discover if there is any MBMS user service scheduled for delivery, should not necessarily be the same as the reachable intervals negotiated for extended idle mode DRX or PSM.</w:t>
      </w:r>
    </w:p>
    <w:p w14:paraId="13FC29C0" w14:textId="289376ED" w:rsidR="00262580" w:rsidRPr="00117864" w:rsidRDefault="00262580" w:rsidP="00117864">
      <w:pPr>
        <w:pStyle w:val="EditorsNote"/>
      </w:pPr>
      <w:r w:rsidRPr="00117864">
        <w:t>Editor</w:t>
      </w:r>
      <w:r w:rsidR="005E119F">
        <w:t>'</w:t>
      </w:r>
      <w:r w:rsidRPr="00117864">
        <w:t xml:space="preserve">s </w:t>
      </w:r>
      <w:r w:rsidR="00117864" w:rsidRPr="00117864">
        <w:t>note</w:t>
      </w:r>
      <w:r w:rsidRPr="00117864">
        <w:t>:</w:t>
      </w:r>
      <w:r w:rsidR="00CA4D06" w:rsidRPr="00117864">
        <w:tab/>
      </w:r>
      <w:r w:rsidRPr="00117864">
        <w:t>This solution covers the case of extended idle mode DRX and MICO with active time. Support for reception of MBS in RRC-Inactive with or without eDRX&gt; 10.24 is FFS and will depend on conclusions of the FS_RedCAP_Ph2 SID.</w:t>
      </w:r>
    </w:p>
    <w:p w14:paraId="4BDA55AF" w14:textId="77777777" w:rsidR="00262580" w:rsidRPr="00117864" w:rsidRDefault="00262580" w:rsidP="00262580">
      <w:pPr>
        <w:pStyle w:val="31"/>
      </w:pPr>
      <w:bookmarkStart w:id="1105" w:name="_Toc101271562"/>
      <w:r w:rsidRPr="00117864">
        <w:lastRenderedPageBreak/>
        <w:t>6.14.2</w:t>
      </w:r>
      <w:r w:rsidRPr="00117864">
        <w:tab/>
        <w:t>Functional description</w:t>
      </w:r>
      <w:bookmarkEnd w:id="1105"/>
    </w:p>
    <w:p w14:paraId="1215F77D" w14:textId="77777777" w:rsidR="00262580" w:rsidRPr="00117864" w:rsidRDefault="00262580" w:rsidP="00262580">
      <w:r w:rsidRPr="00117864">
        <w:t>Same as in EPS, for 5GS also this solution proposes that the time intervals the UE needs to be awake for MBS service may not coincide with the wake up time windows mandated by eDRX (PTW) and/or MICO with active time (periodic Registration Update + active time) configuration.</w:t>
      </w:r>
    </w:p>
    <w:p w14:paraId="6FC432E0" w14:textId="77777777" w:rsidR="00262580" w:rsidRPr="00117864" w:rsidRDefault="00262580" w:rsidP="00262580">
      <w:r w:rsidRPr="00117864">
        <w:t>For those intervals the UE needs to be awake for MBS user service, the following cases can be identified:</w:t>
      </w:r>
    </w:p>
    <w:p w14:paraId="7C522AAF" w14:textId="77777777" w:rsidR="00117864" w:rsidRPr="00117864" w:rsidRDefault="00262580" w:rsidP="00117864">
      <w:pPr>
        <w:rPr>
          <w:b/>
          <w:bCs/>
        </w:rPr>
      </w:pPr>
      <w:r w:rsidRPr="00117864">
        <w:rPr>
          <w:b/>
          <w:bCs/>
        </w:rPr>
        <w:t>Scenario 1:</w:t>
      </w:r>
    </w:p>
    <w:p w14:paraId="54E0AB9E" w14:textId="5EB90DC5" w:rsidR="00262580" w:rsidRPr="00117864" w:rsidRDefault="00262580" w:rsidP="00262580">
      <w:pPr>
        <w:pStyle w:val="B1"/>
      </w:pPr>
      <w:r w:rsidRPr="00117864">
        <w:tab/>
        <w:t>When the UE needs to be awake due to MBS coinciding with the UE already being in connected mode due to other reasons, the UE follows normal connected mode procedures.</w:t>
      </w:r>
    </w:p>
    <w:p w14:paraId="0CA2DA0C" w14:textId="77777777" w:rsidR="00117864" w:rsidRPr="00117864" w:rsidRDefault="00262580" w:rsidP="00117864">
      <w:pPr>
        <w:rPr>
          <w:b/>
          <w:bCs/>
        </w:rPr>
      </w:pPr>
      <w:r w:rsidRPr="00117864">
        <w:rPr>
          <w:b/>
          <w:bCs/>
        </w:rPr>
        <w:t>Scenario 2:</w:t>
      </w:r>
    </w:p>
    <w:p w14:paraId="4A24AA22" w14:textId="3B141628" w:rsidR="00262580" w:rsidRPr="00117864" w:rsidRDefault="00262580" w:rsidP="00262580">
      <w:pPr>
        <w:pStyle w:val="B1"/>
      </w:pPr>
      <w:r w:rsidRPr="00117864">
        <w:tab/>
        <w:t>When the UE needs to be awake due to MBS coinciding with the UE already being in idle mode and reachable (e.g. in active time for MICO or PTW for eDRX) the UE follows normal idle mode procedures.</w:t>
      </w:r>
    </w:p>
    <w:p w14:paraId="4F256E2D" w14:textId="77777777" w:rsidR="00117864" w:rsidRPr="00117864" w:rsidRDefault="00262580" w:rsidP="00117864">
      <w:pPr>
        <w:rPr>
          <w:b/>
          <w:bCs/>
        </w:rPr>
      </w:pPr>
      <w:r w:rsidRPr="00117864">
        <w:rPr>
          <w:b/>
          <w:bCs/>
        </w:rPr>
        <w:t>Scenario 3:</w:t>
      </w:r>
    </w:p>
    <w:p w14:paraId="7B9FBD1B" w14:textId="66E93F79" w:rsidR="00262580" w:rsidRPr="00117864" w:rsidRDefault="00262580" w:rsidP="00262580">
      <w:pPr>
        <w:pStyle w:val="B1"/>
      </w:pPr>
      <w:r w:rsidRPr="00117864">
        <w:tab/>
        <w:t>When the UE needs to be awake due to MBS coinciding with the UE being in idle mode and in deep sleep, i.e. unreachable for paging to the network, the UE leaves the deep sleep for MBS service only</w:t>
      </w:r>
      <w:r w:rsidR="00117864">
        <w:t>:</w:t>
      </w:r>
    </w:p>
    <w:p w14:paraId="3A269E15" w14:textId="77777777" w:rsidR="00262580" w:rsidRPr="00117864" w:rsidRDefault="00262580" w:rsidP="00262580">
      <w:pPr>
        <w:pStyle w:val="B2"/>
      </w:pPr>
      <w:r w:rsidRPr="00117864">
        <w:t>-</w:t>
      </w:r>
      <w:r w:rsidRPr="00117864">
        <w:tab/>
        <w:t>If the MBS service does not require the UE to transition to connected mode, i.e. the UE can receive the specific MBS service in idle mode using MBS broadcast, then the UE does not update the AMF to become reachable for paging. In other words, the UE would still be considered unreachable for paging in the core network. This minimizes the signalling between the UE and the network.</w:t>
      </w:r>
    </w:p>
    <w:p w14:paraId="768B6D68" w14:textId="77777777" w:rsidR="00262580" w:rsidRPr="00117864" w:rsidRDefault="00262580" w:rsidP="00262580">
      <w:pPr>
        <w:pStyle w:val="B2"/>
      </w:pPr>
      <w:r w:rsidRPr="00117864">
        <w:t>-</w:t>
      </w:r>
      <w:r w:rsidRPr="00117864">
        <w:tab/>
        <w:t>If the MBS service requires the UE to transition to connected mode (e.g. MBS service that requires MBS multicast mode) then the UE performs regular procedures for CM connected mode. This would therefore make the UE become reachable.</w:t>
      </w:r>
    </w:p>
    <w:p w14:paraId="21848D68" w14:textId="77777777" w:rsidR="00117864" w:rsidRPr="00117864" w:rsidRDefault="00262580" w:rsidP="00117864">
      <w:pPr>
        <w:rPr>
          <w:b/>
          <w:bCs/>
        </w:rPr>
      </w:pPr>
      <w:r w:rsidRPr="00117864">
        <w:rPr>
          <w:b/>
          <w:bCs/>
        </w:rPr>
        <w:t>Scenario 4:</w:t>
      </w:r>
    </w:p>
    <w:p w14:paraId="5DF1308E" w14:textId="0392BEBF" w:rsidR="00262580" w:rsidRPr="00117864" w:rsidRDefault="00262580" w:rsidP="00262580">
      <w:pPr>
        <w:pStyle w:val="B1"/>
      </w:pPr>
      <w:r w:rsidRPr="00117864">
        <w:tab/>
        <w:t>When the UE is in the middle of an MBS data transfer, and the UE is scheduled to move to deep sleep due to power saving, e.g. end of PTW for eDRX, expiration of active time for MICO or the UE transitioning from CM-CONNECTED to CM-IDLE in the case of MICO with no active time, then the UE does not go to deep sleep during the remainder of the MBS data transfer</w:t>
      </w:r>
      <w:r w:rsidR="00117864">
        <w:t>:</w:t>
      </w:r>
    </w:p>
    <w:p w14:paraId="08E0A882" w14:textId="77777777" w:rsidR="00262580" w:rsidRPr="00117864" w:rsidRDefault="00262580" w:rsidP="00262580">
      <w:pPr>
        <w:pStyle w:val="B2"/>
      </w:pPr>
      <w:r w:rsidRPr="00117864">
        <w:t>-</w:t>
      </w:r>
      <w:r w:rsidRPr="00117864">
        <w:tab/>
        <w:t>If at the end of MBS data transfer, the UE knows there is another MBS data transfer scheduled soon, in that case depending of the time between MBS data transfers, the UE may not go to sleep between MBS data transfers.</w:t>
      </w:r>
    </w:p>
    <w:p w14:paraId="2DAD2C70" w14:textId="77777777" w:rsidR="00262580" w:rsidRPr="00117864" w:rsidRDefault="00262580" w:rsidP="00262580">
      <w:pPr>
        <w:pStyle w:val="B2"/>
      </w:pPr>
      <w:r w:rsidRPr="00117864">
        <w:t>-</w:t>
      </w:r>
      <w:r w:rsidRPr="00117864">
        <w:tab/>
        <w:t>The UE may in fact not go to deep sleep while in an MBS broadcast session.</w:t>
      </w:r>
    </w:p>
    <w:p w14:paraId="64D4B92E" w14:textId="77777777" w:rsidR="00262580" w:rsidRPr="00117864" w:rsidRDefault="00262580" w:rsidP="00262580">
      <w:pPr>
        <w:pStyle w:val="31"/>
      </w:pPr>
      <w:bookmarkStart w:id="1106" w:name="_Toc101271563"/>
      <w:r w:rsidRPr="00117864">
        <w:t>6.14.3</w:t>
      </w:r>
      <w:r w:rsidRPr="00117864">
        <w:tab/>
        <w:t>Procedures</w:t>
      </w:r>
      <w:bookmarkEnd w:id="1106"/>
    </w:p>
    <w:p w14:paraId="4FD10156" w14:textId="18AF7162" w:rsidR="00262580" w:rsidRPr="00117864" w:rsidRDefault="00262580" w:rsidP="00262580">
      <w:r w:rsidRPr="00117864">
        <w:t xml:space="preserve">With extrapolation of the procedures defined in </w:t>
      </w:r>
      <w:r w:rsidR="000E6058" w:rsidRPr="00117864">
        <w:t>TS</w:t>
      </w:r>
      <w:r w:rsidR="000E6058">
        <w:t> </w:t>
      </w:r>
      <w:r w:rsidR="000E6058" w:rsidRPr="00117864">
        <w:t>23.682</w:t>
      </w:r>
      <w:r w:rsidR="000E6058">
        <w:t> </w:t>
      </w:r>
      <w:r w:rsidR="000E6058" w:rsidRPr="00117864">
        <w:t>[</w:t>
      </w:r>
      <w:r w:rsidRPr="00117864">
        <w:t>6] to 5GS power saving mechanisms and MBS the following is defined:</w:t>
      </w:r>
    </w:p>
    <w:p w14:paraId="202D221A" w14:textId="77777777" w:rsidR="00262580" w:rsidRPr="00117864" w:rsidRDefault="00262580" w:rsidP="00262580">
      <w:pPr>
        <w:pStyle w:val="B1"/>
      </w:pPr>
      <w:r w:rsidRPr="00117864">
        <w:t>1.</w:t>
      </w:r>
      <w:r w:rsidRPr="00117864">
        <w:tab/>
        <w:t>When the UE needs to be awake due to MBS coinciding with the UE already being in connected mode due to other reasons, the UE follows normal connected mode procedures.</w:t>
      </w:r>
    </w:p>
    <w:p w14:paraId="7E81FB76" w14:textId="77777777" w:rsidR="00262580" w:rsidRPr="00117864" w:rsidRDefault="00262580" w:rsidP="00262580">
      <w:pPr>
        <w:pStyle w:val="B1"/>
      </w:pPr>
      <w:r w:rsidRPr="00117864">
        <w:t>2.</w:t>
      </w:r>
      <w:r w:rsidRPr="00117864">
        <w:tab/>
        <w:t>When the UE needs to be awake due to MBS coinciding with the UE already being in idle mode and reachable (e.g. in active time in MICO or PTW for eDRX) the UE follows normal idle mode procedure.</w:t>
      </w:r>
    </w:p>
    <w:p w14:paraId="5B98CAA9" w14:textId="77777777" w:rsidR="00262580" w:rsidRPr="00117864" w:rsidRDefault="00262580" w:rsidP="00262580">
      <w:pPr>
        <w:pStyle w:val="B1"/>
      </w:pPr>
      <w:r w:rsidRPr="00117864">
        <w:t>3.</w:t>
      </w:r>
      <w:r w:rsidRPr="00117864">
        <w:tab/>
        <w:t>When the UE needs to be awake due to MBS coinciding with the UE being in idle mode and in deep sleep, i.e. unreachable for paging to the network, the UE leaves the deep sleep state only to perform procedures related to MBS service.</w:t>
      </w:r>
    </w:p>
    <w:p w14:paraId="0FA3ABB6" w14:textId="5422967B" w:rsidR="00262580" w:rsidRPr="00117864" w:rsidRDefault="00262580" w:rsidP="00262580">
      <w:pPr>
        <w:pStyle w:val="B2"/>
      </w:pPr>
      <w:r w:rsidRPr="00117864">
        <w:t>-</w:t>
      </w:r>
      <w:r w:rsidRPr="00117864">
        <w:tab/>
        <w:t>If the MBS service does not require the UE to transition to connected mode, i.e</w:t>
      </w:r>
      <w:r w:rsidR="005E119F">
        <w:t>.</w:t>
      </w:r>
      <w:r w:rsidRPr="00117864">
        <w:t xml:space="preserve"> the UE receives MBS service in broadcast mode and therefore can be in idle mode, then the UE does not update the AMF to become reachable for paging. The UE would therefore still be considered unreachable for paging in the AMF. This minimizes the signalling between the UE and the network.</w:t>
      </w:r>
    </w:p>
    <w:p w14:paraId="14FF1154" w14:textId="622F7091" w:rsidR="00262580" w:rsidRPr="00117864" w:rsidRDefault="00117864" w:rsidP="00262580">
      <w:pPr>
        <w:pStyle w:val="B2"/>
      </w:pPr>
      <w:r>
        <w:lastRenderedPageBreak/>
        <w:t>-</w:t>
      </w:r>
      <w:r>
        <w:tab/>
        <w:t xml:space="preserve">If the MBS service requires the UE to transition to connected mode (e.g. reception in MBS multicast mode) then the UE performs regular procedures for MBS multicast mode defined in </w:t>
      </w:r>
      <w:r w:rsidR="000E6058">
        <w:t>TS 23.247 [</w:t>
      </w:r>
      <w:r>
        <w:t>4]. This would therefore make the UE become reachable in the network for other unicast services.</w:t>
      </w:r>
    </w:p>
    <w:p w14:paraId="18487D70" w14:textId="77777777" w:rsidR="00262580" w:rsidRPr="00117864" w:rsidRDefault="00262580" w:rsidP="00262580">
      <w:pPr>
        <w:pStyle w:val="B1"/>
      </w:pPr>
      <w:r w:rsidRPr="00117864">
        <w:t>4.</w:t>
      </w:r>
      <w:r w:rsidRPr="00117864">
        <w:tab/>
        <w:t>When the UE is in the middle of an MBS data transfer, and the UE is scheduled to move to deep sleep due to power saving, e.g. end of PTW for extended idle mode DRX, expiration of active time for MICO or the UE transitioning from CM-CONNECTED to CM-IDLE in the case of MICO with no active time, then the UE does not go to deep sleep during the remainder of the current MBS data transfer.</w:t>
      </w:r>
    </w:p>
    <w:p w14:paraId="3000F4D3" w14:textId="77777777" w:rsidR="00262580" w:rsidRPr="00117864" w:rsidRDefault="00262580" w:rsidP="00262580">
      <w:pPr>
        <w:pStyle w:val="NO"/>
      </w:pPr>
      <w:r w:rsidRPr="00117864">
        <w:t>NOTE 1:</w:t>
      </w:r>
      <w:r w:rsidRPr="00117864">
        <w:tab/>
        <w:t>If at the end of the current MBMS data transfer, the UE knows there is another MBMS data transfer scheduled soon, in that case depending of the time between MBS data transfers, the UE can decide to go to sleep between MBS data transfers.</w:t>
      </w:r>
    </w:p>
    <w:p w14:paraId="2FBD12E7" w14:textId="77777777" w:rsidR="00262580" w:rsidRPr="00117864" w:rsidRDefault="00262580" w:rsidP="00262580">
      <w:r w:rsidRPr="00117864">
        <w:t>There are two possible ways the UE can be notified of an upcoming MBS broadcast session start:</w:t>
      </w:r>
    </w:p>
    <w:p w14:paraId="038AF001" w14:textId="044DD0C6" w:rsidR="00262580" w:rsidRPr="00117864" w:rsidRDefault="00262580" w:rsidP="00262580">
      <w:pPr>
        <w:pStyle w:val="B1"/>
      </w:pPr>
      <w:r w:rsidRPr="00117864">
        <w:t>1.</w:t>
      </w:r>
      <w:r w:rsidRPr="00117864">
        <w:tab/>
        <w:t xml:space="preserve">If MBS User Services defined in </w:t>
      </w:r>
      <w:r w:rsidR="000E6058" w:rsidRPr="00117864">
        <w:t>TS</w:t>
      </w:r>
      <w:r w:rsidR="000E6058">
        <w:t> </w:t>
      </w:r>
      <w:r w:rsidR="000E6058" w:rsidRPr="00117864">
        <w:t>26.502</w:t>
      </w:r>
      <w:r w:rsidR="000E6058">
        <w:t> </w:t>
      </w:r>
      <w:r w:rsidR="000E6058" w:rsidRPr="00117864">
        <w:t>[</w:t>
      </w:r>
      <w:r w:rsidRPr="00117864">
        <w:t>11] is used, the UE needs to receive MBS service announcement while awake (i.e. while in connected mode, or while idle mode during PTW for extended idle mode DRX, or active time for MICO). The UE wakes up if not already awake for MBS service reception based on the schedule received in the service announcement. For this option, the MBS service announcement may be provided via MBS broadcast service announcement or via any of the possible unicast service announcement delivery mechanisms. In case the MBS service announcement is provided in application layer, similar mechanisms need to be provided.</w:t>
      </w:r>
    </w:p>
    <w:p w14:paraId="0425FFCD" w14:textId="77777777" w:rsidR="00262580" w:rsidRPr="00117864" w:rsidRDefault="00262580" w:rsidP="00262580">
      <w:pPr>
        <w:pStyle w:val="NO"/>
      </w:pPr>
      <w:r w:rsidRPr="00117864">
        <w:t>NOTE 2:</w:t>
      </w:r>
      <w:r w:rsidRPr="00117864">
        <w:tab/>
        <w:t>In order to allow all UEs using power saving function to receive the service announcement in time to be able to receive the MBS broadcast data delivery, the application server needs to be aware of the maximum unreachable period of the UEs.</w:t>
      </w:r>
    </w:p>
    <w:p w14:paraId="40D3201B" w14:textId="77777777" w:rsidR="00262580" w:rsidRPr="00117864" w:rsidRDefault="00262580" w:rsidP="00262580">
      <w:pPr>
        <w:pStyle w:val="B1"/>
      </w:pPr>
      <w:r w:rsidRPr="00117864">
        <w:t>2.</w:t>
      </w:r>
      <w:r w:rsidRPr="00117864">
        <w:tab/>
        <w:t>The UE may be configured by the application server with specific times to perform MBS procedures, and wakes up from deep-sleep if needed at those times. The UE may also receive MBS service announcements and/or MBMS broadcast delivery at those times (if needed).</w:t>
      </w:r>
    </w:p>
    <w:p w14:paraId="7E839454" w14:textId="77777777" w:rsidR="00262580" w:rsidRPr="00117864" w:rsidRDefault="00262580" w:rsidP="00262580">
      <w:pPr>
        <w:pStyle w:val="NO"/>
      </w:pPr>
      <w:r w:rsidRPr="00117864">
        <w:t>NOTE 3:</w:t>
      </w:r>
      <w:r w:rsidRPr="00117864">
        <w:tab/>
        <w:t>The configuration (e.g. TMGI, start time) is out of scope of 3GPP and assumed to be performed between application server and UE at application layer. The application server needs to initiate MBS bearer service procedures during those time intervals.</w:t>
      </w:r>
    </w:p>
    <w:p w14:paraId="18DE69A2" w14:textId="77777777" w:rsidR="00262580" w:rsidRPr="00117864" w:rsidRDefault="00262580" w:rsidP="00262580">
      <w:pPr>
        <w:pStyle w:val="31"/>
        <w:rPr>
          <w:lang w:eastAsia="zh-CN"/>
        </w:rPr>
      </w:pPr>
      <w:bookmarkStart w:id="1107" w:name="_Toc101271564"/>
      <w:r w:rsidRPr="00117864">
        <w:rPr>
          <w:lang w:eastAsia="zh-CN"/>
        </w:rPr>
        <w:t>6.14.4</w:t>
      </w:r>
      <w:r w:rsidRPr="00117864">
        <w:rPr>
          <w:lang w:eastAsia="zh-CN"/>
        </w:rPr>
        <w:tab/>
      </w:r>
      <w:r w:rsidRPr="00117864">
        <w:t>Impacts on services, entities and interfaces</w:t>
      </w:r>
      <w:r w:rsidRPr="00117864">
        <w:rPr>
          <w:lang w:eastAsia="zh-CN"/>
        </w:rPr>
        <w:t>.</w:t>
      </w:r>
      <w:bookmarkEnd w:id="1107"/>
    </w:p>
    <w:p w14:paraId="27871CEE" w14:textId="77777777" w:rsidR="00262580" w:rsidRPr="00117864" w:rsidRDefault="00262580" w:rsidP="00262580">
      <w:pPr>
        <w:pStyle w:val="B1"/>
      </w:pPr>
      <w:r w:rsidRPr="00117864">
        <w:t>In UE:</w:t>
      </w:r>
    </w:p>
    <w:p w14:paraId="056DAF54" w14:textId="77777777" w:rsidR="00262580" w:rsidRPr="00117864" w:rsidRDefault="00262580" w:rsidP="00262580">
      <w:pPr>
        <w:pStyle w:val="B2"/>
      </w:pPr>
      <w:r w:rsidRPr="00117864">
        <w:t>-</w:t>
      </w:r>
      <w:r w:rsidRPr="00117864">
        <w:tab/>
        <w:t>Handle potential wake up out of deep sleep due to power saving (e.g. eDRX, MICO with active time) for MBMS user service session/data transfer when it knows a scheduled broadcast it is interested in receiving.</w:t>
      </w:r>
    </w:p>
    <w:p w14:paraId="5BEBED53" w14:textId="77777777" w:rsidR="00262580" w:rsidRPr="00117864" w:rsidRDefault="00262580" w:rsidP="00262580">
      <w:pPr>
        <w:pStyle w:val="B2"/>
      </w:pPr>
      <w:r w:rsidRPr="00117864">
        <w:t>-</w:t>
      </w:r>
      <w:r w:rsidRPr="00117864">
        <w:tab/>
        <w:t>Remain awake during reception of MBMS data transfer, even when power saving function would trigger moving to deep sleep (e.g. end of PTW in eDRX, end of active time in MICO).</w:t>
      </w:r>
    </w:p>
    <w:p w14:paraId="04FC71C2" w14:textId="77777777" w:rsidR="00262580" w:rsidRPr="00117864" w:rsidRDefault="00262580" w:rsidP="00262580">
      <w:pPr>
        <w:pStyle w:val="B2"/>
      </w:pPr>
      <w:r w:rsidRPr="00117864">
        <w:t>-</w:t>
      </w:r>
      <w:r w:rsidRPr="00117864">
        <w:tab/>
        <w:t>(The UE can already be configured by application server with maximum allowed delay tolerance, in this case it would be for MBMS service, which can translate to UE requesting specific eDRX cycle or periodic TAU).</w:t>
      </w:r>
    </w:p>
    <w:p w14:paraId="63A4C277" w14:textId="77777777" w:rsidR="00262580" w:rsidRPr="00117864" w:rsidRDefault="00262580" w:rsidP="00262580">
      <w:pPr>
        <w:pStyle w:val="B2"/>
      </w:pPr>
      <w:r w:rsidRPr="00117864">
        <w:t>-</w:t>
      </w:r>
      <w:r w:rsidRPr="00117864">
        <w:tab/>
        <w:t>Configuration for periodic wake ups for MBMS and UE behaviour when waking up only for MBMS service.</w:t>
      </w:r>
    </w:p>
    <w:p w14:paraId="42C548C4" w14:textId="77777777" w:rsidR="00262580" w:rsidRPr="00117864" w:rsidRDefault="00262580" w:rsidP="00262580">
      <w:pPr>
        <w:pStyle w:val="B1"/>
      </w:pPr>
      <w:r w:rsidRPr="00117864">
        <w:tab/>
        <w:t>In NW:</w:t>
      </w:r>
    </w:p>
    <w:p w14:paraId="25855282" w14:textId="77777777" w:rsidR="00262580" w:rsidRPr="00117864" w:rsidRDefault="00262580" w:rsidP="00262580">
      <w:pPr>
        <w:pStyle w:val="B2"/>
      </w:pPr>
      <w:r w:rsidRPr="00117864">
        <w:t>-</w:t>
      </w:r>
      <w:r w:rsidRPr="00117864">
        <w:tab/>
        <w:t>No standards impacts.</w:t>
      </w:r>
    </w:p>
    <w:p w14:paraId="06BB0DC3" w14:textId="16508011" w:rsidR="00262580" w:rsidRPr="00117864" w:rsidRDefault="00262580" w:rsidP="00262580">
      <w:pPr>
        <w:pStyle w:val="B2"/>
      </w:pPr>
      <w:r w:rsidRPr="00117864">
        <w:t>-</w:t>
      </w:r>
      <w:r w:rsidRPr="00117864">
        <w:tab/>
        <w:t>Service announcement needs to be started at least an eDRX cycle or periodic Registration Update length earlier than the actual data broadcast.</w:t>
      </w:r>
    </w:p>
    <w:p w14:paraId="510B9EB9" w14:textId="77777777" w:rsidR="00262580" w:rsidRPr="00117864" w:rsidRDefault="00262580" w:rsidP="00262580">
      <w:pPr>
        <w:pStyle w:val="B1"/>
      </w:pPr>
      <w:r w:rsidRPr="00117864">
        <w:tab/>
        <w:t>In AS:</w:t>
      </w:r>
    </w:p>
    <w:p w14:paraId="45D4F17A" w14:textId="294DD48F" w:rsidR="00262580" w:rsidRPr="00117864" w:rsidRDefault="00262580" w:rsidP="00262580">
      <w:pPr>
        <w:pStyle w:val="B2"/>
      </w:pPr>
      <w:r w:rsidRPr="00117864">
        <w:t>-</w:t>
      </w:r>
      <w:r w:rsidRPr="00117864">
        <w:tab/>
        <w:t>The application server needs to trigger start for service announcement at least an eDRX cycle or periodic Registration Update length earlier than the actual data broadcast.</w:t>
      </w:r>
    </w:p>
    <w:p w14:paraId="1540C019" w14:textId="77777777" w:rsidR="00262580" w:rsidRPr="00117864" w:rsidRDefault="00262580" w:rsidP="00262580">
      <w:pPr>
        <w:pStyle w:val="21"/>
        <w:rPr>
          <w:rFonts w:eastAsia="宋体"/>
        </w:rPr>
      </w:pPr>
      <w:bookmarkStart w:id="1108" w:name="_Toc50193094"/>
      <w:bookmarkStart w:id="1109" w:name="_Toc50467239"/>
      <w:bookmarkStart w:id="1110" w:name="_Toc54730004"/>
      <w:bookmarkStart w:id="1111" w:name="_Toc55203154"/>
      <w:bookmarkStart w:id="1112" w:name="_Toc57450130"/>
      <w:bookmarkStart w:id="1113" w:name="_Toc68075178"/>
      <w:bookmarkStart w:id="1114" w:name="_Toc101271565"/>
      <w:r w:rsidRPr="00117864">
        <w:rPr>
          <w:rFonts w:eastAsia="宋体"/>
        </w:rPr>
        <w:lastRenderedPageBreak/>
        <w:t>6.15</w:t>
      </w:r>
      <w:r w:rsidRPr="00117864">
        <w:rPr>
          <w:rFonts w:eastAsia="宋体"/>
        </w:rPr>
        <w:tab/>
        <w:t xml:space="preserve">Solution #15: </w:t>
      </w:r>
      <w:bookmarkEnd w:id="1108"/>
      <w:bookmarkEnd w:id="1109"/>
      <w:bookmarkEnd w:id="1110"/>
      <w:bookmarkEnd w:id="1111"/>
      <w:bookmarkEnd w:id="1112"/>
      <w:bookmarkEnd w:id="1113"/>
      <w:r w:rsidRPr="00117864">
        <w:rPr>
          <w:rFonts w:eastAsia="宋体"/>
        </w:rPr>
        <w:t>Solution for coexistence of MBS delivery and power saving mechanisms</w:t>
      </w:r>
      <w:bookmarkEnd w:id="1114"/>
    </w:p>
    <w:p w14:paraId="70162C56" w14:textId="77777777" w:rsidR="00262580" w:rsidRPr="00117864" w:rsidRDefault="00262580" w:rsidP="00262580">
      <w:pPr>
        <w:pStyle w:val="31"/>
      </w:pPr>
      <w:bookmarkStart w:id="1115" w:name="_Toc50193095"/>
      <w:bookmarkStart w:id="1116" w:name="_Toc50467240"/>
      <w:bookmarkStart w:id="1117" w:name="_Toc54730005"/>
      <w:bookmarkStart w:id="1118" w:name="_Toc55203155"/>
      <w:bookmarkStart w:id="1119" w:name="_Toc57450131"/>
      <w:bookmarkStart w:id="1120" w:name="_Toc68075179"/>
      <w:bookmarkStart w:id="1121" w:name="_Toc101271566"/>
      <w:r w:rsidRPr="00117864">
        <w:t>6.15.1</w:t>
      </w:r>
      <w:r w:rsidRPr="00117864">
        <w:tab/>
        <w:t>Functional description</w:t>
      </w:r>
      <w:bookmarkEnd w:id="1115"/>
      <w:bookmarkEnd w:id="1116"/>
      <w:bookmarkEnd w:id="1117"/>
      <w:bookmarkEnd w:id="1118"/>
      <w:bookmarkEnd w:id="1119"/>
      <w:bookmarkEnd w:id="1120"/>
      <w:bookmarkEnd w:id="1121"/>
    </w:p>
    <w:p w14:paraId="1DAFD45C" w14:textId="29E03742" w:rsidR="00262580" w:rsidRPr="00117864" w:rsidRDefault="00262580" w:rsidP="00262580">
      <w:r w:rsidRPr="00117864">
        <w:t>This solution addresses Key Issue #5 (Coexistence with existing power saving mechanisms for capability-limited devices).</w:t>
      </w:r>
    </w:p>
    <w:p w14:paraId="7D727D4C" w14:textId="77777777" w:rsidR="00262580" w:rsidRPr="00117864" w:rsidRDefault="00262580" w:rsidP="00262580">
      <w:r w:rsidRPr="00117864">
        <w:t>Capability-limited devices may use power-saving mechanisms to extend their battery live. Existing power saving mechanisms include MICO (Mobile Initiated Connection Only) mode, DRX (Discontinuous Reception), eDRX (Extended Discontinuous Reception).</w:t>
      </w:r>
    </w:p>
    <w:p w14:paraId="2C3DCF70" w14:textId="20274569" w:rsidR="00262580" w:rsidRPr="00117864" w:rsidRDefault="00262580" w:rsidP="00262580">
      <w:r w:rsidRPr="00117864">
        <w:t>When an MBS Session data delivery is required (e.g</w:t>
      </w:r>
      <w:r w:rsidR="005E119F">
        <w:t>.</w:t>
      </w:r>
      <w:r w:rsidRPr="00117864">
        <w:t xml:space="preserve"> for software/firmware update) is required, service announcement is needed. The service announcement using MBS Session data delivery may not be efficient from the network perspective since the capability-limited devices are not expected to be awake throughout the day, but only infrequently. Furthermore, the capability-limited devices do not wake-up at the same time and they are not reachable while being in power saving mode.</w:t>
      </w:r>
    </w:p>
    <w:p w14:paraId="5A4BB4DB" w14:textId="77777777" w:rsidR="00262580" w:rsidRPr="00117864" w:rsidRDefault="00262580" w:rsidP="00262580">
      <w:r w:rsidRPr="00117864">
        <w:t xml:space="preserve">This solution proposes to inform the capability-limited devices about a newly scheduled MBS Session data delivery during their wake-up periods when the devices are reachable. </w:t>
      </w:r>
      <w:r w:rsidRPr="00117864">
        <w:rPr>
          <w:rFonts w:eastAsia="MS Mincho"/>
        </w:rPr>
        <w:t>When MBS Session data delivery is required, the MBS Session data delivery time can be scheduled as follows:</w:t>
      </w:r>
    </w:p>
    <w:p w14:paraId="2566261A" w14:textId="77777777" w:rsidR="00262580" w:rsidRPr="00117864" w:rsidRDefault="00262580" w:rsidP="00262580">
      <w:pPr>
        <w:pStyle w:val="B1"/>
        <w:rPr>
          <w:rFonts w:eastAsia="MS Mincho"/>
        </w:rPr>
      </w:pPr>
      <w:r w:rsidRPr="00117864">
        <w:t>-</w:t>
      </w:r>
      <w:r w:rsidRPr="00117864">
        <w:tab/>
        <w:t>When a new MBS delivery schedule for capability-limited devices become available, the network will send a service announcement to inform the UEs about the new schedule when they are reachable.</w:t>
      </w:r>
    </w:p>
    <w:p w14:paraId="5AD0868A" w14:textId="77777777" w:rsidR="00262580" w:rsidRPr="00117864" w:rsidRDefault="00262580" w:rsidP="00262580">
      <w:pPr>
        <w:pStyle w:val="B1"/>
      </w:pPr>
      <w:r w:rsidRPr="00117864">
        <w:t>-</w:t>
      </w:r>
      <w:r w:rsidRPr="00117864">
        <w:tab/>
        <w:t>The time interval from when MBS Session data delivery schedule is announced to when the first MBS Session data delivery as announced by that schedule will start can be shorter than the minimum power saving period of all capability-limited devices.</w:t>
      </w:r>
    </w:p>
    <w:p w14:paraId="0CC646D6" w14:textId="77777777" w:rsidR="00262580" w:rsidRPr="00117864" w:rsidRDefault="00262580" w:rsidP="00262580">
      <w:pPr>
        <w:pStyle w:val="B1"/>
      </w:pPr>
      <w:r w:rsidRPr="00117864">
        <w:t>-</w:t>
      </w:r>
      <w:r w:rsidRPr="00117864">
        <w:tab/>
      </w:r>
      <w:r w:rsidRPr="00117864">
        <w:rPr>
          <w:rFonts w:eastAsia="MS Mincho"/>
        </w:rPr>
        <w:t xml:space="preserve">The network may schedule multiple MBS deliveries. </w:t>
      </w:r>
      <w:r w:rsidRPr="00117864">
        <w:t>If at the end of the current MBS Session data delivery, the UE knows there is another MBS Session data delivery scheduled soon, in that case depending on the time between MBS Session data deliveries, the UE can decide to go to power saving between MBS Session data deliveries.</w:t>
      </w:r>
    </w:p>
    <w:p w14:paraId="2D982608" w14:textId="2BFFD8AD" w:rsidR="00262580" w:rsidRPr="00117864" w:rsidRDefault="005E119F" w:rsidP="00262580">
      <w:pPr>
        <w:pStyle w:val="EditorsNote"/>
      </w:pPr>
      <w:r>
        <w:t>Editor's note:</w:t>
      </w:r>
      <w:r>
        <w:tab/>
      </w:r>
      <w:r w:rsidR="00262580" w:rsidRPr="00117864">
        <w:t>Regarding the coexistence of multicast MBS Session data delivery with capability-limited devices, the dependency with KI#1 is FFS.</w:t>
      </w:r>
    </w:p>
    <w:p w14:paraId="40F7D3C7" w14:textId="77777777" w:rsidR="00262580" w:rsidRPr="00117864" w:rsidRDefault="00262580" w:rsidP="00262580">
      <w:pPr>
        <w:pStyle w:val="31"/>
      </w:pPr>
      <w:bookmarkStart w:id="1122" w:name="_Toc50193096"/>
      <w:bookmarkStart w:id="1123" w:name="_Toc50467241"/>
      <w:bookmarkStart w:id="1124" w:name="_Toc54730006"/>
      <w:bookmarkStart w:id="1125" w:name="_Toc55203156"/>
      <w:bookmarkStart w:id="1126" w:name="_Toc57450132"/>
      <w:bookmarkStart w:id="1127" w:name="_Toc68075180"/>
      <w:bookmarkStart w:id="1128" w:name="_Toc101271567"/>
      <w:r w:rsidRPr="00117864">
        <w:t>6.15.2</w:t>
      </w:r>
      <w:r w:rsidRPr="00117864">
        <w:tab/>
        <w:t>Procedures</w:t>
      </w:r>
      <w:bookmarkEnd w:id="1122"/>
      <w:bookmarkEnd w:id="1123"/>
      <w:bookmarkEnd w:id="1124"/>
      <w:bookmarkEnd w:id="1125"/>
      <w:bookmarkEnd w:id="1126"/>
      <w:bookmarkEnd w:id="1127"/>
      <w:bookmarkEnd w:id="1128"/>
    </w:p>
    <w:p w14:paraId="7E844F15" w14:textId="77777777" w:rsidR="00262580" w:rsidRPr="00117864" w:rsidRDefault="00262580" w:rsidP="00262580">
      <w:pPr>
        <w:pStyle w:val="B1"/>
      </w:pPr>
      <w:r w:rsidRPr="00117864">
        <w:t>Existing procedure for 5MBS is used.</w:t>
      </w:r>
    </w:p>
    <w:p w14:paraId="34DAD802" w14:textId="3F9956FE" w:rsidR="00262580" w:rsidRPr="00117864" w:rsidRDefault="005E119F" w:rsidP="00262580">
      <w:pPr>
        <w:pStyle w:val="EditorsNote"/>
      </w:pPr>
      <w:r>
        <w:t>Editor's note:</w:t>
      </w:r>
      <w:r>
        <w:tab/>
      </w:r>
      <w:r w:rsidR="00262580" w:rsidRPr="00117864">
        <w:t>SA</w:t>
      </w:r>
      <w:r>
        <w:t> WG</w:t>
      </w:r>
      <w:r w:rsidR="00262580" w:rsidRPr="00117864">
        <w:t>4 collaboration is required.</w:t>
      </w:r>
    </w:p>
    <w:p w14:paraId="4A9D9679" w14:textId="77777777" w:rsidR="00262580" w:rsidRPr="00117864" w:rsidRDefault="00262580" w:rsidP="00262580">
      <w:pPr>
        <w:pStyle w:val="31"/>
      </w:pPr>
      <w:bookmarkStart w:id="1129" w:name="_Toc50193099"/>
      <w:bookmarkStart w:id="1130" w:name="_Toc50467244"/>
      <w:bookmarkStart w:id="1131" w:name="_Toc54730009"/>
      <w:bookmarkStart w:id="1132" w:name="_Toc55203159"/>
      <w:bookmarkStart w:id="1133" w:name="_Toc57450135"/>
      <w:bookmarkStart w:id="1134" w:name="_Toc68075183"/>
      <w:bookmarkStart w:id="1135" w:name="_Toc101271568"/>
      <w:r w:rsidRPr="00117864">
        <w:t>6.15.3</w:t>
      </w:r>
      <w:r w:rsidRPr="00117864">
        <w:tab/>
        <w:t>Impacts Analysis</w:t>
      </w:r>
      <w:bookmarkEnd w:id="1129"/>
      <w:bookmarkEnd w:id="1130"/>
      <w:bookmarkEnd w:id="1131"/>
      <w:bookmarkEnd w:id="1132"/>
      <w:bookmarkEnd w:id="1133"/>
      <w:bookmarkEnd w:id="1134"/>
      <w:bookmarkEnd w:id="1135"/>
    </w:p>
    <w:p w14:paraId="1AA28051" w14:textId="77777777" w:rsidR="00262580" w:rsidRPr="00117864" w:rsidRDefault="00262580" w:rsidP="00262580">
      <w:r w:rsidRPr="00117864">
        <w:t>UE: The UE needs to wake up according to the time scheduled for MBS delivery received in service announcement.</w:t>
      </w:r>
    </w:p>
    <w:p w14:paraId="67216D87" w14:textId="77777777" w:rsidR="00262580" w:rsidRPr="00117864" w:rsidRDefault="00262580" w:rsidP="00262580">
      <w:pPr>
        <w:pStyle w:val="21"/>
        <w:rPr>
          <w:lang w:eastAsia="ko-KR"/>
        </w:rPr>
      </w:pPr>
      <w:bookmarkStart w:id="1136" w:name="_Toc16839376"/>
      <w:bookmarkStart w:id="1137" w:name="_Toc19722242"/>
      <w:bookmarkStart w:id="1138" w:name="_Toc101271569"/>
      <w:r w:rsidRPr="00117864">
        <w:t>6.16</w:t>
      </w:r>
      <w:r w:rsidRPr="00117864">
        <w:tab/>
      </w:r>
      <w:bookmarkEnd w:id="1136"/>
      <w:bookmarkEnd w:id="1137"/>
      <w:r w:rsidRPr="00117864">
        <w:t xml:space="preserve">Solution </w:t>
      </w:r>
      <w:r w:rsidR="00CA4D06" w:rsidRPr="00117864">
        <w:t>#</w:t>
      </w:r>
      <w:r w:rsidRPr="00117864">
        <w:t>16: Public Safety services offered over both Broadcast and Multicast transport</w:t>
      </w:r>
      <w:bookmarkEnd w:id="1138"/>
    </w:p>
    <w:p w14:paraId="0873C68A" w14:textId="77777777" w:rsidR="00262580" w:rsidRPr="00117864" w:rsidRDefault="00262580" w:rsidP="00262580">
      <w:pPr>
        <w:pStyle w:val="31"/>
        <w:rPr>
          <w:lang w:eastAsia="ko-KR"/>
        </w:rPr>
      </w:pPr>
      <w:bookmarkStart w:id="1139" w:name="_Toc101271570"/>
      <w:r w:rsidRPr="00117864">
        <w:t>6.16.1</w:t>
      </w:r>
      <w:r w:rsidRPr="00117864">
        <w:tab/>
        <w:t>Description</w:t>
      </w:r>
      <w:bookmarkEnd w:id="1139"/>
    </w:p>
    <w:p w14:paraId="5C943E39" w14:textId="77777777" w:rsidR="00262580" w:rsidRPr="00117864" w:rsidRDefault="00262580" w:rsidP="00262580">
      <w:pPr>
        <w:pStyle w:val="41"/>
        <w:rPr>
          <w:lang w:eastAsia="ko-KR"/>
        </w:rPr>
      </w:pPr>
      <w:bookmarkStart w:id="1140" w:name="_Toc101271571"/>
      <w:r w:rsidRPr="00117864">
        <w:rPr>
          <w:lang w:eastAsia="ko-KR"/>
        </w:rPr>
        <w:t>6.16.1.1</w:t>
      </w:r>
      <w:r w:rsidRPr="00117864">
        <w:rPr>
          <w:lang w:eastAsia="ko-KR"/>
        </w:rPr>
        <w:tab/>
        <w:t>General</w:t>
      </w:r>
      <w:bookmarkEnd w:id="1140"/>
    </w:p>
    <w:p w14:paraId="019A57DF" w14:textId="77777777" w:rsidR="00015882" w:rsidRDefault="00015882" w:rsidP="00015882">
      <w:pPr>
        <w:rPr>
          <w:ins w:id="1141" w:author="S2-2204820" w:date="2022-05-23T15:54:00Z"/>
        </w:rPr>
      </w:pPr>
      <w:ins w:id="1142" w:author="S2-2204820" w:date="2022-05-23T15:54:00Z">
        <w:r>
          <w:t xml:space="preserve">This is a solution for Key Issue #6. </w:t>
        </w:r>
      </w:ins>
    </w:p>
    <w:p w14:paraId="3E240359" w14:textId="77777777" w:rsidR="00262580" w:rsidRPr="00117864" w:rsidRDefault="00262580" w:rsidP="0010772A">
      <w:pPr>
        <w:rPr>
          <w:lang w:eastAsia="ko-KR"/>
        </w:rPr>
      </w:pPr>
      <w:r w:rsidRPr="0010772A">
        <w:t>5G Broadcast and 5G Multicast services cater and are optimal in different scenarios:</w:t>
      </w:r>
    </w:p>
    <w:p w14:paraId="06A143BA" w14:textId="4A94AEFD" w:rsidR="00262580" w:rsidRPr="00117864" w:rsidRDefault="00262580" w:rsidP="00262580">
      <w:pPr>
        <w:pStyle w:val="B1"/>
        <w:rPr>
          <w:lang w:eastAsia="ko-KR"/>
        </w:rPr>
      </w:pPr>
      <w:r w:rsidRPr="00117864">
        <w:rPr>
          <w:lang w:eastAsia="ko-KR"/>
        </w:rPr>
        <w:t>-</w:t>
      </w:r>
      <w:r w:rsidRPr="00117864">
        <w:rPr>
          <w:lang w:eastAsia="ko-KR"/>
        </w:rPr>
        <w:tab/>
        <w:t>The more sparse the UEs receiving a same content are, the larger the service area, the more attractive using 5G Multicast is.</w:t>
      </w:r>
    </w:p>
    <w:p w14:paraId="73AFFA9A" w14:textId="4509F182" w:rsidR="00262580" w:rsidRPr="00117864" w:rsidRDefault="00262580" w:rsidP="00262580">
      <w:pPr>
        <w:pStyle w:val="B1"/>
        <w:rPr>
          <w:lang w:eastAsia="ko-KR"/>
        </w:rPr>
      </w:pPr>
      <w:r w:rsidRPr="00117864">
        <w:rPr>
          <w:lang w:eastAsia="ko-KR"/>
        </w:rPr>
        <w:lastRenderedPageBreak/>
        <w:t>-</w:t>
      </w:r>
      <w:r w:rsidRPr="00117864">
        <w:rPr>
          <w:lang w:eastAsia="ko-KR"/>
        </w:rPr>
        <w:tab/>
        <w:t>The more concentrated in an area the UEs receiving a same content are, the more attractive using 5G Broadcast may become.</w:t>
      </w:r>
    </w:p>
    <w:p w14:paraId="412DE373" w14:textId="77777777" w:rsidR="00262580" w:rsidRPr="00117864" w:rsidRDefault="00262580" w:rsidP="0010772A">
      <w:pPr>
        <w:rPr>
          <w:lang w:eastAsia="ko-KR"/>
        </w:rPr>
      </w:pPr>
      <w:r w:rsidRPr="0010772A">
        <w:t>This solution consists on identifying areas of concentrated number of UEs for which 5G Broadcast services would be the optimal transport, areas of sparse UEs receiving the same public safety service for which multicast transport would be useful. Configuring Broadcast service and Multicast service for the same public safety service, and allow the UE to decide whether to receive the public safety MBS content via broadcast service if available, or multicast session.</w:t>
      </w:r>
    </w:p>
    <w:p w14:paraId="234916A7" w14:textId="46FB6AB8" w:rsidR="00015882" w:rsidRPr="00117864" w:rsidRDefault="00015882" w:rsidP="00015882">
      <w:pPr>
        <w:rPr>
          <w:ins w:id="1143" w:author="S2-2204820" w:date="2022-05-23T15:54:00Z"/>
          <w:lang w:eastAsia="ko-KR"/>
        </w:rPr>
      </w:pPr>
      <w:ins w:id="1144" w:author="S2-2204820" w:date="2022-05-23T15:54:00Z">
        <w:r>
          <w:t>The solution relies on GCS AS (</w:t>
        </w:r>
        <w:r>
          <w:t xml:space="preserve">MCX AS) </w:t>
        </w:r>
        <w:r w:rsidRPr="00F91A86">
          <w:t>activate</w:t>
        </w:r>
        <w:r>
          <w:t>s</w:t>
        </w:r>
        <w:r w:rsidRPr="00F91A86">
          <w:t xml:space="preserve"> MBS</w:t>
        </w:r>
        <w:r>
          <w:t xml:space="preserve"> broadcast session</w:t>
        </w:r>
        <w:r w:rsidRPr="00F91A86">
          <w:t xml:space="preserve"> in broadcast</w:t>
        </w:r>
        <w:r>
          <w:t xml:space="preserve"> service</w:t>
        </w:r>
        <w:r w:rsidRPr="00F91A86">
          <w:t xml:space="preserve"> areas where </w:t>
        </w:r>
        <w:r>
          <w:t xml:space="preserve">MBS </w:t>
        </w:r>
        <w:r w:rsidRPr="00F91A86">
          <w:t xml:space="preserve">capable UEs are or are expected to be located. For that, the </w:t>
        </w:r>
        <w:r>
          <w:t>GCS</w:t>
        </w:r>
        <w:r>
          <w:t xml:space="preserve"> AS</w:t>
        </w:r>
        <w:r>
          <w:t xml:space="preserve"> (MCX AS)</w:t>
        </w:r>
        <w:r w:rsidRPr="00F91A86">
          <w:t xml:space="preserve"> shall use the MBS SAI(s) and/or cell id(s) information to construct the MBS broadcast area parameter.</w:t>
        </w:r>
        <w:r>
          <w:t xml:space="preserve"> LMS </w:t>
        </w:r>
        <w:r>
          <w:t xml:space="preserve">will configure the LMC </w:t>
        </w:r>
        <w:r>
          <w:t xml:space="preserve">as defined in </w:t>
        </w:r>
        <w:r>
          <w:t>TS 23.280 [7]</w:t>
        </w:r>
        <w:r>
          <w:t xml:space="preserve"> for the parameters to report and d</w:t>
        </w:r>
        <w:r w:rsidRPr="00F91A86">
          <w:t>etermine the “granularity” and “frequency” of location reports</w:t>
        </w:r>
        <w:r>
          <w:t>.</w:t>
        </w:r>
      </w:ins>
    </w:p>
    <w:p w14:paraId="107220F1" w14:textId="4B72321D" w:rsidR="00015882" w:rsidRPr="00015882" w:rsidRDefault="00015882" w:rsidP="00015882">
      <w:pPr>
        <w:pStyle w:val="NO"/>
        <w:rPr>
          <w:ins w:id="1145" w:author="S2-2204820" w:date="2022-05-23T15:54:00Z"/>
        </w:rPr>
      </w:pPr>
      <w:ins w:id="1146" w:author="S2-2204820" w:date="2022-05-23T15:54:00Z">
        <w:r w:rsidRPr="00015882">
          <w:t>NOTE:      This solution requires that UEs provide accurate location reports to the GCS AS to enable the GCS AS to determine where UEs are concentrated. Those location reports require that UEs are in connected state and may lead to capacity bottlenecks. It is a trade off between accuracy and frequency of the location reports and how fast switching between broadcast and multicast can be achieved.</w:t>
        </w:r>
      </w:ins>
    </w:p>
    <w:p w14:paraId="187B9636" w14:textId="1D03D1DF" w:rsidR="00262580" w:rsidRPr="00117864" w:rsidDel="00015882" w:rsidRDefault="00262580" w:rsidP="00262580">
      <w:pPr>
        <w:pStyle w:val="EditorsNote"/>
        <w:rPr>
          <w:del w:id="1147" w:author="S2-2204820" w:date="2022-05-23T15:54:00Z"/>
          <w:lang w:eastAsia="ja-JP"/>
        </w:rPr>
      </w:pPr>
      <w:del w:id="1148" w:author="S2-2204820" w:date="2022-05-23T15:54:00Z">
        <w:r w:rsidRPr="00117864" w:rsidDel="00015882">
          <w:delText>Editor</w:delText>
        </w:r>
        <w:r w:rsidR="005239A1" w:rsidDel="00015882">
          <w:delText>'</w:delText>
        </w:r>
        <w:r w:rsidRPr="00117864" w:rsidDel="00015882">
          <w:delText>s note</w:delText>
        </w:r>
        <w:r w:rsidRPr="00117864" w:rsidDel="00015882">
          <w:rPr>
            <w:lang w:eastAsia="ja-JP"/>
          </w:rPr>
          <w:delText>:</w:delText>
        </w:r>
        <w:r w:rsidRPr="00117864" w:rsidDel="00015882">
          <w:tab/>
        </w:r>
        <w:r w:rsidRPr="00117864" w:rsidDel="00015882">
          <w:rPr>
            <w:lang w:eastAsia="ja-JP"/>
          </w:rPr>
          <w:delText xml:space="preserve">This solution requires that UEs provide accurate location information to the </w:delText>
        </w:r>
        <w:r w:rsidRPr="00117864" w:rsidDel="00015882">
          <w:delText>GCS AS to enable the GCS AS to determine where UEs are concentrated</w:delText>
        </w:r>
        <w:r w:rsidRPr="00117864" w:rsidDel="00015882">
          <w:rPr>
            <w:lang w:eastAsia="ja-JP"/>
          </w:rPr>
          <w:delText xml:space="preserve">. </w:delText>
        </w:r>
        <w:r w:rsidRPr="00117864" w:rsidDel="00015882">
          <w:delText>Those location reports require that UEs are in connected state and may lead to capacity bottlenecks. It is ffs if this problem can be mitigated.</w:delText>
        </w:r>
      </w:del>
    </w:p>
    <w:p w14:paraId="583E4A84" w14:textId="77777777" w:rsidR="00262580" w:rsidRPr="00117864" w:rsidRDefault="00262580" w:rsidP="00262580">
      <w:pPr>
        <w:pStyle w:val="41"/>
      </w:pPr>
      <w:bookmarkStart w:id="1149" w:name="_Toc101271572"/>
      <w:r w:rsidRPr="00117864">
        <w:t>6.16.1.2</w:t>
      </w:r>
      <w:r w:rsidRPr="00117864">
        <w:tab/>
        <w:t>Functional description</w:t>
      </w:r>
      <w:bookmarkEnd w:id="1149"/>
    </w:p>
    <w:p w14:paraId="68BD8CEE" w14:textId="182DACEE" w:rsidR="00262580" w:rsidRPr="005E119F" w:rsidRDefault="00262580" w:rsidP="005E119F">
      <w:pPr>
        <w:pStyle w:val="NO"/>
      </w:pPr>
      <w:r w:rsidRPr="005E119F">
        <w:t>NOTE</w:t>
      </w:r>
      <w:r w:rsidR="005E119F" w:rsidRPr="005E119F">
        <w:t> </w:t>
      </w:r>
      <w:r w:rsidRPr="005E119F">
        <w:t>1:</w:t>
      </w:r>
      <w:r w:rsidRPr="005E119F">
        <w:tab/>
        <w:t xml:space="preserve">The use of GCS AS in reference to this solution refers to stage-2 procedures defined in </w:t>
      </w:r>
      <w:r w:rsidR="000E6058" w:rsidRPr="005E119F">
        <w:t>TS</w:t>
      </w:r>
      <w:r w:rsidR="000E6058">
        <w:t> </w:t>
      </w:r>
      <w:r w:rsidR="000E6058" w:rsidRPr="005E119F">
        <w:t>23.468</w:t>
      </w:r>
      <w:r w:rsidR="000E6058">
        <w:t> [12]</w:t>
      </w:r>
      <w:r w:rsidRPr="005E119F">
        <w:t xml:space="preserve"> and are used for public safety IMS procedures defined in SA6 specifications for GC-1/MCPTT-1 interface. The interface between GCS AS and 5GC is not restricted to be MB2 only. Possible enhancements to other interfaces e.g. xMB, Nmb8 and Nmb10 are possible.</w:t>
      </w:r>
    </w:p>
    <w:p w14:paraId="4AD484A4" w14:textId="2593D12F" w:rsidR="00262580" w:rsidRPr="005E119F" w:rsidRDefault="00262580" w:rsidP="005E119F">
      <w:pPr>
        <w:pStyle w:val="NO"/>
      </w:pPr>
      <w:r w:rsidRPr="005E119F">
        <w:t>NOTE</w:t>
      </w:r>
      <w:r w:rsidR="005E119F" w:rsidRPr="005E119F">
        <w:t> </w:t>
      </w:r>
      <w:r w:rsidRPr="005E119F">
        <w:t>2:</w:t>
      </w:r>
      <w:r w:rsidRPr="005E119F">
        <w:tab/>
        <w:t>The term GCS AS is currently used in EPS only and not same in the context of this solution, the name to be used in 5GS only architecture is FFS.</w:t>
      </w:r>
    </w:p>
    <w:p w14:paraId="55F15CEC" w14:textId="77777777" w:rsidR="00262580" w:rsidRPr="005E119F" w:rsidRDefault="00262580" w:rsidP="005E119F">
      <w:r w:rsidRPr="005E119F">
        <w:t>The functional description of the solution is as follows:</w:t>
      </w:r>
    </w:p>
    <w:p w14:paraId="3B1099BC" w14:textId="6E83C66C" w:rsidR="005E119F" w:rsidRDefault="005E119F" w:rsidP="005E119F">
      <w:pPr>
        <w:pStyle w:val="B1"/>
        <w:rPr>
          <w:lang w:eastAsia="ko-KR"/>
        </w:rPr>
      </w:pPr>
      <w:r>
        <w:rPr>
          <w:lang w:eastAsia="ko-KR"/>
        </w:rPr>
        <w:t>1.</w:t>
      </w:r>
      <w:r>
        <w:rPr>
          <w:lang w:eastAsia="ko-KR"/>
        </w:rPr>
        <w:tab/>
        <w:t xml:space="preserve">GCS AS requests to establish a Broadcast service in a "Broadcast" Service Area to 5GC via MBS Session Start for Broadcast procedure (see </w:t>
      </w:r>
      <w:r w:rsidR="000E6058">
        <w:rPr>
          <w:lang w:eastAsia="ko-KR"/>
        </w:rPr>
        <w:t>TS 23.247 [</w:t>
      </w:r>
      <w:r>
        <w:rPr>
          <w:lang w:eastAsia="ko-KR"/>
        </w:rPr>
        <w:t>4] clause 7.3.1), where the Broadcast Service Area is an identified area where of concentrated large number of UEs.</w:t>
      </w:r>
    </w:p>
    <w:p w14:paraId="038803DA" w14:textId="6F35F2DD" w:rsidR="005E119F" w:rsidRDefault="005E119F" w:rsidP="005E119F">
      <w:pPr>
        <w:pStyle w:val="B1"/>
        <w:rPr>
          <w:lang w:eastAsia="ko-KR"/>
        </w:rPr>
      </w:pPr>
      <w:r>
        <w:rPr>
          <w:lang w:eastAsia="ko-KR"/>
        </w:rPr>
        <w:t>2.</w:t>
      </w:r>
      <w:r>
        <w:rPr>
          <w:lang w:eastAsia="ko-KR"/>
        </w:rPr>
        <w:tab/>
        <w:t xml:space="preserve">GCS AS also requests to establish a Multicast Service in a "Multicast" Service Area to 5GC via MBS Session Creation Procedure (see </w:t>
      </w:r>
      <w:r w:rsidR="000E6058">
        <w:rPr>
          <w:lang w:eastAsia="ko-KR"/>
        </w:rPr>
        <w:t>TS 23.247 [</w:t>
      </w:r>
      <w:r>
        <w:rPr>
          <w:lang w:eastAsia="ko-KR"/>
        </w:rPr>
        <w:t>4] clause 7.1.1.2 or 7.1.1.3), where the Multicast Service Area is an identified area for Public Safety service that is larger than the Broadcast Service Area. Multicast and Broadcast service areas may overlap.</w:t>
      </w:r>
    </w:p>
    <w:p w14:paraId="469B85F3" w14:textId="4AA2CC80" w:rsidR="005E119F" w:rsidRDefault="005E119F" w:rsidP="005E119F">
      <w:pPr>
        <w:pStyle w:val="B1"/>
        <w:rPr>
          <w:lang w:eastAsia="ko-KR"/>
        </w:rPr>
      </w:pPr>
      <w:r>
        <w:rPr>
          <w:lang w:eastAsia="ko-KR"/>
        </w:rPr>
        <w:t>3.</w:t>
      </w:r>
      <w:r>
        <w:rPr>
          <w:lang w:eastAsia="ko-KR"/>
        </w:rPr>
        <w:tab/>
        <w:t>GCS AS configures the UE with both the Multicast service information (with its respective MBS session ID/TMGI) and the Broadcast service information (with its respective MBS Session ID/TMGI) and indicates to the UE that they correspond to the same public safety service. This can for example be done by allowing to include 2 TMGIs instead of one in service description that is sent to the UE in SIP.</w:t>
      </w:r>
      <w:ins w:id="1150" w:author="S2-2204820" w:date="2022-05-23T15:55:00Z">
        <w:r w:rsidR="00015882">
          <w:rPr>
            <w:lang w:eastAsia="ko-KR"/>
          </w:rPr>
          <w:t xml:space="preserve"> MESSAGE using the &lt;announcement&gt; parameter</w:t>
        </w:r>
        <w:r w:rsidR="00015882">
          <w:rPr>
            <w:lang w:eastAsia="ko-KR"/>
          </w:rPr>
          <w:t>.</w:t>
        </w:r>
        <w:r w:rsidR="00015882">
          <w:rPr>
            <w:lang w:eastAsia="ko-KR"/>
          </w:rPr>
          <w:t xml:space="preserve"> The exact formatting and changes required to the XML format</w:t>
        </w:r>
        <w:r w:rsidR="00015882">
          <w:rPr>
            <w:lang w:eastAsia="ko-KR"/>
          </w:rPr>
          <w:t xml:space="preserve"> defined in TS 24.3</w:t>
        </w:r>
        <w:r w:rsidR="00015882">
          <w:rPr>
            <w:lang w:eastAsia="ko-KR"/>
          </w:rPr>
          <w:t>7</w:t>
        </w:r>
        <w:r w:rsidR="00015882">
          <w:rPr>
            <w:lang w:eastAsia="ko-KR"/>
          </w:rPr>
          <w:t>9 [</w:t>
        </w:r>
      </w:ins>
      <w:ins w:id="1151" w:author="Rapporteur" w:date="2022-05-23T16:00:00Z">
        <w:r w:rsidR="00015882">
          <w:rPr>
            <w:lang w:eastAsia="ko-KR"/>
          </w:rPr>
          <w:t>15</w:t>
        </w:r>
      </w:ins>
      <w:ins w:id="1152" w:author="S2-2204820" w:date="2022-05-23T15:55:00Z">
        <w:r w:rsidR="00015882">
          <w:rPr>
            <w:lang w:eastAsia="ko-KR"/>
          </w:rPr>
          <w:t>] will be decided in stage-3.</w:t>
        </w:r>
      </w:ins>
    </w:p>
    <w:p w14:paraId="2D5E2B6D" w14:textId="7851FE81" w:rsidR="005E119F" w:rsidRPr="00117864" w:rsidDel="00015882" w:rsidRDefault="005E119F" w:rsidP="005E119F">
      <w:pPr>
        <w:pStyle w:val="EditorsNote"/>
        <w:rPr>
          <w:del w:id="1153" w:author="S2-2204820" w:date="2022-05-23T15:55:00Z"/>
          <w:lang w:eastAsia="ko-KR"/>
        </w:rPr>
      </w:pPr>
      <w:del w:id="1154" w:author="S2-2204820" w:date="2022-05-23T15:55:00Z">
        <w:r w:rsidDel="00015882">
          <w:rPr>
            <w:lang w:eastAsia="ko-KR"/>
          </w:rPr>
          <w:delText>Editor's note:</w:delText>
        </w:r>
        <w:r w:rsidDel="00015882">
          <w:rPr>
            <w:lang w:eastAsia="ko-KR"/>
          </w:rPr>
          <w:tab/>
        </w:r>
        <w:r w:rsidRPr="00117864" w:rsidDel="00015882">
          <w:rPr>
            <w:lang w:eastAsia="ko-KR"/>
          </w:rPr>
          <w:delText>Whether the indication to the UE is needed/feasible is FFS.</w:delText>
        </w:r>
      </w:del>
    </w:p>
    <w:p w14:paraId="6AB19D71" w14:textId="77777777" w:rsidR="005E119F" w:rsidRDefault="005E119F" w:rsidP="005E119F">
      <w:pPr>
        <w:pStyle w:val="B1"/>
        <w:rPr>
          <w:lang w:eastAsia="ko-KR"/>
        </w:rPr>
      </w:pPr>
      <w:r>
        <w:rPr>
          <w:lang w:eastAsia="ko-KR"/>
        </w:rPr>
        <w:t>4.</w:t>
      </w:r>
      <w:r>
        <w:rPr>
          <w:lang w:eastAsia="ko-KR"/>
        </w:rPr>
        <w:tab/>
        <w:t>Both Broadcast Service Area (as in Service announcement) and Multicast Service Area (as part of Service announcement or NAS signaling) may be known to UE.</w:t>
      </w:r>
    </w:p>
    <w:p w14:paraId="6DB6FF56" w14:textId="77777777" w:rsidR="005E119F" w:rsidRDefault="005E119F" w:rsidP="005E119F">
      <w:pPr>
        <w:pStyle w:val="B1"/>
        <w:rPr>
          <w:lang w:eastAsia="ko-KR"/>
        </w:rPr>
      </w:pPr>
      <w:r>
        <w:rPr>
          <w:lang w:eastAsia="ko-KR"/>
        </w:rPr>
        <w:t>5.</w:t>
      </w:r>
      <w:r>
        <w:rPr>
          <w:lang w:eastAsia="ko-KR"/>
        </w:rPr>
        <w:tab/>
        <w:t>The UE may join the Multicast session based on the received information from the GCS AS.</w:t>
      </w:r>
    </w:p>
    <w:p w14:paraId="0A888801" w14:textId="3DB95B03" w:rsidR="005E119F" w:rsidRDefault="005E119F" w:rsidP="005E119F">
      <w:pPr>
        <w:pStyle w:val="B1"/>
        <w:rPr>
          <w:lang w:eastAsia="ko-KR"/>
        </w:rPr>
      </w:pPr>
      <w:r>
        <w:rPr>
          <w:lang w:eastAsia="ko-KR"/>
        </w:rPr>
        <w:t>6.</w:t>
      </w:r>
      <w:r>
        <w:rPr>
          <w:lang w:eastAsia="ko-KR"/>
        </w:rPr>
        <w:tab/>
      </w:r>
      <w:ins w:id="1155" w:author="S2-2204820" w:date="2022-05-23T15:55:00Z">
        <w:r w:rsidR="00015882">
          <w:rPr>
            <w:lang w:eastAsia="ko-KR"/>
          </w:rPr>
          <w:t xml:space="preserve">If </w:t>
        </w:r>
        <w:r w:rsidR="00015882">
          <w:rPr>
            <w:lang w:eastAsia="ko-KR"/>
          </w:rPr>
          <w:t xml:space="preserve">UE based approach for the switching is used, </w:t>
        </w:r>
      </w:ins>
      <w:del w:id="1156" w:author="S2-2204820" w:date="2022-05-23T15:55:00Z">
        <w:r w:rsidDel="00015882">
          <w:rPr>
            <w:lang w:eastAsia="ko-KR"/>
          </w:rPr>
          <w:delText xml:space="preserve">When </w:delText>
        </w:r>
      </w:del>
      <w:ins w:id="1157" w:author="S2-2204820" w:date="2022-05-23T15:55:00Z">
        <w:r w:rsidR="00015882">
          <w:rPr>
            <w:lang w:eastAsia="ko-KR"/>
          </w:rPr>
          <w:t>w</w:t>
        </w:r>
        <w:r w:rsidR="00015882">
          <w:rPr>
            <w:lang w:eastAsia="ko-KR"/>
          </w:rPr>
          <w:t xml:space="preserve">hen </w:t>
        </w:r>
      </w:ins>
      <w:r>
        <w:rPr>
          <w:lang w:eastAsia="ko-KR"/>
        </w:rPr>
        <w:t>UE is in Broadcast Service Area, and the UE detects the Broadcast Service is available, the UE enables reception of Broadcast MBS session ID, and if already joined ignores reception of Multicast MBS session ID internally.</w:t>
      </w:r>
    </w:p>
    <w:p w14:paraId="15FA5AD0" w14:textId="77777777" w:rsidR="00015882" w:rsidRPr="00ED7797" w:rsidRDefault="00015882" w:rsidP="00015882">
      <w:pPr>
        <w:pStyle w:val="B1"/>
        <w:rPr>
          <w:ins w:id="1158" w:author="S2-2204820" w:date="2022-05-23T15:55:00Z"/>
          <w:lang w:eastAsia="ko-KR"/>
        </w:rPr>
      </w:pPr>
      <w:ins w:id="1159" w:author="S2-2204820" w:date="2022-05-23T15:55:00Z">
        <w:r>
          <w:rPr>
            <w:lang w:eastAsia="ko-KR"/>
          </w:rPr>
          <w:tab/>
          <w:t xml:space="preserve">If NG-RAN based approach for the switching is used, the procedure in clause </w:t>
        </w:r>
        <w:r w:rsidRPr="00FF629D">
          <w:rPr>
            <w:lang w:eastAsia="ko-KR"/>
          </w:rPr>
          <w:t>6.16.2.3b</w:t>
        </w:r>
        <w:r>
          <w:rPr>
            <w:lang w:eastAsia="ko-KR"/>
          </w:rPr>
          <w:t xml:space="preserve"> is followed</w:t>
        </w:r>
      </w:ins>
    </w:p>
    <w:p w14:paraId="73F69C97" w14:textId="7B3BA1E4" w:rsidR="005E119F" w:rsidRPr="00117864" w:rsidDel="00015882" w:rsidRDefault="005E119F" w:rsidP="005E119F">
      <w:pPr>
        <w:pStyle w:val="EditorsNote"/>
        <w:rPr>
          <w:del w:id="1160" w:author="S2-2204820" w:date="2022-05-23T15:55:00Z"/>
          <w:lang w:eastAsia="ko-KR"/>
        </w:rPr>
      </w:pPr>
      <w:del w:id="1161" w:author="S2-2204820" w:date="2022-05-23T15:55:00Z">
        <w:r w:rsidDel="00015882">
          <w:rPr>
            <w:lang w:eastAsia="ko-KR"/>
          </w:rPr>
          <w:lastRenderedPageBreak/>
          <w:delText>Editor's note:</w:delText>
        </w:r>
        <w:r w:rsidDel="00015882">
          <w:rPr>
            <w:lang w:eastAsia="ko-KR"/>
          </w:rPr>
          <w:tab/>
        </w:r>
        <w:r w:rsidRPr="00117864" w:rsidDel="00015882">
          <w:rPr>
            <w:lang w:eastAsia="ko-KR"/>
          </w:rPr>
          <w:delText>How this procedure can be optimised as the multicast reception provides higher quality and the network is not aware that the UE drops data and will continue to apply procedures for multicast distribution to the UE and reserve related resources is FFS.</w:delText>
        </w:r>
      </w:del>
    </w:p>
    <w:p w14:paraId="214DEE87" w14:textId="13FAC69F" w:rsidR="00262580" w:rsidRPr="00117864" w:rsidRDefault="005E119F" w:rsidP="005E119F">
      <w:pPr>
        <w:pStyle w:val="B1"/>
        <w:rPr>
          <w:lang w:eastAsia="ko-KR"/>
        </w:rPr>
      </w:pPr>
      <w:r>
        <w:rPr>
          <w:lang w:eastAsia="ko-KR"/>
        </w:rPr>
        <w:t>7.</w:t>
      </w:r>
      <w:r>
        <w:rPr>
          <w:lang w:eastAsia="ko-KR"/>
        </w:rPr>
        <w:tab/>
        <w:t>When the UE is outside Broadcast Service Area, and in Multicast Service area the UE receives MBS service in multicast mode. If not already joined, the UE initiates UE join procedure for the Multicast Session.</w:t>
      </w:r>
    </w:p>
    <w:p w14:paraId="609BF45A" w14:textId="77777777" w:rsidR="00262580" w:rsidRPr="00117864" w:rsidRDefault="00262580" w:rsidP="00262580">
      <w:pPr>
        <w:pStyle w:val="31"/>
        <w:rPr>
          <w:lang w:eastAsia="ko-KR"/>
        </w:rPr>
      </w:pPr>
      <w:bookmarkStart w:id="1162" w:name="_Toc101271573"/>
      <w:r w:rsidRPr="00117864">
        <w:lastRenderedPageBreak/>
        <w:t>6.16.2</w:t>
      </w:r>
      <w:r w:rsidRPr="00117864">
        <w:tab/>
        <w:t>Procedures</w:t>
      </w:r>
      <w:bookmarkEnd w:id="1162"/>
    </w:p>
    <w:p w14:paraId="6ABBD583" w14:textId="77777777" w:rsidR="00262580" w:rsidRPr="00117864" w:rsidRDefault="00262580" w:rsidP="00262580">
      <w:pPr>
        <w:pStyle w:val="41"/>
        <w:rPr>
          <w:lang w:eastAsia="ko-KR"/>
        </w:rPr>
      </w:pPr>
      <w:bookmarkStart w:id="1163" w:name="_Toc101271574"/>
      <w:r w:rsidRPr="00117864">
        <w:rPr>
          <w:lang w:eastAsia="ko-KR"/>
        </w:rPr>
        <w:t>6.16.2.1</w:t>
      </w:r>
      <w:r w:rsidRPr="00117864">
        <w:rPr>
          <w:lang w:eastAsia="ko-KR"/>
        </w:rPr>
        <w:tab/>
        <w:t>GCS AS configuration of both Broadcast and Multicast Services</w:t>
      </w:r>
      <w:bookmarkEnd w:id="1163"/>
    </w:p>
    <w:bookmarkStart w:id="1164" w:name="_MON_1712149569"/>
    <w:bookmarkEnd w:id="1164"/>
    <w:p w14:paraId="42FAE3D9" w14:textId="45D79FC1" w:rsidR="00262580" w:rsidRPr="00117864" w:rsidRDefault="00015882" w:rsidP="005E119F">
      <w:pPr>
        <w:pStyle w:val="TH"/>
      </w:pPr>
      <w:ins w:id="1165" w:author="S2-2204820" w:date="2022-05-23T15:55:00Z">
        <w:r w:rsidRPr="00117864">
          <w:object w:dxaOrig="9586" w:dyaOrig="6556" w14:anchorId="2E0D0DD0">
            <v:shape id="_x0000_i1191" type="#_x0000_t75" style="width:482.3pt;height:330.9pt" o:ole="">
              <v:imagedata r:id="rId66" o:title=""/>
            </v:shape>
            <o:OLEObject Type="Embed" ProgID="Visio.Drawing.15" ShapeID="_x0000_i1191" DrawAspect="Content" ObjectID="_1714828360" r:id="rId67"/>
          </w:object>
        </w:r>
      </w:ins>
      <w:del w:id="1166" w:author="S2-2204820" w:date="2022-05-23T15:55:00Z">
        <w:r w:rsidR="00262580" w:rsidRPr="00117864" w:rsidDel="00015882">
          <w:object w:dxaOrig="9585" w:dyaOrig="6556" w14:anchorId="7442FE94">
            <v:shape id="_x0000_i1047" type="#_x0000_t75" style="width:482.3pt;height:330.9pt" o:ole="">
              <v:imagedata r:id="rId68" o:title=""/>
            </v:shape>
            <o:OLEObject Type="Embed" ProgID="Visio.Drawing.15" ShapeID="_x0000_i1047" DrawAspect="Content" ObjectID="_1714828361" r:id="rId69"/>
          </w:object>
        </w:r>
      </w:del>
    </w:p>
    <w:p w14:paraId="2E03CCD5" w14:textId="5E54B386" w:rsidR="00262580" w:rsidRPr="00117864" w:rsidRDefault="00262580" w:rsidP="00262580">
      <w:pPr>
        <w:pStyle w:val="TF"/>
        <w:rPr>
          <w:lang w:eastAsia="ko-KR"/>
        </w:rPr>
      </w:pPr>
      <w:r w:rsidRPr="00117864">
        <w:lastRenderedPageBreak/>
        <w:t>Figure 6.16.2.1-1</w:t>
      </w:r>
      <w:r w:rsidR="005E119F">
        <w:t>:</w:t>
      </w:r>
      <w:r w:rsidRPr="00117864">
        <w:t xml:space="preserve"> GCS AS configuration of both Broadcast and Multicast Services</w:t>
      </w:r>
    </w:p>
    <w:p w14:paraId="62D5C86A" w14:textId="36E7B06B" w:rsidR="00262580" w:rsidRPr="00117864" w:rsidRDefault="005E119F" w:rsidP="005E119F">
      <w:pPr>
        <w:rPr>
          <w:lang w:eastAsia="ko-KR"/>
        </w:rPr>
      </w:pPr>
      <w:r>
        <w:rPr>
          <w:lang w:eastAsia="ko-KR"/>
        </w:rPr>
        <w:t>Figure 6.16.2.1-1 shows the order of procedure execution for a GCS AS to provide a same public safety service via broadcast session in a specific service area and via Multicast session in a larger service area.</w:t>
      </w:r>
    </w:p>
    <w:p w14:paraId="3E767DD3" w14:textId="77179CB0" w:rsidR="00262580" w:rsidRPr="00117864" w:rsidRDefault="00262580" w:rsidP="00262580">
      <w:pPr>
        <w:pStyle w:val="NO"/>
        <w:rPr>
          <w:lang w:eastAsia="ko-KR"/>
        </w:rPr>
      </w:pPr>
      <w:r w:rsidRPr="00117864">
        <w:rPr>
          <w:lang w:eastAsia="ko-KR"/>
        </w:rPr>
        <w:t>NOTE:</w:t>
      </w:r>
      <w:r w:rsidRPr="00117864">
        <w:rPr>
          <w:lang w:eastAsia="ko-KR"/>
        </w:rPr>
        <w:tab/>
        <w:t>In Figure 6.16.2.1-1 the 5GC CP (control plane) denotes for simplicity all transport 5GC NFs relevant to MBS procedures, e.g. MB-SMF, MB-PCF, SMF, AMF, NRF, etc.</w:t>
      </w:r>
    </w:p>
    <w:p w14:paraId="5EB564B2" w14:textId="305D936D" w:rsidR="005E119F" w:rsidRDefault="005E119F" w:rsidP="005E119F">
      <w:pPr>
        <w:pStyle w:val="B1"/>
        <w:rPr>
          <w:lang w:eastAsia="ko-KR"/>
        </w:rPr>
      </w:pPr>
      <w:r>
        <w:rPr>
          <w:lang w:eastAsia="ko-KR"/>
        </w:rPr>
        <w:t>1.</w:t>
      </w:r>
      <w:r>
        <w:rPr>
          <w:lang w:eastAsia="ko-KR"/>
        </w:rPr>
        <w:tab/>
        <w:t xml:space="preserve">In order to establish a Multicast session, the GCS AS initiates MBS Session Creation as defined in either clause 7.1.1.2 of </w:t>
      </w:r>
      <w:r w:rsidR="000E6058">
        <w:rPr>
          <w:lang w:eastAsia="ko-KR"/>
        </w:rPr>
        <w:t>TS 23.247 [</w:t>
      </w:r>
      <w:r>
        <w:rPr>
          <w:lang w:eastAsia="ko-KR"/>
        </w:rPr>
        <w:t xml:space="preserve">4] (for case without PCC) or clause 7.1.1.3 of </w:t>
      </w:r>
      <w:r w:rsidR="000E6058">
        <w:rPr>
          <w:lang w:eastAsia="ko-KR"/>
        </w:rPr>
        <w:t>TS 23.247 [</w:t>
      </w:r>
      <w:r>
        <w:rPr>
          <w:lang w:eastAsia="ko-KR"/>
        </w:rPr>
        <w:t>4] (for case with PCC). The GCS AS receives Multicast Session information.</w:t>
      </w:r>
    </w:p>
    <w:p w14:paraId="3C87D70A" w14:textId="77777777" w:rsidR="005E119F" w:rsidRDefault="005E119F" w:rsidP="005E119F">
      <w:pPr>
        <w:pStyle w:val="B1"/>
        <w:rPr>
          <w:lang w:eastAsia="ko-KR"/>
        </w:rPr>
      </w:pPr>
      <w:r>
        <w:rPr>
          <w:lang w:eastAsia="ko-KR"/>
        </w:rPr>
        <w:t>2.</w:t>
      </w:r>
      <w:r>
        <w:rPr>
          <w:lang w:eastAsia="ko-KR"/>
        </w:rPr>
        <w:tab/>
        <w:t>The GCS AS may provide to UE(s) the Multicast session information necessary for the UE to join the Multicast session (i.e. TMGI for Multicast session).</w:t>
      </w:r>
    </w:p>
    <w:p w14:paraId="59B4E779" w14:textId="276785E7" w:rsidR="005E119F" w:rsidRDefault="005E119F" w:rsidP="005E119F">
      <w:pPr>
        <w:pStyle w:val="B1"/>
        <w:rPr>
          <w:lang w:eastAsia="ko-KR"/>
        </w:rPr>
      </w:pPr>
      <w:r>
        <w:rPr>
          <w:lang w:eastAsia="ko-KR"/>
        </w:rPr>
        <w:t>3.</w:t>
      </w:r>
      <w:r>
        <w:rPr>
          <w:lang w:eastAsia="ko-KR"/>
        </w:rPr>
        <w:tab/>
        <w:t xml:space="preserve">UE may trigger UE join and Session establishment procedure (see clause 7.2.1 of </w:t>
      </w:r>
      <w:r w:rsidR="000E6058">
        <w:rPr>
          <w:lang w:eastAsia="ko-KR"/>
        </w:rPr>
        <w:t>TS 23.247 [</w:t>
      </w:r>
      <w:r>
        <w:rPr>
          <w:lang w:eastAsia="ko-KR"/>
        </w:rPr>
        <w:t>4]) using the TMGI for Multicast provided by GCS AS.</w:t>
      </w:r>
    </w:p>
    <w:p w14:paraId="68596E37" w14:textId="264EC003" w:rsidR="005E119F" w:rsidRDefault="005E119F" w:rsidP="005E119F">
      <w:pPr>
        <w:pStyle w:val="B1"/>
        <w:rPr>
          <w:lang w:eastAsia="ko-KR"/>
        </w:rPr>
      </w:pPr>
      <w:r>
        <w:rPr>
          <w:lang w:eastAsia="ko-KR"/>
        </w:rPr>
        <w:t>4.</w:t>
      </w:r>
      <w:r>
        <w:rPr>
          <w:lang w:eastAsia="ko-KR"/>
        </w:rPr>
        <w:tab/>
        <w:t xml:space="preserve">When there is MBS data the GCS AS initiates MBS Session Activation for the Multicast TMGI (see clause 7.2.5.2 of </w:t>
      </w:r>
      <w:r w:rsidR="000E6058">
        <w:rPr>
          <w:lang w:eastAsia="ko-KR"/>
        </w:rPr>
        <w:t>TS 23.247 [</w:t>
      </w:r>
      <w:r>
        <w:rPr>
          <w:lang w:eastAsia="ko-KR"/>
        </w:rPr>
        <w:t>4]). Step 4 may occur in parallel with steps 5 to 7.</w:t>
      </w:r>
    </w:p>
    <w:p w14:paraId="425429B8" w14:textId="77777777" w:rsidR="005E119F" w:rsidRDefault="005E119F" w:rsidP="005E119F">
      <w:pPr>
        <w:pStyle w:val="B1"/>
        <w:rPr>
          <w:lang w:eastAsia="ko-KR"/>
        </w:rPr>
      </w:pPr>
      <w:r>
        <w:rPr>
          <w:lang w:eastAsia="ko-KR"/>
        </w:rPr>
        <w:t>5.</w:t>
      </w:r>
      <w:r>
        <w:rPr>
          <w:lang w:eastAsia="ko-KR"/>
        </w:rPr>
        <w:tab/>
        <w:t>The GCS AS may decide to establish a Broadcast session in a specific service area, e.g. based on UE reports in GC1/MCPTT-1 interface and detection of large number of UE receiving the same public safety service in a same area.</w:t>
      </w:r>
    </w:p>
    <w:p w14:paraId="33B2D1FF" w14:textId="5218DE5C" w:rsidR="005E119F" w:rsidRDefault="005E119F" w:rsidP="005E119F">
      <w:pPr>
        <w:pStyle w:val="B1"/>
        <w:rPr>
          <w:lang w:eastAsia="ko-KR"/>
        </w:rPr>
      </w:pPr>
      <w:r>
        <w:rPr>
          <w:lang w:eastAsia="ko-KR"/>
        </w:rPr>
        <w:t>6.</w:t>
      </w:r>
      <w:r>
        <w:rPr>
          <w:lang w:eastAsia="ko-KR"/>
        </w:rPr>
        <w:tab/>
        <w:t xml:space="preserve">Based on the decision of step 5, the GCS AS initiates MBS session start for broadcast procedure as defined in </w:t>
      </w:r>
      <w:r w:rsidR="000E6058">
        <w:rPr>
          <w:lang w:eastAsia="ko-KR"/>
        </w:rPr>
        <w:t>TS 23.247 [</w:t>
      </w:r>
      <w:r>
        <w:rPr>
          <w:lang w:eastAsia="ko-KR"/>
        </w:rPr>
        <w:t>4] for a Broadcast TMGI.</w:t>
      </w:r>
    </w:p>
    <w:p w14:paraId="1818CD07" w14:textId="77777777" w:rsidR="005E119F" w:rsidRDefault="005E119F" w:rsidP="005E119F">
      <w:pPr>
        <w:pStyle w:val="B1"/>
        <w:rPr>
          <w:lang w:eastAsia="ko-KR"/>
        </w:rPr>
      </w:pPr>
      <w:r>
        <w:rPr>
          <w:lang w:eastAsia="ko-KR"/>
        </w:rPr>
        <w:t>7.</w:t>
      </w:r>
      <w:r>
        <w:rPr>
          <w:lang w:eastAsia="ko-KR"/>
        </w:rPr>
        <w:tab/>
        <w:t>The GCS AS provides to UEs the information for broadcast reception, including the TMGI allocated for the Broadcast session.</w:t>
      </w:r>
    </w:p>
    <w:p w14:paraId="3D67968F" w14:textId="5E60ED73" w:rsidR="005E119F" w:rsidRDefault="005E119F" w:rsidP="005E119F">
      <w:pPr>
        <w:pStyle w:val="B1"/>
        <w:rPr>
          <w:lang w:eastAsia="ko-KR"/>
        </w:rPr>
      </w:pPr>
      <w:r>
        <w:rPr>
          <w:lang w:eastAsia="ko-KR"/>
        </w:rPr>
        <w:t>8.</w:t>
      </w:r>
      <w:r>
        <w:rPr>
          <w:lang w:eastAsia="ko-KR"/>
        </w:rPr>
        <w:tab/>
        <w:t>A UE that has received both the Broadcast session information (including TMGI for Broadcast session) and Multicast session information (including TMGI for Multicast session) for the same service, determines whether to receive the public safety data via broadcast session or multicast session.</w:t>
      </w:r>
    </w:p>
    <w:p w14:paraId="4F25025C" w14:textId="77777777" w:rsidR="005E119F" w:rsidRDefault="005E119F" w:rsidP="005E119F">
      <w:pPr>
        <w:pStyle w:val="B2"/>
        <w:rPr>
          <w:lang w:eastAsia="ko-KR"/>
        </w:rPr>
      </w:pPr>
      <w:r>
        <w:rPr>
          <w:lang w:eastAsia="ko-KR"/>
        </w:rPr>
        <w:t>8.a.</w:t>
      </w:r>
      <w:r>
        <w:rPr>
          <w:lang w:eastAsia="ko-KR"/>
        </w:rPr>
        <w:tab/>
        <w:t>If the UE detects that the Broadcast session is available, UE enables reception of Broadcast for the TMGI allocated for the broadcast session, and if already joined ignores reception of Multicast internally. The UE may ignore a paging with the TMGI allocated for the Multicast session.</w:t>
      </w:r>
    </w:p>
    <w:p w14:paraId="4C0323D5" w14:textId="4F3E95E7" w:rsidR="005E119F" w:rsidRDefault="005E119F" w:rsidP="005E119F">
      <w:pPr>
        <w:pStyle w:val="B2"/>
        <w:rPr>
          <w:lang w:eastAsia="ko-KR"/>
        </w:rPr>
      </w:pPr>
      <w:r>
        <w:rPr>
          <w:lang w:eastAsia="ko-KR"/>
        </w:rPr>
        <w:t>8.b.</w:t>
      </w:r>
      <w:r>
        <w:rPr>
          <w:lang w:eastAsia="ko-KR"/>
        </w:rPr>
        <w:tab/>
        <w:t xml:space="preserve">If the UE does not detect that Broadcast session is available, and the UE joined the multicast MBS session in step 3, when it receives paging during MBS session activation for the TMGI allocated for Multicast, the UE follows the behaviour defined in clause 7.2.5 of </w:t>
      </w:r>
      <w:r w:rsidR="000E6058">
        <w:rPr>
          <w:lang w:eastAsia="ko-KR"/>
        </w:rPr>
        <w:t>TS 23.247 [</w:t>
      </w:r>
      <w:r>
        <w:rPr>
          <w:lang w:eastAsia="ko-KR"/>
        </w:rPr>
        <w:t>4].</w:t>
      </w:r>
    </w:p>
    <w:p w14:paraId="7BEB5F28" w14:textId="77777777" w:rsidR="00262580" w:rsidRPr="00117864" w:rsidRDefault="00262580" w:rsidP="00262580">
      <w:pPr>
        <w:pStyle w:val="41"/>
        <w:rPr>
          <w:lang w:eastAsia="ko-KR"/>
        </w:rPr>
      </w:pPr>
      <w:bookmarkStart w:id="1167" w:name="_Toc101271575"/>
      <w:r w:rsidRPr="00117864">
        <w:rPr>
          <w:lang w:eastAsia="ko-KR"/>
        </w:rPr>
        <w:t>6.16.2.2</w:t>
      </w:r>
      <w:r w:rsidRPr="00117864">
        <w:rPr>
          <w:lang w:eastAsia="ko-KR"/>
        </w:rPr>
        <w:tab/>
        <w:t>UE switching from Broadcast Reception to Multicast Reception</w:t>
      </w:r>
      <w:bookmarkEnd w:id="1167"/>
    </w:p>
    <w:p w14:paraId="0FAE8183" w14:textId="51E89BDC" w:rsidR="00262580" w:rsidRPr="00117864" w:rsidRDefault="005E119F" w:rsidP="005E119F">
      <w:pPr>
        <w:rPr>
          <w:lang w:eastAsia="ko-KR"/>
        </w:rPr>
      </w:pPr>
      <w:r>
        <w:rPr>
          <w:lang w:eastAsia="ko-KR"/>
        </w:rPr>
        <w:t>When a UE that is receiving public safety data via Broadcast session detects that it has moved to a cell that is not providing the broadcast session</w:t>
      </w:r>
      <w:ins w:id="1168" w:author="S2-2204820" w:date="2022-05-23T15:56:00Z">
        <w:r w:rsidR="00015882">
          <w:rPr>
            <w:lang w:eastAsia="ko-KR"/>
          </w:rPr>
          <w:t xml:space="preserve"> i.e. the UE detects it has stepped out of the Broadcast service data</w:t>
        </w:r>
        <w:r w:rsidR="00015882">
          <w:rPr>
            <w:lang w:eastAsia="ko-KR"/>
          </w:rPr>
          <w:t xml:space="preserve"> or if NG-RAN based</w:t>
        </w:r>
        <w:r w:rsidR="00015882">
          <w:rPr>
            <w:lang w:eastAsia="ko-KR"/>
          </w:rPr>
          <w:t xml:space="preserve"> suspension and resumption is used the related multicast radio bearer is “resumed”</w:t>
        </w:r>
      </w:ins>
      <w:r>
        <w:rPr>
          <w:lang w:eastAsia="ko-KR"/>
        </w:rPr>
        <w:t xml:space="preserve">, </w:t>
      </w:r>
      <w:del w:id="1169" w:author="Rapporteur" w:date="2022-05-23T16:00:00Z">
        <w:r w:rsidDel="00015882">
          <w:rPr>
            <w:lang w:eastAsia="ko-KR"/>
          </w:rPr>
          <w:delText>i</w:delText>
        </w:r>
      </w:del>
      <w:del w:id="1170" w:author="S2-2204820" w:date="2022-05-23T15:56:00Z">
        <w:r w:rsidDel="00015882">
          <w:rPr>
            <w:lang w:eastAsia="ko-KR"/>
          </w:rPr>
          <w:delText>.e. the UE detects it has stepped out of the Broadcast service data</w:delText>
        </w:r>
      </w:del>
      <w:del w:id="1171" w:author="Rapporteur" w:date="2022-05-23T16:00:00Z">
        <w:r w:rsidDel="00015882">
          <w:rPr>
            <w:lang w:eastAsia="ko-KR"/>
          </w:rPr>
          <w:delText xml:space="preserve">, </w:delText>
        </w:r>
      </w:del>
      <w:r>
        <w:rPr>
          <w:lang w:eastAsia="ko-KR"/>
        </w:rPr>
        <w:t>the UE proceeds as follows:</w:t>
      </w:r>
    </w:p>
    <w:p w14:paraId="275C951A" w14:textId="2C8E2609" w:rsidR="005E119F" w:rsidRDefault="005E119F" w:rsidP="005E119F">
      <w:pPr>
        <w:pStyle w:val="B1"/>
        <w:rPr>
          <w:lang w:eastAsia="ja-JP"/>
        </w:rPr>
      </w:pPr>
      <w:r>
        <w:rPr>
          <w:lang w:eastAsia="ja-JP"/>
        </w:rPr>
        <w:t>1.</w:t>
      </w:r>
      <w:r>
        <w:rPr>
          <w:lang w:eastAsia="ja-JP"/>
        </w:rPr>
        <w:tab/>
        <w:t xml:space="preserve">If the UE had not joined yet the corresponding Multicast session, the UE triggers MBS join and Session establishment procedure (see clause 7.2.1.3 of </w:t>
      </w:r>
      <w:r w:rsidR="000E6058">
        <w:rPr>
          <w:lang w:eastAsia="ja-JP"/>
        </w:rPr>
        <w:t>TS 23.247 [</w:t>
      </w:r>
      <w:r>
        <w:rPr>
          <w:lang w:eastAsia="ja-JP"/>
        </w:rPr>
        <w:t>4]) using the TMGI allocated for Multicast session.</w:t>
      </w:r>
    </w:p>
    <w:p w14:paraId="356BA4D7" w14:textId="10141953" w:rsidR="005E119F" w:rsidRDefault="005E119F" w:rsidP="005E119F">
      <w:pPr>
        <w:pStyle w:val="B1"/>
        <w:rPr>
          <w:lang w:eastAsia="ja-JP"/>
        </w:rPr>
      </w:pPr>
      <w:r>
        <w:rPr>
          <w:lang w:eastAsia="ja-JP"/>
        </w:rPr>
        <w:t>2.</w:t>
      </w:r>
      <w:r>
        <w:rPr>
          <w:lang w:eastAsia="ja-JP"/>
        </w:rPr>
        <w:tab/>
        <w:t xml:space="preserve">If the UE had already joined the corresponding Multicast session, the UE follows the procedures defined in </w:t>
      </w:r>
      <w:r w:rsidR="000E6058">
        <w:rPr>
          <w:lang w:eastAsia="ja-JP"/>
        </w:rPr>
        <w:t>TS 23.247 [</w:t>
      </w:r>
      <w:r>
        <w:rPr>
          <w:lang w:eastAsia="ja-JP"/>
        </w:rPr>
        <w:t>4].</w:t>
      </w:r>
    </w:p>
    <w:p w14:paraId="459C5713" w14:textId="6191F9DA" w:rsidR="00262580" w:rsidRPr="00117864" w:rsidRDefault="00262580" w:rsidP="00262580">
      <w:pPr>
        <w:pStyle w:val="41"/>
        <w:rPr>
          <w:lang w:eastAsia="ko-KR"/>
        </w:rPr>
      </w:pPr>
      <w:bookmarkStart w:id="1172" w:name="_Toc101271576"/>
      <w:r w:rsidRPr="00117864">
        <w:rPr>
          <w:lang w:eastAsia="ko-KR"/>
        </w:rPr>
        <w:t>6.16.2.3</w:t>
      </w:r>
      <w:r w:rsidRPr="00117864">
        <w:rPr>
          <w:lang w:eastAsia="ko-KR"/>
        </w:rPr>
        <w:tab/>
        <w:t>UE switching from Multicast Reception to Broadcast Reception</w:t>
      </w:r>
      <w:bookmarkEnd w:id="1172"/>
      <w:ins w:id="1173" w:author="S2-2204820" w:date="2022-05-23T15:56:00Z">
        <w:r w:rsidR="00015882">
          <w:rPr>
            <w:lang w:eastAsia="ko-KR"/>
          </w:rPr>
          <w:t xml:space="preserve"> (UE based)</w:t>
        </w:r>
      </w:ins>
    </w:p>
    <w:p w14:paraId="19C55756" w14:textId="574B3562" w:rsidR="00262580" w:rsidRPr="00117864" w:rsidRDefault="005E119F" w:rsidP="005E119F">
      <w:pPr>
        <w:rPr>
          <w:lang w:eastAsia="ko-KR"/>
        </w:rPr>
      </w:pPr>
      <w:r>
        <w:rPr>
          <w:lang w:eastAsia="ko-KR"/>
        </w:rPr>
        <w:t>When a UE that is receiving public safety data via Multicast session detects that it has moved to a cell that is providing the broadcast session, i.e. the UE detects it has stepped inside of the Broadcast service area, the UE proceeds as follows:</w:t>
      </w:r>
    </w:p>
    <w:p w14:paraId="76A5BE0B" w14:textId="77777777" w:rsidR="005E119F" w:rsidRDefault="005E119F" w:rsidP="005E119F">
      <w:pPr>
        <w:pStyle w:val="B1"/>
        <w:rPr>
          <w:lang w:eastAsia="ja-JP"/>
        </w:rPr>
      </w:pPr>
      <w:r>
        <w:rPr>
          <w:lang w:eastAsia="ja-JP"/>
        </w:rPr>
        <w:t>1.</w:t>
      </w:r>
      <w:r>
        <w:rPr>
          <w:lang w:eastAsia="ja-JP"/>
        </w:rPr>
        <w:tab/>
        <w:t>While the UE is in CM-CONNECTED receiving the Multicast data, the UE should maintain this Multicast reception if still available. This avoids ping pongs when the UE steps in and out of the Broadcast service area.</w:t>
      </w:r>
    </w:p>
    <w:p w14:paraId="7B5C7B07" w14:textId="77777777" w:rsidR="005E119F" w:rsidRDefault="005E119F" w:rsidP="005E119F">
      <w:pPr>
        <w:pStyle w:val="B1"/>
        <w:rPr>
          <w:lang w:eastAsia="ja-JP"/>
        </w:rPr>
      </w:pPr>
      <w:r>
        <w:rPr>
          <w:lang w:eastAsia="ja-JP"/>
        </w:rPr>
        <w:lastRenderedPageBreak/>
        <w:t>2.</w:t>
      </w:r>
      <w:r>
        <w:rPr>
          <w:lang w:eastAsia="ja-JP"/>
        </w:rPr>
        <w:tab/>
        <w:t>Following a CM-CONNECTED to CM-IDLE transition, the UE may decide to receive public safety data via Broadcast session, e.g. at next Broadcast Session Start.</w:t>
      </w:r>
    </w:p>
    <w:p w14:paraId="1D864A45" w14:textId="085C2E32" w:rsidR="00262580" w:rsidRPr="00117864" w:rsidDel="00015882" w:rsidRDefault="005E119F" w:rsidP="00262580">
      <w:pPr>
        <w:pStyle w:val="EditorsNote"/>
        <w:rPr>
          <w:del w:id="1174" w:author="S2-2204820" w:date="2022-05-23T15:56:00Z"/>
          <w:lang w:eastAsia="ko-KR"/>
        </w:rPr>
      </w:pPr>
      <w:del w:id="1175" w:author="S2-2204820" w:date="2022-05-23T15:56:00Z">
        <w:r w:rsidDel="00015882">
          <w:rPr>
            <w:lang w:eastAsia="ko-KR"/>
          </w:rPr>
          <w:delText>Editor's note</w:delText>
        </w:r>
        <w:r w:rsidR="00262580" w:rsidRPr="00117864" w:rsidDel="00015882">
          <w:rPr>
            <w:lang w:eastAsia="ko-KR"/>
          </w:rPr>
          <w:delText>:</w:delText>
        </w:r>
        <w:r w:rsidR="00262580" w:rsidRPr="00117864" w:rsidDel="00015882">
          <w:rPr>
            <w:lang w:eastAsia="ko-KR"/>
          </w:rPr>
          <w:tab/>
          <w:delText>Details are FFS, e.g</w:delText>
        </w:r>
        <w:r w:rsidDel="00015882">
          <w:rPr>
            <w:lang w:eastAsia="ko-KR"/>
          </w:rPr>
          <w:delText>.</w:delText>
        </w:r>
        <w:r w:rsidR="00262580" w:rsidRPr="00117864" w:rsidDel="00015882">
          <w:rPr>
            <w:lang w:eastAsia="ko-KR"/>
          </w:rPr>
          <w:delText xml:space="preserve"> whether UE needs to trigger the leave procedure defined in</w:delText>
        </w:r>
        <w:r w:rsidRPr="005E119F" w:rsidDel="00015882">
          <w:rPr>
            <w:lang w:eastAsia="ko-KR"/>
          </w:rPr>
          <w:delText xml:space="preserve"> </w:delText>
        </w:r>
        <w:r w:rsidRPr="00117864" w:rsidDel="00015882">
          <w:rPr>
            <w:lang w:eastAsia="ko-KR"/>
          </w:rPr>
          <w:delText>clause 7.2.2</w:delText>
        </w:r>
        <w:r w:rsidR="00262580" w:rsidRPr="00117864" w:rsidDel="00015882">
          <w:rPr>
            <w:lang w:eastAsia="ko-KR"/>
          </w:rPr>
          <w:delText xml:space="preserve"> </w:delText>
        </w:r>
        <w:r w:rsidDel="00015882">
          <w:rPr>
            <w:lang w:eastAsia="ko-KR"/>
          </w:rPr>
          <w:delText xml:space="preserve">of </w:delText>
        </w:r>
        <w:r w:rsidR="000E6058" w:rsidRPr="00117864" w:rsidDel="00015882">
          <w:rPr>
            <w:lang w:eastAsia="ko-KR"/>
          </w:rPr>
          <w:delText>TS</w:delText>
        </w:r>
        <w:r w:rsidR="000E6058" w:rsidDel="00015882">
          <w:rPr>
            <w:lang w:eastAsia="ko-KR"/>
          </w:rPr>
          <w:delText> </w:delText>
        </w:r>
        <w:r w:rsidR="000E6058" w:rsidRPr="00117864" w:rsidDel="00015882">
          <w:rPr>
            <w:lang w:eastAsia="ko-KR"/>
          </w:rPr>
          <w:delText>23.247</w:delText>
        </w:r>
        <w:r w:rsidR="000E6058" w:rsidDel="00015882">
          <w:rPr>
            <w:lang w:eastAsia="ko-KR"/>
          </w:rPr>
          <w:delText> [</w:delText>
        </w:r>
        <w:r w:rsidDel="00015882">
          <w:rPr>
            <w:lang w:eastAsia="ko-KR"/>
          </w:rPr>
          <w:delText>4]</w:delText>
        </w:r>
        <w:r w:rsidR="00262580" w:rsidRPr="00117864" w:rsidDel="00015882">
          <w:rPr>
            <w:lang w:eastAsia="ko-KR"/>
          </w:rPr>
          <w:delText>, after it determines to use broadcast.</w:delText>
        </w:r>
      </w:del>
    </w:p>
    <w:p w14:paraId="29F6D212" w14:textId="77777777" w:rsidR="00015882" w:rsidRPr="00117864" w:rsidRDefault="00015882" w:rsidP="00015882">
      <w:pPr>
        <w:pStyle w:val="41"/>
        <w:rPr>
          <w:ins w:id="1176" w:author="S2-2204820" w:date="2022-05-23T15:57:00Z"/>
          <w:lang w:eastAsia="ko-KR"/>
        </w:rPr>
      </w:pPr>
      <w:bookmarkStart w:id="1177" w:name="_Toc92882287"/>
      <w:bookmarkStart w:id="1178" w:name="_Toc101271577"/>
      <w:ins w:id="1179" w:author="S2-2204820" w:date="2022-05-23T15:57:00Z">
        <w:r w:rsidRPr="00117864">
          <w:rPr>
            <w:lang w:eastAsia="ko-KR"/>
          </w:rPr>
          <w:t>6.16.2.3</w:t>
        </w:r>
        <w:r>
          <w:rPr>
            <w:lang w:eastAsia="ko-KR"/>
          </w:rPr>
          <w:t>b</w:t>
        </w:r>
        <w:r w:rsidRPr="00117864">
          <w:rPr>
            <w:lang w:eastAsia="ko-KR"/>
          </w:rPr>
          <w:tab/>
          <w:t>UE switching from Multicast Reception to Broadcast Reception</w:t>
        </w:r>
        <w:r>
          <w:rPr>
            <w:lang w:eastAsia="ko-KR"/>
          </w:rPr>
          <w:t xml:space="preserve"> (</w:t>
        </w:r>
        <w:r>
          <w:rPr>
            <w:lang w:eastAsia="ko-KR"/>
          </w:rPr>
          <w:t>NG-RAN</w:t>
        </w:r>
        <w:r>
          <w:rPr>
            <w:lang w:eastAsia="ko-KR"/>
          </w:rPr>
          <w:t xml:space="preserve"> based)</w:t>
        </w:r>
      </w:ins>
    </w:p>
    <w:p w14:paraId="7CE5C9C9" w14:textId="77777777" w:rsidR="00015882" w:rsidRDefault="00015882" w:rsidP="00015882">
      <w:pPr>
        <w:rPr>
          <w:ins w:id="1180" w:author="S2-2204820" w:date="2022-05-23T15:57:00Z"/>
        </w:rPr>
      </w:pPr>
      <w:ins w:id="1181" w:author="S2-2204820" w:date="2022-05-23T15:57:00Z">
        <w:r>
          <w:t xml:space="preserve">The UE based option </w:t>
        </w:r>
        <w:r>
          <w:t>for switching from multicast reception to broadcast reception assumes that the same content is provided in the same cell using both multicast and b</w:t>
        </w:r>
        <w:r>
          <w:t xml:space="preserve">roadcast delivery modes. </w:t>
        </w:r>
      </w:ins>
    </w:p>
    <w:p w14:paraId="167B2EA4" w14:textId="77777777" w:rsidR="00015882" w:rsidRDefault="00015882" w:rsidP="00015882">
      <w:pPr>
        <w:rPr>
          <w:ins w:id="1182" w:author="S2-2204820" w:date="2022-05-23T15:57:00Z"/>
        </w:rPr>
      </w:pPr>
      <w:ins w:id="1183" w:author="S2-2204820" w:date="2022-05-23T15:57:00Z">
        <w:r w:rsidRPr="00FC07B6">
          <w:t>In the case o</w:t>
        </w:r>
        <w:r>
          <w:t>f congestion in m</w:t>
        </w:r>
        <w:r>
          <w:rPr>
            <w:lang w:eastAsia="ko-KR"/>
          </w:rPr>
          <w:t>ulticast session</w:t>
        </w:r>
        <w:r w:rsidRPr="00FC07B6">
          <w:t xml:space="preserve">, the related </w:t>
        </w:r>
        <w:r>
          <w:t>Multicast Radio</w:t>
        </w:r>
        <w:r w:rsidRPr="00FC07B6">
          <w:t xml:space="preserve"> </w:t>
        </w:r>
        <w:r>
          <w:t>B</w:t>
        </w:r>
        <w:r w:rsidRPr="00FC07B6">
          <w:t>earer</w:t>
        </w:r>
        <w:r>
          <w:t xml:space="preserve"> (MRB)</w:t>
        </w:r>
        <w:r w:rsidRPr="00FC07B6">
          <w:t xml:space="preserve"> may</w:t>
        </w:r>
        <w:r>
          <w:t xml:space="preserve"> also</w:t>
        </w:r>
        <w:r w:rsidRPr="00FC07B6">
          <w:t xml:space="preserve"> be </w:t>
        </w:r>
        <w:r>
          <w:t>'</w:t>
        </w:r>
        <w:r w:rsidRPr="00FC07B6">
          <w:t>suspended</w:t>
        </w:r>
        <w:r>
          <w:t>'</w:t>
        </w:r>
        <w:r w:rsidRPr="00FC07B6">
          <w:t xml:space="preserve"> by </w:t>
        </w:r>
        <w:r>
          <w:t>NG-RAN</w:t>
        </w:r>
        <w:r>
          <w:t xml:space="preserve"> and the UE becomes aware </w:t>
        </w:r>
        <w:r>
          <w:t xml:space="preserve">using AS signalling. </w:t>
        </w:r>
      </w:ins>
    </w:p>
    <w:p w14:paraId="0EB8FE8E" w14:textId="1E684E22" w:rsidR="00015882" w:rsidRDefault="00015882" w:rsidP="00015882">
      <w:pPr>
        <w:rPr>
          <w:ins w:id="1184" w:author="S2-2204820" w:date="2022-05-23T15:57:00Z"/>
        </w:rPr>
      </w:pPr>
      <w:ins w:id="1185" w:author="S2-2204820" w:date="2022-05-23T15:57:00Z">
        <w:r>
          <w:t>-</w:t>
        </w:r>
        <w:r>
          <w:t>For example</w:t>
        </w:r>
      </w:ins>
      <w:ins w:id="1186" w:author="Rapporteur" w:date="2022-05-23T15:59:00Z">
        <w:r>
          <w:t>,</w:t>
        </w:r>
      </w:ins>
      <w:ins w:id="1187" w:author="S2-2204820" w:date="2022-05-23T15:57:00Z">
        <w:r>
          <w:t xml:space="preserve"> t</w:t>
        </w:r>
        <w:r>
          <w:t>he UE</w:t>
        </w:r>
        <w:r>
          <w:t xml:space="preserve"> may</w:t>
        </w:r>
        <w:r>
          <w:t xml:space="preserve"> receive an explicit indication broadcast from the </w:t>
        </w:r>
        <w:r>
          <w:rPr>
            <w:noProof/>
          </w:rPr>
          <w:t>NG</w:t>
        </w:r>
        <w:r>
          <w:rPr>
            <w:noProof/>
          </w:rPr>
          <w:t>-RAN</w:t>
        </w:r>
        <w:r>
          <w:t xml:space="preserve"> </w:t>
        </w:r>
        <w:r>
          <w:t>(similar to what is defined for E-UTRAN in</w:t>
        </w:r>
        <w:r>
          <w:t xml:space="preserve"> MBMS Scheduling Information </w:t>
        </w:r>
        <w:r>
          <w:t>in</w:t>
        </w:r>
        <w:r>
          <w:t xml:space="preserve"> TS 36.300 [</w:t>
        </w:r>
        <w:r>
          <w:t>y</w:t>
        </w:r>
        <w:r>
          <w:t>] and TS 36.321 [</w:t>
        </w:r>
      </w:ins>
      <w:ins w:id="1188" w:author="Rapporteur" w:date="2022-05-23T16:00:00Z">
        <w:r>
          <w:t>17</w:t>
        </w:r>
      </w:ins>
      <w:ins w:id="1189" w:author="S2-2204820" w:date="2022-05-23T15:57:00Z">
        <w:r>
          <w:t xml:space="preserve">]), where it is informed that transmission for the </w:t>
        </w:r>
        <w:r>
          <w:t xml:space="preserve">multicast </w:t>
        </w:r>
        <w:r>
          <w:t>MBS bearer is going to be, or has been, suspended</w:t>
        </w:r>
        <w:r>
          <w:t xml:space="preserve"> or using other mechanisms </w:t>
        </w:r>
        <w:r>
          <w:t>decided by RAN</w:t>
        </w:r>
        <w:r>
          <w:t>.</w:t>
        </w:r>
      </w:ins>
    </w:p>
    <w:p w14:paraId="6A0A512B" w14:textId="77777777" w:rsidR="00015882" w:rsidRPr="00230FBD" w:rsidRDefault="00015882" w:rsidP="00015882">
      <w:pPr>
        <w:pStyle w:val="EditorsNote"/>
        <w:rPr>
          <w:ins w:id="1190" w:author="S2-2204820" w:date="2022-05-23T15:57:00Z"/>
        </w:rPr>
      </w:pPr>
      <w:ins w:id="1191" w:author="S2-2204820" w:date="2022-05-23T15:57:00Z">
        <w:r>
          <w:t xml:space="preserve">Editor's Note: The details of the AS procedures e.g. whether these are the only possible procedures or other procedures can be considered will be decided </w:t>
        </w:r>
        <w:r>
          <w:t xml:space="preserve">in RAN WGs. </w:t>
        </w:r>
      </w:ins>
    </w:p>
    <w:p w14:paraId="28D8D8AE" w14:textId="6E7E1B51" w:rsidR="00015882" w:rsidRDefault="00015882" w:rsidP="00015882">
      <w:pPr>
        <w:pStyle w:val="B1"/>
        <w:rPr>
          <w:ins w:id="1192" w:author="S2-2204820" w:date="2022-05-23T15:57:00Z"/>
        </w:rPr>
      </w:pPr>
      <w:ins w:id="1193" w:author="S2-2204820" w:date="2022-05-23T15:57:00Z">
        <w:r>
          <w:tab/>
          <w:t xml:space="preserve">The procedure used by the UE in these scenarios is depicted in figure </w:t>
        </w:r>
        <w:r w:rsidRPr="00ED7797">
          <w:t>6.16.2.3b</w:t>
        </w:r>
        <w:r>
          <w:t>-1.</w:t>
        </w:r>
      </w:ins>
    </w:p>
    <w:p w14:paraId="21FD60EE" w14:textId="77777777" w:rsidR="00015882" w:rsidRDefault="00015882" w:rsidP="00015882">
      <w:pPr>
        <w:pStyle w:val="TH"/>
        <w:rPr>
          <w:ins w:id="1194" w:author="S2-2204820" w:date="2022-05-23T15:57:00Z"/>
        </w:rPr>
      </w:pPr>
      <w:ins w:id="1195" w:author="S2-2204820" w:date="2022-05-23T15:57:00Z">
        <w:r>
          <w:object w:dxaOrig="9796" w:dyaOrig="4950" w14:anchorId="7365F863">
            <v:shape id="_x0000_i1192" type="#_x0000_t75" style="width:489.7pt;height:247.4pt" o:ole="">
              <v:imagedata r:id="rId70" o:title=""/>
            </v:shape>
            <o:OLEObject Type="Embed" ProgID="Visio.Drawing.15" ShapeID="_x0000_i1192" DrawAspect="Content" ObjectID="_1714828362" r:id="rId71"/>
          </w:object>
        </w:r>
      </w:ins>
    </w:p>
    <w:p w14:paraId="107C5C83" w14:textId="77777777" w:rsidR="00015882" w:rsidRPr="00FF629D" w:rsidRDefault="00015882" w:rsidP="00015882">
      <w:pPr>
        <w:pStyle w:val="TF"/>
        <w:rPr>
          <w:ins w:id="1196" w:author="S2-2204820" w:date="2022-05-23T15:57:00Z"/>
        </w:rPr>
      </w:pPr>
      <w:ins w:id="1197" w:author="S2-2204820" w:date="2022-05-23T15:57:00Z">
        <w:r>
          <w:t xml:space="preserve">Figure </w:t>
        </w:r>
        <w:r w:rsidRPr="00FF629D">
          <w:t xml:space="preserve">6.16.2.3b </w:t>
        </w:r>
        <w:r>
          <w:t xml:space="preserve">-1: Switching MBS Delivery to </w:t>
        </w:r>
        <w:r>
          <w:t>Broadcast</w:t>
        </w:r>
        <w:r>
          <w:t xml:space="preserve"> following bearer suspension </w:t>
        </w:r>
        <w:r>
          <w:t>by NG-RAN</w:t>
        </w:r>
      </w:ins>
    </w:p>
    <w:p w14:paraId="0DF5BD19" w14:textId="77777777" w:rsidR="00015882" w:rsidRDefault="00015882" w:rsidP="00015882">
      <w:pPr>
        <w:pStyle w:val="B1"/>
        <w:numPr>
          <w:ilvl w:val="0"/>
          <w:numId w:val="40"/>
        </w:numPr>
        <w:overflowPunct/>
        <w:autoSpaceDE/>
        <w:autoSpaceDN/>
        <w:adjustRightInd/>
        <w:jc w:val="both"/>
        <w:textAlignment w:val="auto"/>
        <w:rPr>
          <w:ins w:id="1198" w:author="S2-2204820" w:date="2022-05-23T15:57:00Z"/>
        </w:rPr>
      </w:pPr>
      <w:ins w:id="1199" w:author="S2-2204820" w:date="2022-05-23T15:57:00Z">
        <w:r>
          <w:t>The UE has an ongoing group communication</w:t>
        </w:r>
        <w:r>
          <w:t xml:space="preserve"> using MBS multicast mode</w:t>
        </w:r>
        <w:r>
          <w:t>.</w:t>
        </w:r>
      </w:ins>
    </w:p>
    <w:p w14:paraId="276421B4" w14:textId="77777777" w:rsidR="00015882" w:rsidRDefault="00015882" w:rsidP="00015882">
      <w:pPr>
        <w:pStyle w:val="B1"/>
        <w:numPr>
          <w:ilvl w:val="0"/>
          <w:numId w:val="40"/>
        </w:numPr>
        <w:overflowPunct/>
        <w:autoSpaceDE/>
        <w:autoSpaceDN/>
        <w:adjustRightInd/>
        <w:jc w:val="both"/>
        <w:textAlignment w:val="auto"/>
        <w:rPr>
          <w:ins w:id="1200" w:author="S2-2204820" w:date="2022-05-23T15:57:00Z"/>
        </w:rPr>
      </w:pPr>
      <w:ins w:id="1201" w:author="S2-2204820" w:date="2022-05-23T15:57:00Z">
        <w:r w:rsidRPr="0017162C">
          <w:t>The GCS AS decides to set up the Broadcast Delivery path for the downlink data for this service following the procedure in TS 23.247 [4] clause 7.3.1.</w:t>
        </w:r>
      </w:ins>
    </w:p>
    <w:p w14:paraId="476DC404" w14:textId="77777777" w:rsidR="00015882" w:rsidRPr="00126C67" w:rsidRDefault="00015882" w:rsidP="00015882">
      <w:pPr>
        <w:pStyle w:val="B1"/>
        <w:rPr>
          <w:ins w:id="1202" w:author="S2-2204820" w:date="2022-05-23T15:57:00Z"/>
        </w:rPr>
      </w:pPr>
      <w:ins w:id="1203" w:author="S2-2204820" w:date="2022-05-23T15:57:00Z">
        <w:r>
          <w:t>3</w:t>
        </w:r>
        <w:r>
          <w:t>.</w:t>
        </w:r>
        <w:r>
          <w:tab/>
        </w:r>
        <w:r>
          <w:t>NG</w:t>
        </w:r>
        <w:r>
          <w:t>-</w:t>
        </w:r>
        <w:r>
          <w:t>R</w:t>
        </w:r>
        <w:r>
          <w:t xml:space="preserve">AN (e.g. after detecting MBS congestion) decides to suspend one or more MBS bearer(s) (based on e.g. the ARP and/or on the counting results for the corresponding </w:t>
        </w:r>
        <w:r>
          <w:t xml:space="preserve">MBS </w:t>
        </w:r>
        <w:r>
          <w:t xml:space="preserve">service(s)), and trigger the migration of impacted UEs to receive DL data </w:t>
        </w:r>
        <w:r>
          <w:t>MBS broadcast mode</w:t>
        </w:r>
        <w:r>
          <w:t xml:space="preserve">, </w:t>
        </w:r>
        <w:r>
          <w:t>by some AS signalling.</w:t>
        </w:r>
      </w:ins>
    </w:p>
    <w:p w14:paraId="5905AE2F" w14:textId="3C3B5006" w:rsidR="00015882" w:rsidRPr="00126C67" w:rsidRDefault="00015882" w:rsidP="00015882">
      <w:pPr>
        <w:pStyle w:val="B2"/>
        <w:rPr>
          <w:ins w:id="1204" w:author="S2-2204820" w:date="2022-05-23T15:57:00Z"/>
        </w:rPr>
      </w:pPr>
      <w:ins w:id="1205" w:author="S2-2204820" w:date="2022-05-23T15:57:00Z">
        <w:r>
          <w:t>For example</w:t>
        </w:r>
      </w:ins>
      <w:ins w:id="1206" w:author="Rapporteur" w:date="2022-05-23T15:59:00Z">
        <w:r>
          <w:t xml:space="preserve">, </w:t>
        </w:r>
      </w:ins>
      <w:ins w:id="1207" w:author="S2-2204820" w:date="2022-05-23T15:57:00Z">
        <w:r>
          <w:t xml:space="preserve">explicitly informing those UEs that the MBS bearer has been, or is going to be, suspended by broadcasting an indication </w:t>
        </w:r>
        <w:r w:rsidRPr="000367EE">
          <w:t>similar to what is defined for E-UTRAN in MBMS Scheduling Information in TS 36.300 [</w:t>
        </w:r>
      </w:ins>
      <w:ins w:id="1208" w:author="Rapporteur" w:date="2022-05-23T16:01:00Z">
        <w:r w:rsidR="00A26C1A">
          <w:t>16</w:t>
        </w:r>
      </w:ins>
      <w:ins w:id="1209" w:author="S2-2204820" w:date="2022-05-23T15:57:00Z">
        <w:r w:rsidRPr="000367EE">
          <w:t>] and TS 36.321 [</w:t>
        </w:r>
      </w:ins>
      <w:ins w:id="1210" w:author="Rapporteur" w:date="2022-05-23T16:01:00Z">
        <w:r w:rsidR="00A26C1A">
          <w:t>17</w:t>
        </w:r>
      </w:ins>
      <w:ins w:id="1211" w:author="S2-2204820" w:date="2022-05-23T15:57:00Z">
        <w:r w:rsidRPr="000367EE">
          <w:t>]</w:t>
        </w:r>
        <w:r>
          <w:t>, or</w:t>
        </w:r>
        <w:r>
          <w:t xml:space="preserve"> usi</w:t>
        </w:r>
        <w:r>
          <w:t>ng other mechanism decided by RAN.</w:t>
        </w:r>
      </w:ins>
    </w:p>
    <w:p w14:paraId="49F82E05" w14:textId="77777777" w:rsidR="00015882" w:rsidRPr="00230FBD" w:rsidRDefault="00015882" w:rsidP="00015882">
      <w:pPr>
        <w:pStyle w:val="NO"/>
        <w:rPr>
          <w:ins w:id="1212" w:author="S2-2204820" w:date="2022-05-23T15:57:00Z"/>
        </w:rPr>
      </w:pPr>
      <w:ins w:id="1213" w:author="S2-2204820" w:date="2022-05-23T15:57:00Z">
        <w:r w:rsidRPr="00015882">
          <w:lastRenderedPageBreak/>
          <w:t>NOTE</w:t>
        </w:r>
        <w:r w:rsidRPr="00015882">
          <w:t xml:space="preserve"> 1</w:t>
        </w:r>
        <w:r w:rsidRPr="00015882">
          <w:t>: The decision of suspend in NG-RAN is independent with the broadcast session start from GCS AS,</w:t>
        </w:r>
        <w:r w:rsidRPr="00015882">
          <w:t xml:space="preserve"> if NG-RAN suspends the MRB based on RAN congestion situation, while the broadcast MBS session hasn’t been started by AF based on AF counting, it will cause service interruption for those joined UEs.</w:t>
        </w:r>
      </w:ins>
    </w:p>
    <w:p w14:paraId="510A53B3" w14:textId="77777777" w:rsidR="00015882" w:rsidRDefault="00015882" w:rsidP="00015882">
      <w:pPr>
        <w:pStyle w:val="B1"/>
        <w:rPr>
          <w:ins w:id="1214" w:author="S2-2204820" w:date="2022-05-23T15:57:00Z"/>
        </w:rPr>
      </w:pPr>
      <w:ins w:id="1215" w:author="S2-2204820" w:date="2022-05-23T15:57:00Z">
        <w:r>
          <w:t>4</w:t>
        </w:r>
        <w:r>
          <w:t>.</w:t>
        </w:r>
        <w:r>
          <w:tab/>
          <w:t xml:space="preserve">The UE detects the suspension of the corresponding MBS bearer service, but continues to monitor for MBS </w:t>
        </w:r>
        <w:r>
          <w:t>Multicast mode d</w:t>
        </w:r>
        <w:r>
          <w:t>elivery</w:t>
        </w:r>
        <w:r>
          <w:t>.</w:t>
        </w:r>
        <w:r>
          <w:t xml:space="preserve"> </w:t>
        </w:r>
      </w:ins>
    </w:p>
    <w:p w14:paraId="1439EAB9" w14:textId="77777777" w:rsidR="00015882" w:rsidRPr="00126C67" w:rsidRDefault="00015882" w:rsidP="00015882">
      <w:pPr>
        <w:pStyle w:val="B1"/>
        <w:rPr>
          <w:ins w:id="1216" w:author="S2-2204820" w:date="2022-05-23T15:57:00Z"/>
        </w:rPr>
      </w:pPr>
      <w:ins w:id="1217" w:author="S2-2204820" w:date="2022-05-23T15:57:00Z">
        <w:r>
          <w:t>5</w:t>
        </w:r>
        <w:r>
          <w:t>.</w:t>
        </w:r>
        <w:r>
          <w:tab/>
          <w:t xml:space="preserve">The UE receives DL data by </w:t>
        </w:r>
        <w:r>
          <w:rPr>
            <w:noProof/>
          </w:rPr>
          <w:t>broadcast delivery</w:t>
        </w:r>
        <w:r>
          <w:t xml:space="preserve"> and continues to monitor for resumption of the MBS bearer.</w:t>
        </w:r>
        <w:r>
          <w:t xml:space="preserve"> RAN </w:t>
        </w:r>
        <w:r>
          <w:t>removes the radio resources for the "suspended" MBS bearer(s).</w:t>
        </w:r>
      </w:ins>
    </w:p>
    <w:p w14:paraId="0CEE75E1" w14:textId="12851982" w:rsidR="00015882" w:rsidRPr="00B20A09" w:rsidRDefault="00015882" w:rsidP="00015882">
      <w:pPr>
        <w:pStyle w:val="NO"/>
        <w:rPr>
          <w:ins w:id="1218" w:author="S2-2204820" w:date="2022-05-23T15:57:00Z"/>
        </w:rPr>
      </w:pPr>
      <w:ins w:id="1219" w:author="S2-2204820" w:date="2022-05-23T15:57:00Z">
        <w:r>
          <w:t xml:space="preserve">NOTE </w:t>
        </w:r>
        <w:r>
          <w:t>2</w:t>
        </w:r>
        <w:r>
          <w:t xml:space="preserve">: </w:t>
        </w:r>
      </w:ins>
      <w:ins w:id="1220" w:author="S2-2204820" w:date="2022-05-23T15:58:00Z">
        <w:r>
          <w:tab/>
        </w:r>
      </w:ins>
      <w:ins w:id="1221" w:author="S2-2204820" w:date="2022-05-23T15:57:00Z">
        <w:r>
          <w:t>UE receiving "su</w:t>
        </w:r>
        <w:r>
          <w:t>spend" signalling for the MBS bearer does not affect the UEs RRC state. For example</w:t>
        </w:r>
      </w:ins>
      <w:ins w:id="1222" w:author="Rapporteur" w:date="2022-05-23T15:59:00Z">
        <w:r>
          <w:t>,</w:t>
        </w:r>
      </w:ins>
      <w:ins w:id="1223" w:author="S2-2204820" w:date="2022-05-23T15:57:00Z">
        <w:r>
          <w:t xml:space="preserve"> if the UE is RRC</w:t>
        </w:r>
        <w:r>
          <w:t>_CONNECTED for other unicast services, continues to be in RRC_CONNECTED and s</w:t>
        </w:r>
        <w:r>
          <w:t xml:space="preserve">witches to RRC_INACTIVE or RRC_IDLE based on existing RAN triggers. </w:t>
        </w:r>
      </w:ins>
    </w:p>
    <w:p w14:paraId="332CF4D5" w14:textId="77777777" w:rsidR="00015882" w:rsidRDefault="00015882" w:rsidP="00015882">
      <w:pPr>
        <w:pStyle w:val="NO"/>
        <w:rPr>
          <w:ins w:id="1224" w:author="S2-2204820" w:date="2022-05-23T15:57:00Z"/>
        </w:rPr>
      </w:pPr>
      <w:ins w:id="1225" w:author="S2-2204820" w:date="2022-05-23T15:57:00Z">
        <w:r w:rsidRPr="0017162C">
          <w:t>NOTE</w:t>
        </w:r>
        <w:r>
          <w:t xml:space="preserve"> </w:t>
        </w:r>
        <w:r>
          <w:t>3</w:t>
        </w:r>
        <w:r w:rsidRPr="0017162C">
          <w:t>:</w:t>
        </w:r>
        <w:r w:rsidRPr="0017162C">
          <w:tab/>
        </w:r>
        <w:r>
          <w:t>The</w:t>
        </w:r>
        <w:r w:rsidRPr="0017162C">
          <w:t xml:space="preserve"> data associated with the suspended </w:t>
        </w:r>
        <w:r>
          <w:t>MBS</w:t>
        </w:r>
        <w:r w:rsidRPr="0017162C">
          <w:t xml:space="preserve"> bearer continues to be delivered by the GCS AS on the corresponding multicast transport infrastructure towards </w:t>
        </w:r>
        <w:r>
          <w:t>NG-RAN</w:t>
        </w:r>
        <w:r w:rsidRPr="0017162C">
          <w:t xml:space="preserve"> (e.g. because it is still delivered via </w:t>
        </w:r>
        <w:r>
          <w:t xml:space="preserve">MBS </w:t>
        </w:r>
        <w:r w:rsidRPr="0017162C">
          <w:t xml:space="preserve">in non-congested </w:t>
        </w:r>
        <w:r>
          <w:t>cells</w:t>
        </w:r>
        <w:r w:rsidRPr="0017162C">
          <w:t>). This also allows a quicker resumption of the MBMS service when congestion is over.</w:t>
        </w:r>
      </w:ins>
    </w:p>
    <w:p w14:paraId="43DBE80C" w14:textId="77777777" w:rsidR="00262580" w:rsidRPr="00117864" w:rsidRDefault="00262580" w:rsidP="00262580">
      <w:pPr>
        <w:pStyle w:val="31"/>
        <w:rPr>
          <w:lang w:eastAsia="zh-CN"/>
        </w:rPr>
      </w:pPr>
      <w:r w:rsidRPr="00117864">
        <w:rPr>
          <w:lang w:eastAsia="zh-CN"/>
        </w:rPr>
        <w:t>6.16.3</w:t>
      </w:r>
      <w:r w:rsidRPr="00117864">
        <w:rPr>
          <w:lang w:eastAsia="zh-CN"/>
        </w:rPr>
        <w:tab/>
      </w:r>
      <w:r w:rsidRPr="00117864">
        <w:t>Impacts on services, entities and interfaces</w:t>
      </w:r>
      <w:r w:rsidRPr="00117864">
        <w:rPr>
          <w:lang w:eastAsia="zh-CN"/>
        </w:rPr>
        <w:t>.</w:t>
      </w:r>
      <w:bookmarkEnd w:id="1177"/>
      <w:bookmarkEnd w:id="1178"/>
    </w:p>
    <w:p w14:paraId="6661E9ED" w14:textId="77777777" w:rsidR="00262580" w:rsidRPr="005E119F" w:rsidRDefault="00262580" w:rsidP="005E119F">
      <w:r w:rsidRPr="005E119F">
        <w:t>On GCS AS:</w:t>
      </w:r>
    </w:p>
    <w:p w14:paraId="55581392" w14:textId="3EAD10BC" w:rsidR="00262580" w:rsidRPr="00117864" w:rsidRDefault="00262580" w:rsidP="00262580">
      <w:pPr>
        <w:pStyle w:val="B1"/>
      </w:pPr>
      <w:r w:rsidRPr="00117864">
        <w:t>-</w:t>
      </w:r>
      <w:r w:rsidRPr="00117864">
        <w:tab/>
        <w:t>Decision of delivery method, between multicast, broadcast and unicast with potentially different service areas</w:t>
      </w:r>
      <w:r w:rsidR="005E119F">
        <w:t>:</w:t>
      </w:r>
    </w:p>
    <w:p w14:paraId="2EF3A626" w14:textId="77777777" w:rsidR="00262580" w:rsidRPr="00117864" w:rsidRDefault="00262580" w:rsidP="00262580">
      <w:pPr>
        <w:pStyle w:val="B2"/>
        <w:rPr>
          <w:lang w:eastAsia="ko-KR"/>
        </w:rPr>
      </w:pPr>
      <w:r w:rsidRPr="00117864">
        <w:t>-</w:t>
      </w:r>
      <w:r w:rsidRPr="00117864">
        <w:tab/>
        <w:t xml:space="preserve">Use of </w:t>
      </w:r>
      <w:r w:rsidRPr="00117864">
        <w:rPr>
          <w:lang w:eastAsia="ko-KR"/>
        </w:rPr>
        <w:t>on UE reports in GC1/MCPTT-1 interface for decision.</w:t>
      </w:r>
    </w:p>
    <w:p w14:paraId="5439DF0A" w14:textId="05EFC3DF" w:rsidR="00262580" w:rsidRPr="00117864" w:rsidRDefault="00262580" w:rsidP="00262580">
      <w:pPr>
        <w:pStyle w:val="B1"/>
      </w:pPr>
      <w:r w:rsidRPr="00117864">
        <w:t>-</w:t>
      </w:r>
      <w:r w:rsidRPr="00117864">
        <w:tab/>
        <w:t>Configuration of UE of both Broadcast and Multicast session for same service.</w:t>
      </w:r>
    </w:p>
    <w:p w14:paraId="4B2E574D" w14:textId="77777777" w:rsidR="00262580" w:rsidRPr="005E119F" w:rsidRDefault="00262580" w:rsidP="005E119F">
      <w:r w:rsidRPr="005E119F">
        <w:t>On UE:</w:t>
      </w:r>
    </w:p>
    <w:p w14:paraId="4BD8088D" w14:textId="77777777" w:rsidR="00262580" w:rsidRPr="00117864" w:rsidRDefault="00262580" w:rsidP="00262580">
      <w:pPr>
        <w:pStyle w:val="B1"/>
      </w:pPr>
      <w:r w:rsidRPr="00117864">
        <w:t>-</w:t>
      </w:r>
      <w:r w:rsidRPr="00117864">
        <w:tab/>
        <w:t>Receive configuration from GCS AS of both Broadcast session with a TMGI and Multicast session with another TMGI for the same public safety service.</w:t>
      </w:r>
    </w:p>
    <w:p w14:paraId="39CCF26C" w14:textId="77777777" w:rsidR="00262580" w:rsidRPr="00117864" w:rsidRDefault="00262580" w:rsidP="00262580">
      <w:pPr>
        <w:pStyle w:val="B1"/>
      </w:pPr>
      <w:r w:rsidRPr="00117864">
        <w:t>-</w:t>
      </w:r>
      <w:r w:rsidRPr="00117864">
        <w:tab/>
        <w:t>Decide between reception of public safety data over Broadcast session of over Multicast session.</w:t>
      </w:r>
    </w:p>
    <w:p w14:paraId="067CF3FA" w14:textId="77777777" w:rsidR="00262580" w:rsidRPr="00117864" w:rsidRDefault="00262580" w:rsidP="00262580">
      <w:pPr>
        <w:pStyle w:val="B1"/>
      </w:pPr>
      <w:r w:rsidRPr="00117864">
        <w:t>-</w:t>
      </w:r>
      <w:r w:rsidRPr="00117864">
        <w:tab/>
        <w:t>Trigger switch from broadcast reception of public safety data and multicast reception of public safety data.</w:t>
      </w:r>
    </w:p>
    <w:p w14:paraId="02A87007" w14:textId="77777777" w:rsidR="00262580" w:rsidRPr="00117864" w:rsidRDefault="00262580" w:rsidP="00262580">
      <w:pPr>
        <w:pStyle w:val="B1"/>
      </w:pPr>
      <w:r w:rsidRPr="00117864">
        <w:t>-</w:t>
      </w:r>
      <w:r w:rsidRPr="00117864">
        <w:tab/>
        <w:t>Trigger switch from multicast reception of public safety data and broadcast reception of public safety data.</w:t>
      </w:r>
    </w:p>
    <w:p w14:paraId="12DE647C" w14:textId="77777777" w:rsidR="00262580" w:rsidRPr="005E119F" w:rsidRDefault="00262580" w:rsidP="005E119F">
      <w:r w:rsidRPr="005E119F">
        <w:t>On 5GC and NG-RAN:</w:t>
      </w:r>
    </w:p>
    <w:p w14:paraId="7FFCA1F6" w14:textId="7FF81F5E" w:rsidR="00015882" w:rsidRDefault="00262580" w:rsidP="00015882">
      <w:pPr>
        <w:pStyle w:val="B1"/>
        <w:rPr>
          <w:ins w:id="1226" w:author="S2-2204820" w:date="2022-05-23T15:58:00Z"/>
        </w:rPr>
      </w:pPr>
      <w:r w:rsidRPr="005E119F">
        <w:t>-</w:t>
      </w:r>
      <w:r w:rsidRPr="005E119F">
        <w:tab/>
        <w:t>No impacts</w:t>
      </w:r>
      <w:ins w:id="1227" w:author="S2-2204820" w:date="2022-05-23T15:58:00Z">
        <w:r w:rsidR="00015882">
          <w:t xml:space="preserve"> for the UE based switching option</w:t>
        </w:r>
      </w:ins>
      <w:r w:rsidRPr="005E119F">
        <w:t>.</w:t>
      </w:r>
      <w:ins w:id="1228" w:author="S2-2204820" w:date="2022-05-23T15:58:00Z">
        <w:r w:rsidR="00015882" w:rsidRPr="00015882">
          <w:t xml:space="preserve"> </w:t>
        </w:r>
      </w:ins>
    </w:p>
    <w:p w14:paraId="78C19567" w14:textId="1DF8DF3A" w:rsidR="00936D2B" w:rsidRPr="005E119F" w:rsidRDefault="00015882" w:rsidP="00015882">
      <w:pPr>
        <w:pStyle w:val="B1"/>
      </w:pPr>
      <w:ins w:id="1229" w:author="S2-2204820" w:date="2022-05-23T15:58:00Z">
        <w:r>
          <w:t>-</w:t>
        </w:r>
        <w:r>
          <w:tab/>
          <w:t xml:space="preserve">New </w:t>
        </w:r>
        <w:r>
          <w:t xml:space="preserve">procedure and signalling in NG-RAN to perform “suspend” and “resume” of Multicast Radio Bearers for the NG-RAN based option as defined in clause </w:t>
        </w:r>
        <w:r w:rsidRPr="00B535DE">
          <w:t>6.16.2.3b</w:t>
        </w:r>
      </w:ins>
      <w:ins w:id="1230" w:author="Rapporteur" w:date="2022-05-23T15:59:00Z">
        <w:r>
          <w:t>.</w:t>
        </w:r>
      </w:ins>
    </w:p>
    <w:p w14:paraId="358D95A4" w14:textId="77777777" w:rsidR="00262580" w:rsidRPr="00117864" w:rsidRDefault="00262580" w:rsidP="00262580">
      <w:pPr>
        <w:pStyle w:val="21"/>
      </w:pPr>
      <w:bookmarkStart w:id="1231" w:name="_Toc101271578"/>
      <w:r w:rsidRPr="00117864">
        <w:rPr>
          <w:lang w:eastAsia="zh-CN"/>
        </w:rPr>
        <w:t>6.17</w:t>
      </w:r>
      <w:r w:rsidRPr="00117864">
        <w:rPr>
          <w:lang w:eastAsia="ko-KR"/>
        </w:rPr>
        <w:tab/>
      </w:r>
      <w:r w:rsidRPr="00117864">
        <w:t>Solution</w:t>
      </w:r>
      <w:r w:rsidRPr="00117864">
        <w:rPr>
          <w:lang w:eastAsia="zh-CN"/>
        </w:rPr>
        <w:t xml:space="preserve"> #17</w:t>
      </w:r>
      <w:r w:rsidRPr="00117864">
        <w:t>: Performance Improvements for Public Safety</w:t>
      </w:r>
      <w:bookmarkEnd w:id="1231"/>
    </w:p>
    <w:p w14:paraId="13B28CEC" w14:textId="77777777" w:rsidR="00262580" w:rsidRPr="00117864" w:rsidRDefault="00262580" w:rsidP="00262580">
      <w:pPr>
        <w:pStyle w:val="31"/>
        <w:rPr>
          <w:lang w:eastAsia="ko-KR"/>
        </w:rPr>
      </w:pPr>
      <w:bookmarkStart w:id="1232" w:name="_Toc101271579"/>
      <w:r w:rsidRPr="00117864">
        <w:rPr>
          <w:lang w:eastAsia="ko-KR"/>
        </w:rPr>
        <w:t>6.17.1</w:t>
      </w:r>
      <w:r w:rsidRPr="00117864">
        <w:rPr>
          <w:lang w:eastAsia="ko-KR"/>
        </w:rPr>
        <w:tab/>
        <w:t>Introduction</w:t>
      </w:r>
      <w:bookmarkEnd w:id="1232"/>
    </w:p>
    <w:p w14:paraId="43D4F321" w14:textId="77777777" w:rsidR="00262580" w:rsidRPr="00117864" w:rsidRDefault="00262580" w:rsidP="00262580">
      <w:pPr>
        <w:rPr>
          <w:lang w:eastAsia="ko-KR"/>
        </w:rPr>
      </w:pPr>
      <w:r w:rsidRPr="00117864">
        <w:rPr>
          <w:lang w:eastAsia="ko-KR"/>
        </w:rPr>
        <w:t>This solution addresses</w:t>
      </w:r>
      <w:r w:rsidRPr="00117864">
        <w:t xml:space="preserve"> leverages the improvements in KI#1 and further improves the call setup time for high number of public safety UEs for Key Issue #6.</w:t>
      </w:r>
    </w:p>
    <w:p w14:paraId="5B801812" w14:textId="77777777" w:rsidR="00262580" w:rsidRPr="00117864" w:rsidRDefault="00262580" w:rsidP="00262580">
      <w:pPr>
        <w:pStyle w:val="31"/>
      </w:pPr>
      <w:bookmarkStart w:id="1233" w:name="_Toc101271580"/>
      <w:r w:rsidRPr="00117864">
        <w:t>6.17.2</w:t>
      </w:r>
      <w:r w:rsidRPr="00117864">
        <w:tab/>
        <w:t>Functional description</w:t>
      </w:r>
      <w:bookmarkEnd w:id="1233"/>
    </w:p>
    <w:p w14:paraId="5C2857A2" w14:textId="77777777" w:rsidR="00262580" w:rsidRPr="005E119F" w:rsidRDefault="00262580" w:rsidP="00262580">
      <w:pPr>
        <w:rPr>
          <w:rFonts w:eastAsia="MS Mincho"/>
        </w:rPr>
      </w:pPr>
      <w:r w:rsidRPr="005E119F">
        <w:rPr>
          <w:rFonts w:eastAsia="MS Mincho"/>
        </w:rPr>
        <w:t>This solution enables AMF to get UE join/leave information of a multicast MBS session, so that AMF can maintain the complete group paging information for the joined CM-IDLE UEs when multicast MBS session is inactive.</w:t>
      </w:r>
    </w:p>
    <w:p w14:paraId="12B6CDAD" w14:textId="77777777" w:rsidR="00262580" w:rsidRPr="00117864" w:rsidRDefault="00262580" w:rsidP="00262580">
      <w:pPr>
        <w:rPr>
          <w:lang w:eastAsia="ko-KR"/>
        </w:rPr>
      </w:pPr>
      <w:r w:rsidRPr="005E119F">
        <w:rPr>
          <w:rFonts w:eastAsia="MS Mincho"/>
        </w:rPr>
        <w:t xml:space="preserve">When the MBS session activation request is received, AMF understands the multicast MBS session is activated. The AMF sends group paging request to MBS supporting NG-RAN nodes and individual paging request for non-MBS supporting NG-RAN nodes for those joined CM-IDLE UEs in the AMF. </w:t>
      </w:r>
      <w:r w:rsidRPr="005E119F">
        <w:rPr>
          <w:rFonts w:eastAsiaTheme="minorEastAsia" w:hint="eastAsia"/>
        </w:rPr>
        <w:t>U</w:t>
      </w:r>
      <w:r w:rsidRPr="005E119F">
        <w:rPr>
          <w:rFonts w:eastAsiaTheme="minorEastAsia"/>
        </w:rPr>
        <w:t xml:space="preserve">sually, </w:t>
      </w:r>
      <w:r w:rsidRPr="005E119F">
        <w:rPr>
          <w:rFonts w:eastAsia="MS Mincho"/>
        </w:rPr>
        <w:t xml:space="preserve">the MBS session activation request will reach the AMF prior to the enable group reachability request. In case the enable group reachability request reaches the AMF before the MBS session activation request, AMF can also trigger the group paging and individual paging. The </w:t>
      </w:r>
      <w:r w:rsidRPr="005E119F">
        <w:rPr>
          <w:rFonts w:eastAsia="MS Mincho"/>
        </w:rPr>
        <w:lastRenderedPageBreak/>
        <w:t xml:space="preserve">AMF triggers paging once for one multicast MBS session activation procedure. </w:t>
      </w:r>
      <w:r w:rsidRPr="005E119F">
        <w:t>The enable group reachability request or MBS session activation request received afterwards will not trigger the paging again.</w:t>
      </w:r>
    </w:p>
    <w:p w14:paraId="09FD27F0" w14:textId="77777777" w:rsidR="00262580" w:rsidRPr="00117864" w:rsidRDefault="00262580" w:rsidP="00262580">
      <w:pPr>
        <w:pStyle w:val="NO"/>
      </w:pPr>
      <w:r w:rsidRPr="00117864">
        <w:t>NOTE:</w:t>
      </w:r>
      <w:r w:rsidRPr="00117864">
        <w:tab/>
        <w:t>RRC_Inactive UEs will be paged using the typically quicker MBS session activation request. They will also not need to send a service request and will thus not benefit from this solution in most cases.</w:t>
      </w:r>
    </w:p>
    <w:p w14:paraId="0CCF5EB9" w14:textId="77777777" w:rsidR="00262580" w:rsidRPr="00117864" w:rsidRDefault="00262580" w:rsidP="00262580">
      <w:pPr>
        <w:rPr>
          <w:rFonts w:eastAsia="MS Mincho"/>
        </w:rPr>
      </w:pPr>
      <w:r w:rsidRPr="00117864">
        <w:rPr>
          <w:rFonts w:eastAsia="MS Mincho"/>
        </w:rPr>
        <w:t>NG-RAN triggers RAN paging based on MBS session activation request, which is supported in Rel-17.</w:t>
      </w:r>
    </w:p>
    <w:p w14:paraId="0A71A9C4" w14:textId="5B59FE45" w:rsidR="00262580" w:rsidRPr="005E119F" w:rsidRDefault="00262580" w:rsidP="00262580">
      <w:pPr>
        <w:pStyle w:val="EditorsNote"/>
      </w:pPr>
      <w:r w:rsidRPr="005E119F">
        <w:t>Editor</w:t>
      </w:r>
      <w:r w:rsidR="005E119F" w:rsidRPr="005E119F">
        <w:t>'</w:t>
      </w:r>
      <w:r w:rsidRPr="005E119F">
        <w:t>s note:</w:t>
      </w:r>
      <w:r w:rsidRPr="005E119F">
        <w:tab/>
        <w:t>It is up to RAN WG to determine whether RAN paging can be performed upon receiving group paging request, if the MBS session activation request has not been received.</w:t>
      </w:r>
    </w:p>
    <w:p w14:paraId="458A6D6A" w14:textId="77777777" w:rsidR="00262580" w:rsidRPr="00117864" w:rsidRDefault="00262580" w:rsidP="00262580">
      <w:pPr>
        <w:rPr>
          <w:rFonts w:eastAsia="MS Mincho"/>
        </w:rPr>
      </w:pPr>
      <w:r w:rsidRPr="00117864">
        <w:rPr>
          <w:rFonts w:eastAsia="MS Mincho"/>
        </w:rPr>
        <w:t>In this way, CM-IDLE UEs and CM-CONNECTED UEs with RRC_INACTIVE state can be notified for the multicast MBS session activation as early as possible.</w:t>
      </w:r>
    </w:p>
    <w:p w14:paraId="570B4F78" w14:textId="77777777" w:rsidR="00262580" w:rsidRPr="00117864" w:rsidRDefault="00262580" w:rsidP="00262580">
      <w:pPr>
        <w:rPr>
          <w:rFonts w:eastAsia="MS Mincho"/>
        </w:rPr>
      </w:pPr>
      <w:r w:rsidRPr="00117864">
        <w:rPr>
          <w:rFonts w:eastAsia="MS Mincho"/>
        </w:rPr>
        <w:t>When multicast MBS session is activated, NG-RAN is expected to provide a method for those CM-CONNECTED UEs with RRC_INACTIVE state to enable them to receive multicast MBS session data without being RRC-CONNECTED.</w:t>
      </w:r>
    </w:p>
    <w:p w14:paraId="2D33C434" w14:textId="103DD035" w:rsidR="00262580" w:rsidRPr="00117864" w:rsidRDefault="00262580" w:rsidP="00262580">
      <w:pPr>
        <w:pStyle w:val="EditorsNote"/>
      </w:pPr>
      <w:r w:rsidRPr="00117864">
        <w:t>Editor</w:t>
      </w:r>
      <w:r w:rsidR="005E119F">
        <w:t>'</w:t>
      </w:r>
      <w:r w:rsidRPr="00117864">
        <w:t>s note:</w:t>
      </w:r>
      <w:r w:rsidRPr="00117864">
        <w:tab/>
        <w:t>It is up to RAN WG to determine how the method can provided (e.g. NG-RAN updates SIBx/MCCH) when the multicast MBS session is activated.</w:t>
      </w:r>
    </w:p>
    <w:p w14:paraId="6EE14313" w14:textId="77777777" w:rsidR="00262580" w:rsidRPr="00117864" w:rsidRDefault="00262580" w:rsidP="00262580">
      <w:r w:rsidRPr="00117864">
        <w:rPr>
          <w:rFonts w:eastAsia="MS Mincho"/>
        </w:rPr>
        <w:t>When CM-CONNECTED UEs with RRC_INACTIVE state are notified by the RAN paging, they can utilize the method provided by NG-RAN or locally stored RRC configuration which was configured by NG-RAN before, to receive the multicast MBS session data, in parallel with sending RRC RESUME to the network.</w:t>
      </w:r>
    </w:p>
    <w:p w14:paraId="52D72637" w14:textId="145DE404" w:rsidR="00262580" w:rsidRPr="00117864" w:rsidRDefault="00262580" w:rsidP="00262580">
      <w:pPr>
        <w:pStyle w:val="EditorsNote"/>
      </w:pPr>
      <w:r w:rsidRPr="00117864">
        <w:t>Editor</w:t>
      </w:r>
      <w:r w:rsidR="005E119F">
        <w:t>'</w:t>
      </w:r>
      <w:r w:rsidRPr="00117864">
        <w:t>s note:</w:t>
      </w:r>
      <w:r w:rsidRPr="00117864">
        <w:tab/>
        <w:t>It is up to RAN WG to determine whether RRC RESUME is needed for RRC_INACTIVE UE to receive the MBS data.</w:t>
      </w:r>
    </w:p>
    <w:p w14:paraId="22E1DEA1" w14:textId="77777777" w:rsidR="00262580" w:rsidRPr="00117864" w:rsidRDefault="00262580" w:rsidP="00262580">
      <w:pPr>
        <w:pStyle w:val="31"/>
      </w:pPr>
      <w:bookmarkStart w:id="1234" w:name="_Toc101271581"/>
      <w:r w:rsidRPr="00117864">
        <w:t>6.17.3</w:t>
      </w:r>
      <w:r w:rsidRPr="00117864">
        <w:tab/>
        <w:t>Procedures</w:t>
      </w:r>
      <w:bookmarkEnd w:id="1234"/>
    </w:p>
    <w:p w14:paraId="4E268760" w14:textId="77777777" w:rsidR="00262580" w:rsidRPr="00117864" w:rsidRDefault="00262580" w:rsidP="00262580">
      <w:pPr>
        <w:pStyle w:val="41"/>
      </w:pPr>
      <w:bookmarkStart w:id="1235" w:name="_Toc101271582"/>
      <w:r w:rsidRPr="00117864">
        <w:t>6.17.3.1</w:t>
      </w:r>
      <w:r w:rsidRPr="00117864">
        <w:tab/>
        <w:t>General</w:t>
      </w:r>
      <w:bookmarkEnd w:id="1235"/>
    </w:p>
    <w:p w14:paraId="37245341" w14:textId="77777777" w:rsidR="00262580" w:rsidRPr="00117864" w:rsidRDefault="00262580" w:rsidP="00262580">
      <w:pPr>
        <w:pStyle w:val="NO"/>
        <w:rPr>
          <w:rFonts w:eastAsiaTheme="minorEastAsia"/>
          <w:lang w:eastAsia="zh-CN"/>
        </w:rPr>
      </w:pPr>
      <w:r w:rsidRPr="00117864">
        <w:t>NOTE:</w:t>
      </w:r>
      <w:r w:rsidRPr="00117864">
        <w:tab/>
        <w:t>The message names in the procedures below are descriptive. It is assumed that the names are updated with corresponding SBI based names where applicable during the normative phase.</w:t>
      </w:r>
    </w:p>
    <w:p w14:paraId="079AB53D" w14:textId="77777777" w:rsidR="00262580" w:rsidRPr="00117864" w:rsidRDefault="00262580" w:rsidP="00262580">
      <w:pPr>
        <w:pStyle w:val="41"/>
      </w:pPr>
      <w:bookmarkStart w:id="1236" w:name="_Toc101271583"/>
      <w:r w:rsidRPr="00117864">
        <w:lastRenderedPageBreak/>
        <w:t>6.17.3.2</w:t>
      </w:r>
      <w:r w:rsidRPr="00117864">
        <w:tab/>
      </w:r>
      <w:r w:rsidRPr="00117864">
        <w:rPr>
          <w:lang w:eastAsia="zh-CN"/>
        </w:rPr>
        <w:t>UE</w:t>
      </w:r>
      <w:r w:rsidRPr="00117864">
        <w:t xml:space="preserve"> join multicast MBS session</w:t>
      </w:r>
      <w:bookmarkEnd w:id="1236"/>
    </w:p>
    <w:p w14:paraId="5527A9B8" w14:textId="77777777" w:rsidR="00262580" w:rsidRPr="00117864" w:rsidRDefault="00262580" w:rsidP="005E119F">
      <w:pPr>
        <w:pStyle w:val="TH"/>
      </w:pPr>
      <w:r w:rsidRPr="00117864">
        <w:object w:dxaOrig="12010" w:dyaOrig="12881" w14:anchorId="492D7790">
          <v:shape id="_x0000_i1048" type="#_x0000_t75" style="width:460.6pt;height:482.3pt" o:ole="">
            <v:imagedata r:id="rId72" o:title=""/>
          </v:shape>
          <o:OLEObject Type="Embed" ProgID="Visio.Drawing.15" ShapeID="_x0000_i1048" DrawAspect="Content" ObjectID="_1714828363" r:id="rId73"/>
        </w:object>
      </w:r>
    </w:p>
    <w:p w14:paraId="6DA6D966" w14:textId="77777777" w:rsidR="00262580" w:rsidRPr="00117864" w:rsidRDefault="00262580" w:rsidP="00262580">
      <w:pPr>
        <w:pStyle w:val="TF"/>
      </w:pPr>
      <w:r w:rsidRPr="00117864">
        <w:t>Figure 6.17.3.2-1: UE join multicast MBS session</w:t>
      </w:r>
    </w:p>
    <w:p w14:paraId="34EF0AED" w14:textId="5225AA61" w:rsidR="00262580" w:rsidRPr="00117864" w:rsidRDefault="00262580" w:rsidP="00262580">
      <w:pPr>
        <w:rPr>
          <w:lang w:eastAsia="zh-CN"/>
        </w:rPr>
      </w:pPr>
      <w:r w:rsidRPr="00117864">
        <w:rPr>
          <w:lang w:eastAsia="zh-CN"/>
        </w:rPr>
        <w:t xml:space="preserve">The following additions apply compared to </w:t>
      </w:r>
      <w:r w:rsidRPr="00117864">
        <w:t>clause 7.2.1.3 of</w:t>
      </w:r>
      <w:r w:rsidRPr="00117864">
        <w:rPr>
          <w:lang w:eastAsia="ko-KR"/>
        </w:rPr>
        <w:t xml:space="preserve"> </w:t>
      </w:r>
      <w:r w:rsidR="000E6058" w:rsidRPr="00117864">
        <w:rPr>
          <w:lang w:eastAsia="ko-KR"/>
        </w:rPr>
        <w:t>TS</w:t>
      </w:r>
      <w:r w:rsidR="000E6058">
        <w:rPr>
          <w:lang w:eastAsia="ko-KR"/>
        </w:rPr>
        <w:t> </w:t>
      </w:r>
      <w:r w:rsidR="000E6058" w:rsidRPr="00117864">
        <w:rPr>
          <w:lang w:eastAsia="ko-KR"/>
        </w:rPr>
        <w:t>23.247</w:t>
      </w:r>
      <w:r w:rsidR="000E6058">
        <w:rPr>
          <w:lang w:eastAsia="ko-KR"/>
        </w:rPr>
        <w:t> </w:t>
      </w:r>
      <w:r w:rsidR="000E6058" w:rsidRPr="00117864">
        <w:rPr>
          <w:lang w:eastAsia="ko-KR"/>
        </w:rPr>
        <w:t>[</w:t>
      </w:r>
      <w:r w:rsidRPr="00117864">
        <w:rPr>
          <w:lang w:eastAsia="ko-KR"/>
        </w:rPr>
        <w:t>4]</w:t>
      </w:r>
      <w:r w:rsidRPr="00117864">
        <w:rPr>
          <w:lang w:eastAsia="zh-CN"/>
        </w:rPr>
        <w:t>:</w:t>
      </w:r>
    </w:p>
    <w:p w14:paraId="5182FD17" w14:textId="1B8A848A" w:rsidR="00262580" w:rsidRPr="00117864" w:rsidRDefault="005E119F" w:rsidP="005E119F">
      <w:pPr>
        <w:pStyle w:val="B1"/>
      </w:pPr>
      <w:r>
        <w:t>5.</w:t>
      </w:r>
      <w:r>
        <w:tab/>
        <w:t>In Nsmf_PDUSession_UpdateSMContext response, the SMF includes UE join information including the associated PDU Session ID and MBS Session ID outside the N2 SM information. The AMF stores the information and maintains the joined UE list of the MBS session with its associated PDU Session ID.</w:t>
      </w:r>
    </w:p>
    <w:p w14:paraId="0E1C5DB1" w14:textId="326F823C" w:rsidR="001A7D7C" w:rsidRDefault="00262580" w:rsidP="001A7D7C">
      <w:pPr>
        <w:pStyle w:val="NO"/>
        <w:rPr>
          <w:ins w:id="1237" w:author="S2-2204818" w:date="2022-05-23T15:38:00Z"/>
        </w:rPr>
      </w:pPr>
      <w:del w:id="1238" w:author="S2-2204818" w:date="2022-05-23T15:36:00Z">
        <w:r w:rsidRPr="00117864" w:rsidDel="00107A5D">
          <w:delText>Editor</w:delText>
        </w:r>
        <w:r w:rsidR="005E119F" w:rsidDel="00107A5D">
          <w:delText>'</w:delText>
        </w:r>
        <w:r w:rsidRPr="00117864" w:rsidDel="00107A5D">
          <w:delText>s note:</w:delText>
        </w:r>
        <w:r w:rsidRPr="00117864" w:rsidDel="00107A5D">
          <w:tab/>
        </w:r>
      </w:del>
      <w:ins w:id="1239" w:author="S2-2204818" w:date="2022-05-23T15:36:00Z">
        <w:r w:rsidR="00107A5D">
          <w:t>NOTE:</w:t>
        </w:r>
        <w:r w:rsidR="00107A5D">
          <w:tab/>
        </w:r>
      </w:ins>
      <w:r w:rsidRPr="00117864">
        <w:t>Different AMFs may interact with the same RAN nodes for different PDU sessions</w:t>
      </w:r>
      <w:ins w:id="1240" w:author="S2-2204818" w:date="2022-05-23T15:37:00Z">
        <w:r w:rsidR="00107A5D">
          <w:t>. It is assumed that each such AMF only stores MBS session IDs and UE join information for the UEs it serves</w:t>
        </w:r>
      </w:ins>
      <w:r w:rsidRPr="00117864">
        <w:t xml:space="preserve">.  </w:t>
      </w:r>
      <w:ins w:id="1241" w:author="S2-2204818" w:date="2022-05-23T15:37:00Z">
        <w:r w:rsidR="00107A5D">
          <w:t xml:space="preserve">Different </w:t>
        </w:r>
      </w:ins>
      <w:r w:rsidRPr="00117864">
        <w:t>AMF</w:t>
      </w:r>
      <w:ins w:id="1242" w:author="S2-2204818" w:date="2022-05-23T15:37:00Z">
        <w:r w:rsidR="00107A5D">
          <w:t>s</w:t>
        </w:r>
      </w:ins>
      <w:r w:rsidRPr="00117864">
        <w:t xml:space="preserve"> also store information </w:t>
      </w:r>
      <w:ins w:id="1243" w:author="S2-2204818" w:date="2022-05-23T15:37:00Z">
        <w:r w:rsidR="00107A5D">
          <w:t xml:space="preserve">about the MBS session (MBS session ID and involver RAN nodes) </w:t>
        </w:r>
      </w:ins>
      <w:r w:rsidRPr="00117864">
        <w:t xml:space="preserve">when the shared delivery is established. Thus </w:t>
      </w:r>
      <w:ins w:id="1244" w:author="S2-2204818" w:date="2022-05-23T15:37:00Z">
        <w:r w:rsidR="00107A5D">
          <w:t xml:space="preserve">different </w:t>
        </w:r>
      </w:ins>
      <w:r w:rsidRPr="00117864">
        <w:t>information about the same multicast session may reside on multiple AMFs</w:t>
      </w:r>
      <w:ins w:id="1245" w:author="S2-2204818" w:date="2022-05-23T15:38:00Z">
        <w:r w:rsidR="00107A5D">
          <w:t>. It is assumed that no synchronisation is performed</w:t>
        </w:r>
      </w:ins>
      <w:r w:rsidRPr="00117864">
        <w:t xml:space="preserve">. </w:t>
      </w:r>
      <w:del w:id="1246" w:author="S2-2204818" w:date="2022-05-23T15:38:00Z">
        <w:r w:rsidRPr="00117864" w:rsidDel="001A7D7C">
          <w:delText>Whether and how they synchronize their information about MBS sessions is FFS.</w:delText>
        </w:r>
      </w:del>
      <w:ins w:id="1247" w:author="S2-2204818" w:date="2022-05-23T15:38:00Z">
        <w:r w:rsidR="001A7D7C" w:rsidRPr="001A7D7C">
          <w:t xml:space="preserve"> </w:t>
        </w:r>
      </w:ins>
    </w:p>
    <w:p w14:paraId="293430C7" w14:textId="7143004D" w:rsidR="00262580" w:rsidRPr="00117864" w:rsidRDefault="001A7D7C" w:rsidP="001A7D7C">
      <w:pPr>
        <w:pStyle w:val="EditorsNote"/>
      </w:pPr>
      <w:ins w:id="1248" w:author="S2-2204818" w:date="2022-05-23T15:38:00Z">
        <w:r>
          <w:t>Editor's note:</w:t>
        </w:r>
        <w:r>
          <w:tab/>
          <w:t>It is FFS on how Target AMF collect UE join information in N2 based handover. It is also FFS if the Rel-17 AMF is involved.</w:t>
        </w:r>
      </w:ins>
    </w:p>
    <w:p w14:paraId="523FF877" w14:textId="77777777" w:rsidR="00262580" w:rsidRPr="00117864" w:rsidRDefault="00262580" w:rsidP="00262580">
      <w:pPr>
        <w:pStyle w:val="41"/>
      </w:pPr>
      <w:bookmarkStart w:id="1249" w:name="_Toc101271584"/>
      <w:r w:rsidRPr="00117864">
        <w:lastRenderedPageBreak/>
        <w:t>6.17.3.3</w:t>
      </w:r>
      <w:r w:rsidRPr="00117864">
        <w:tab/>
        <w:t>UE leave multicast MBS session</w:t>
      </w:r>
      <w:bookmarkEnd w:id="1249"/>
    </w:p>
    <w:p w14:paraId="7B2BD394" w14:textId="77777777" w:rsidR="00262580" w:rsidRPr="00117864" w:rsidRDefault="00262580" w:rsidP="005E119F">
      <w:pPr>
        <w:pStyle w:val="TH"/>
      </w:pPr>
      <w:r w:rsidRPr="00117864">
        <w:object w:dxaOrig="16321" w:dyaOrig="10651" w14:anchorId="7050BCA1">
          <v:shape id="_x0000_i1049" type="#_x0000_t75" style="width:482.3pt;height:316.15pt" o:ole="">
            <v:imagedata r:id="rId74" o:title=""/>
          </v:shape>
          <o:OLEObject Type="Embed" ProgID="Visio.Drawing.15" ShapeID="_x0000_i1049" DrawAspect="Content" ObjectID="_1714828364" r:id="rId75"/>
        </w:object>
      </w:r>
    </w:p>
    <w:p w14:paraId="5B60D99D" w14:textId="77777777" w:rsidR="00262580" w:rsidRPr="00117864" w:rsidRDefault="00262580" w:rsidP="00262580">
      <w:pPr>
        <w:pStyle w:val="TF"/>
        <w:rPr>
          <w:rFonts w:eastAsia="MS Mincho"/>
        </w:rPr>
      </w:pPr>
      <w:r w:rsidRPr="00117864">
        <w:t>Figure 6.17.3.3-1: UE leave multicast MBS session</w:t>
      </w:r>
    </w:p>
    <w:p w14:paraId="2D8937D3" w14:textId="5E0ADEAE" w:rsidR="00262580" w:rsidRPr="00117864" w:rsidRDefault="00262580" w:rsidP="00262580">
      <w:pPr>
        <w:rPr>
          <w:lang w:eastAsia="zh-CN"/>
        </w:rPr>
      </w:pPr>
      <w:r w:rsidRPr="00117864">
        <w:rPr>
          <w:lang w:eastAsia="zh-CN"/>
        </w:rPr>
        <w:t xml:space="preserve">The following additions apply compared to </w:t>
      </w:r>
      <w:r w:rsidRPr="00117864">
        <w:t>clause 7.2.2.2 of</w:t>
      </w:r>
      <w:r w:rsidRPr="00117864">
        <w:rPr>
          <w:lang w:eastAsia="ko-KR"/>
        </w:rPr>
        <w:t xml:space="preserve"> </w:t>
      </w:r>
      <w:r w:rsidR="000E6058" w:rsidRPr="00117864">
        <w:rPr>
          <w:lang w:eastAsia="ko-KR"/>
        </w:rPr>
        <w:t>TS</w:t>
      </w:r>
      <w:r w:rsidR="000E6058">
        <w:rPr>
          <w:lang w:eastAsia="ko-KR"/>
        </w:rPr>
        <w:t> </w:t>
      </w:r>
      <w:r w:rsidR="000E6058" w:rsidRPr="00117864">
        <w:rPr>
          <w:lang w:eastAsia="ko-KR"/>
        </w:rPr>
        <w:t>23.247</w:t>
      </w:r>
      <w:r w:rsidR="000E6058">
        <w:rPr>
          <w:lang w:eastAsia="ko-KR"/>
        </w:rPr>
        <w:t> </w:t>
      </w:r>
      <w:r w:rsidR="000E6058" w:rsidRPr="00117864">
        <w:rPr>
          <w:lang w:eastAsia="ko-KR"/>
        </w:rPr>
        <w:t>[</w:t>
      </w:r>
      <w:r w:rsidRPr="00117864">
        <w:rPr>
          <w:lang w:eastAsia="ko-KR"/>
        </w:rPr>
        <w:t>4]</w:t>
      </w:r>
      <w:r w:rsidRPr="00117864">
        <w:rPr>
          <w:lang w:eastAsia="zh-CN"/>
        </w:rPr>
        <w:t>:</w:t>
      </w:r>
    </w:p>
    <w:p w14:paraId="042F60B0" w14:textId="06ADE9DD" w:rsidR="00262580" w:rsidRPr="00117864" w:rsidRDefault="005E119F" w:rsidP="005E119F">
      <w:pPr>
        <w:pStyle w:val="B1"/>
      </w:pPr>
      <w:r>
        <w:t>7.</w:t>
      </w:r>
      <w:r>
        <w:tab/>
        <w:t>In Nsmf_PDUSession_UpdateSMContext response, the SMF includes UE leave information outside the N2 SM information. The AMF remove the UE from the joined UE list of the MBS session.</w:t>
      </w:r>
    </w:p>
    <w:p w14:paraId="289CFAE8" w14:textId="77777777" w:rsidR="00262580" w:rsidRPr="00117864" w:rsidRDefault="00262580" w:rsidP="00262580">
      <w:pPr>
        <w:pStyle w:val="41"/>
      </w:pPr>
      <w:bookmarkStart w:id="1250" w:name="_Toc101271585"/>
      <w:r w:rsidRPr="00117864">
        <w:lastRenderedPageBreak/>
        <w:t>6.17.3.4</w:t>
      </w:r>
      <w:r w:rsidRPr="00117864">
        <w:tab/>
      </w:r>
      <w:r w:rsidRPr="00117864">
        <w:rPr>
          <w:lang w:eastAsia="zh-CN"/>
        </w:rPr>
        <w:t>Multicast session leave requested by the network or MBS session release</w:t>
      </w:r>
      <w:bookmarkEnd w:id="1250"/>
    </w:p>
    <w:p w14:paraId="29526E40" w14:textId="77777777" w:rsidR="00262580" w:rsidRPr="00117864" w:rsidRDefault="00262580" w:rsidP="005E119F">
      <w:pPr>
        <w:pStyle w:val="TH"/>
      </w:pPr>
      <w:r w:rsidRPr="00117864">
        <w:object w:dxaOrig="10681" w:dyaOrig="6841" w14:anchorId="64616D37">
          <v:shape id="_x0000_i1050" type="#_x0000_t75" style="width:468pt;height:294.9pt" o:ole="">
            <v:imagedata r:id="rId76" o:title="" cropbottom="1377f"/>
          </v:shape>
          <o:OLEObject Type="Embed" ProgID="Visio.Drawing.15" ShapeID="_x0000_i1050" DrawAspect="Content" ObjectID="_1714828365" r:id="rId77"/>
        </w:object>
      </w:r>
    </w:p>
    <w:p w14:paraId="5A5C4A2A" w14:textId="5A39E7ED" w:rsidR="00262580" w:rsidRPr="00117864" w:rsidRDefault="00262580" w:rsidP="00262580">
      <w:pPr>
        <w:pStyle w:val="TF"/>
        <w:rPr>
          <w:rFonts w:eastAsia="MS Mincho"/>
        </w:rPr>
      </w:pPr>
      <w:r w:rsidRPr="00117864">
        <w:t xml:space="preserve">Figure 6.17.3.4-1: </w:t>
      </w:r>
      <w:r w:rsidRPr="00117864">
        <w:rPr>
          <w:lang w:eastAsia="zh-CN"/>
        </w:rPr>
        <w:t>Multicast session leave requested by the network or MBS session release</w:t>
      </w:r>
    </w:p>
    <w:p w14:paraId="219620F3" w14:textId="2E97E121" w:rsidR="00262580" w:rsidRPr="00117864" w:rsidRDefault="00262580" w:rsidP="00262580">
      <w:pPr>
        <w:rPr>
          <w:lang w:eastAsia="zh-CN"/>
        </w:rPr>
      </w:pPr>
      <w:r w:rsidRPr="00117864">
        <w:rPr>
          <w:lang w:eastAsia="zh-CN"/>
        </w:rPr>
        <w:t xml:space="preserve">The following additions apply compared to </w:t>
      </w:r>
      <w:r w:rsidRPr="00117864">
        <w:t>clause 7.2.2.3 of</w:t>
      </w:r>
      <w:r w:rsidRPr="00117864">
        <w:rPr>
          <w:lang w:eastAsia="ko-KR"/>
        </w:rPr>
        <w:t xml:space="preserve"> </w:t>
      </w:r>
      <w:r w:rsidR="000E6058" w:rsidRPr="00117864">
        <w:rPr>
          <w:lang w:eastAsia="ko-KR"/>
        </w:rPr>
        <w:t>TS</w:t>
      </w:r>
      <w:r w:rsidR="000E6058">
        <w:rPr>
          <w:lang w:eastAsia="ko-KR"/>
        </w:rPr>
        <w:t> </w:t>
      </w:r>
      <w:r w:rsidR="000E6058" w:rsidRPr="00117864">
        <w:rPr>
          <w:lang w:eastAsia="ko-KR"/>
        </w:rPr>
        <w:t>23.247</w:t>
      </w:r>
      <w:r w:rsidR="000E6058">
        <w:rPr>
          <w:lang w:eastAsia="ko-KR"/>
        </w:rPr>
        <w:t> </w:t>
      </w:r>
      <w:r w:rsidR="000E6058" w:rsidRPr="00117864">
        <w:rPr>
          <w:lang w:eastAsia="ko-KR"/>
        </w:rPr>
        <w:t>[</w:t>
      </w:r>
      <w:r w:rsidRPr="00117864">
        <w:rPr>
          <w:lang w:eastAsia="ko-KR"/>
        </w:rPr>
        <w:t>4]</w:t>
      </w:r>
      <w:r w:rsidRPr="00117864">
        <w:rPr>
          <w:lang w:eastAsia="zh-CN"/>
        </w:rPr>
        <w:t>:</w:t>
      </w:r>
    </w:p>
    <w:p w14:paraId="177ACF24" w14:textId="723B566B" w:rsidR="00262580" w:rsidRPr="00117864" w:rsidRDefault="005E119F" w:rsidP="005E119F">
      <w:pPr>
        <w:pStyle w:val="B1"/>
      </w:pPr>
      <w:r>
        <w:t>3.</w:t>
      </w:r>
      <w:r>
        <w:tab/>
        <w:t>In Namf_Communication_N1N2MessageTransfer request, the SMF includes UE leave information outside the N2 SM information. The AMF remove the UE from the joined UE list of the MBS session.</w:t>
      </w:r>
    </w:p>
    <w:p w14:paraId="2B19FD0B" w14:textId="14EBD0B0" w:rsidR="00262580" w:rsidRPr="00117864" w:rsidRDefault="00262580" w:rsidP="00262580">
      <w:pPr>
        <w:pStyle w:val="41"/>
      </w:pPr>
      <w:bookmarkStart w:id="1251" w:name="_Toc101271586"/>
      <w:r w:rsidRPr="00117864">
        <w:lastRenderedPageBreak/>
        <w:t>6.17.3.</w:t>
      </w:r>
      <w:del w:id="1252" w:author="S2-2204818" w:date="2022-05-23T15:38:00Z">
        <w:r w:rsidRPr="00117864" w:rsidDel="001A7D7C">
          <w:delText>4</w:delText>
        </w:r>
      </w:del>
      <w:ins w:id="1253" w:author="S2-2204818" w:date="2022-05-23T15:38:00Z">
        <w:r w:rsidR="001A7D7C">
          <w:t>5</w:t>
        </w:r>
      </w:ins>
      <w:r w:rsidRPr="00117864">
        <w:tab/>
        <w:t>MBS Session Activation</w:t>
      </w:r>
      <w:bookmarkEnd w:id="1251"/>
    </w:p>
    <w:p w14:paraId="1F0D676A" w14:textId="77777777" w:rsidR="00262580" w:rsidRPr="00117864" w:rsidRDefault="00262580" w:rsidP="005E119F">
      <w:pPr>
        <w:pStyle w:val="TH"/>
      </w:pPr>
      <w:r w:rsidRPr="00117864">
        <w:object w:dxaOrig="9660" w:dyaOrig="8116" w14:anchorId="08A7B339">
          <v:shape id="_x0000_i1051" type="#_x0000_t75" style="width:475.4pt;height:403.4pt" o:ole="">
            <v:imagedata r:id="rId78" o:title=""/>
          </v:shape>
          <o:OLEObject Type="Embed" ProgID="Visio.Drawing.15" ShapeID="_x0000_i1051" DrawAspect="Content" ObjectID="_1714828366" r:id="rId79"/>
        </w:object>
      </w:r>
    </w:p>
    <w:p w14:paraId="60450DDF" w14:textId="77777777" w:rsidR="00262580" w:rsidRPr="00117864" w:rsidRDefault="00262580" w:rsidP="00262580">
      <w:pPr>
        <w:pStyle w:val="TF"/>
      </w:pPr>
      <w:r w:rsidRPr="00117864">
        <w:t>Figure 6.17.3.4-1: MBS Session Activation</w:t>
      </w:r>
    </w:p>
    <w:p w14:paraId="5431FEF9" w14:textId="14CEB689" w:rsidR="00262580" w:rsidRPr="00117864" w:rsidRDefault="00262580" w:rsidP="00262580">
      <w:pPr>
        <w:rPr>
          <w:lang w:eastAsia="ko-KR"/>
        </w:rPr>
      </w:pPr>
      <w:r w:rsidRPr="00117864">
        <w:rPr>
          <w:lang w:eastAsia="zh-CN"/>
        </w:rPr>
        <w:t xml:space="preserve">The following additions apply compared to </w:t>
      </w:r>
      <w:r w:rsidRPr="00117864">
        <w:t>clause 7.2.5.2 of</w:t>
      </w:r>
      <w:r w:rsidRPr="00117864">
        <w:rPr>
          <w:lang w:eastAsia="ko-KR"/>
        </w:rPr>
        <w:t xml:space="preserve"> </w:t>
      </w:r>
      <w:r w:rsidR="000E6058" w:rsidRPr="00117864">
        <w:rPr>
          <w:lang w:eastAsia="ko-KR"/>
        </w:rPr>
        <w:t>TS</w:t>
      </w:r>
      <w:r w:rsidR="000E6058">
        <w:rPr>
          <w:lang w:eastAsia="ko-KR"/>
        </w:rPr>
        <w:t> </w:t>
      </w:r>
      <w:r w:rsidR="000E6058" w:rsidRPr="00117864">
        <w:rPr>
          <w:lang w:eastAsia="ko-KR"/>
        </w:rPr>
        <w:t>23.247</w:t>
      </w:r>
      <w:r w:rsidR="000E6058">
        <w:rPr>
          <w:lang w:eastAsia="ko-KR"/>
        </w:rPr>
        <w:t> </w:t>
      </w:r>
      <w:r w:rsidR="000E6058" w:rsidRPr="00117864">
        <w:rPr>
          <w:lang w:eastAsia="ko-KR"/>
        </w:rPr>
        <w:t>[</w:t>
      </w:r>
      <w:r w:rsidRPr="00117864">
        <w:rPr>
          <w:lang w:eastAsia="ko-KR"/>
        </w:rPr>
        <w:t>4]:</w:t>
      </w:r>
    </w:p>
    <w:p w14:paraId="1D0F83EE" w14:textId="05567CB3" w:rsidR="00262580" w:rsidRDefault="00262580" w:rsidP="005E119F">
      <w:pPr>
        <w:rPr>
          <w:b/>
          <w:bCs/>
        </w:rPr>
      </w:pPr>
      <w:r w:rsidRPr="005E119F">
        <w:rPr>
          <w:b/>
          <w:bCs/>
        </w:rPr>
        <w:t>Paging:</w:t>
      </w:r>
    </w:p>
    <w:p w14:paraId="61FA90C7" w14:textId="7CCB0365" w:rsidR="005E119F" w:rsidRPr="005E119F" w:rsidRDefault="005E119F" w:rsidP="005E119F">
      <w:pPr>
        <w:pStyle w:val="B1"/>
      </w:pPr>
      <w:r>
        <w:t>-</w:t>
      </w:r>
      <w:r>
        <w:tab/>
        <w:t xml:space="preserve">At step 5 (enable group reachability request is received) or after step 11 (MBS session activation request is received), AMF performs group paging and individual paging based on joined UE list in the AMF, </w:t>
      </w:r>
      <w:ins w:id="1254" w:author="S2-2204818" w:date="2022-05-23T15:38:00Z">
        <w:r w:rsidR="001A7D7C">
          <w:t>, when receiving an enable group reachability request from an SMF or MBS session activation request from the MB-SMF (if the AMF is used for shared delivery establishment),</w:t>
        </w:r>
        <w:r w:rsidR="001A7D7C">
          <w:t xml:space="preserve"> </w:t>
        </w:r>
      </w:ins>
      <w:r>
        <w:t xml:space="preserve">if the paging for the multicast MBS session hasn't been performed. The paging will be </w:t>
      </w:r>
      <w:ins w:id="1255" w:author="S2-2204818" w:date="2022-05-23T15:41:00Z">
        <w:r w:rsidR="001A7D7C">
          <w:t xml:space="preserve">requested from each involved AMF </w:t>
        </w:r>
      </w:ins>
      <w:del w:id="1256" w:author="S2-2204818" w:date="2022-05-23T15:41:00Z">
        <w:r w:rsidDel="001A7D7C">
          <w:delText xml:space="preserve">performed </w:delText>
        </w:r>
      </w:del>
      <w:r>
        <w:t xml:space="preserve">once per MBS session activation procedure. </w:t>
      </w:r>
      <w:ins w:id="1257" w:author="S2-2204818" w:date="2022-05-23T15:41:00Z">
        <w:r w:rsidR="001A7D7C">
          <w:t xml:space="preserve">A RAN node can receive paging request from multiple AMFs. A possible </w:t>
        </w:r>
      </w:ins>
      <w:del w:id="1258" w:author="S2-2204818" w:date="2022-05-23T15:41:00Z">
        <w:r w:rsidDel="001A7D7C">
          <w:delText xml:space="preserve">The </w:delText>
        </w:r>
      </w:del>
      <w:r>
        <w:t xml:space="preserve">enable group reachability request or MBS session activation request received afterwards </w:t>
      </w:r>
      <w:ins w:id="1259" w:author="S2-2204818" w:date="2022-05-23T15:41:00Z">
        <w:r w:rsidR="001A7D7C">
          <w:t xml:space="preserve">at the AMF from a different SMF </w:t>
        </w:r>
      </w:ins>
      <w:r>
        <w:t>will not trigger the paging again.</w:t>
      </w:r>
    </w:p>
    <w:p w14:paraId="0F3A8786" w14:textId="77777777" w:rsidR="001A7D7C" w:rsidRPr="00A33AB6" w:rsidRDefault="001A7D7C" w:rsidP="001A7D7C">
      <w:pPr>
        <w:pStyle w:val="B1"/>
        <w:rPr>
          <w:ins w:id="1260" w:author="S2-2204818" w:date="2022-05-23T15:41:00Z"/>
          <w:rFonts w:eastAsia="MS Mincho"/>
        </w:rPr>
      </w:pPr>
      <w:ins w:id="1261" w:author="S2-2204818" w:date="2022-05-23T15:41:00Z">
        <w:r>
          <w:rPr>
            <w:rFonts w:eastAsia="MS Mincho"/>
          </w:rPr>
          <w:tab/>
          <w:t xml:space="preserve">In step 11, to utilize MBS session activation request to trigger paging in the AMF, the MB-SMF needs to provide the MBS activation information to the AMF </w:t>
        </w:r>
        <w:r>
          <w:t>outside the N2 container.</w:t>
        </w:r>
      </w:ins>
    </w:p>
    <w:p w14:paraId="7123316A" w14:textId="0CE5EBD8" w:rsidR="005E119F" w:rsidRDefault="005E119F" w:rsidP="005E119F">
      <w:pPr>
        <w:pStyle w:val="EditorsNote"/>
      </w:pPr>
      <w:r>
        <w:t>Editor's note:</w:t>
      </w:r>
      <w:r>
        <w:tab/>
        <w:t>It is up to RAN WG to determine whether RAN paging can be performed upon receiving group paging request in step 5, if the MBS session activation request has not been received.</w:t>
      </w:r>
      <w:ins w:id="1262" w:author="S2-2204818" w:date="2022-05-23T15:42:00Z">
        <w:r w:rsidR="001A7D7C" w:rsidRPr="001A7D7C">
          <w:t xml:space="preserve"> </w:t>
        </w:r>
        <w:r w:rsidR="001A7D7C">
          <w:t>Steps 11 to 14 are required in any case to reach all RAN nodes handling inactive UEs</w:t>
        </w:r>
      </w:ins>
    </w:p>
    <w:p w14:paraId="036BB8BE" w14:textId="6769E818" w:rsidR="005E119F" w:rsidRDefault="005E119F" w:rsidP="005E119F">
      <w:pPr>
        <w:pStyle w:val="EditorsNote"/>
      </w:pPr>
      <w:r>
        <w:lastRenderedPageBreak/>
        <w:t>Editor's note:</w:t>
      </w:r>
      <w:r>
        <w:tab/>
        <w:t xml:space="preserve">Whether a joined UE list in the AMF </w:t>
      </w:r>
      <w:ins w:id="1263" w:author="S2-2204818" w:date="2022-05-23T15:42:00Z">
        <w:r w:rsidR="001A7D7C">
          <w:t>enables a significant overall signalling reduction and speed up</w:t>
        </w:r>
      </w:ins>
      <w:del w:id="1264" w:author="S2-2204818" w:date="2022-05-23T15:42:00Z">
        <w:r w:rsidDel="001A7D7C">
          <w:delText>has any significant advantage</w:delText>
        </w:r>
      </w:del>
      <w:r>
        <w:t xml:space="preserve"> compared to sending the UE list in step 3 (Rel-17 procedure) requires further study. </w:t>
      </w:r>
      <w:del w:id="1265" w:author="S2-2204818" w:date="2022-05-23T15:42:00Z">
        <w:r w:rsidDel="001A7D7C">
          <w:delText xml:space="preserve">The required signalling interactions may remain the same. </w:delText>
        </w:r>
      </w:del>
      <w:r>
        <w:t>It is FFS whether the service requests in step 6, which are separate per UE, constitute the most significant bottleneck in this procedure.</w:t>
      </w:r>
    </w:p>
    <w:p w14:paraId="283CDB4B" w14:textId="7DF69EFD" w:rsidR="00262580" w:rsidRDefault="00262580" w:rsidP="005E119F">
      <w:pPr>
        <w:rPr>
          <w:b/>
          <w:bCs/>
        </w:rPr>
      </w:pPr>
      <w:r w:rsidRPr="005E119F">
        <w:rPr>
          <w:b/>
          <w:bCs/>
        </w:rPr>
        <w:t>NG-RAN provide a method to allow UEs to receive multicast MBS session data without being RRC-CONNECTED:</w:t>
      </w:r>
    </w:p>
    <w:p w14:paraId="793E5E1F" w14:textId="3F6D1209" w:rsidR="005E119F" w:rsidRPr="005E119F" w:rsidRDefault="005E119F" w:rsidP="005E119F">
      <w:pPr>
        <w:pStyle w:val="B1"/>
      </w:pPr>
      <w:r>
        <w:t>-</w:t>
      </w:r>
      <w:r>
        <w:tab/>
        <w:t>After step 12, NG-RAN needs to provide a method for those CM-CONNECTED UEs with RRC_INACTIVE state to enable them to receive multicast MBS session data without being RRC-CONNECTED.</w:t>
      </w:r>
    </w:p>
    <w:p w14:paraId="6F9D7814" w14:textId="53216AC1" w:rsidR="00262580" w:rsidRPr="005E119F" w:rsidRDefault="00262580" w:rsidP="00262580">
      <w:pPr>
        <w:pStyle w:val="EditorsNote"/>
      </w:pPr>
      <w:r w:rsidRPr="005E119F">
        <w:t>Editor</w:t>
      </w:r>
      <w:r w:rsidR="005E119F" w:rsidRPr="005E119F">
        <w:t>'</w:t>
      </w:r>
      <w:r w:rsidRPr="005E119F">
        <w:t>s note:</w:t>
      </w:r>
      <w:r w:rsidRPr="005E119F">
        <w:tab/>
        <w:t>It is up to RAN WG to determine whether and how the method can provided (e.g. NG-RAN updates SIBx/MCCH) when the multicast MBS session is activated.</w:t>
      </w:r>
    </w:p>
    <w:p w14:paraId="07147CA6" w14:textId="57859D23" w:rsidR="00262580" w:rsidRDefault="00262580" w:rsidP="00262580">
      <w:pPr>
        <w:rPr>
          <w:b/>
          <w:bCs/>
        </w:rPr>
      </w:pPr>
      <w:r w:rsidRPr="005E119F">
        <w:rPr>
          <w:rFonts w:hint="eastAsia"/>
          <w:b/>
          <w:bCs/>
        </w:rPr>
        <w:t>U</w:t>
      </w:r>
      <w:r w:rsidRPr="005E119F">
        <w:rPr>
          <w:b/>
          <w:bCs/>
        </w:rPr>
        <w:t>E receives multicast MBS Session data without being RRC-CONNECTED</w:t>
      </w:r>
    </w:p>
    <w:p w14:paraId="3BEA20E1" w14:textId="4F2B1EC1" w:rsidR="005E119F" w:rsidRPr="005E119F" w:rsidRDefault="005E119F" w:rsidP="005E119F">
      <w:pPr>
        <w:pStyle w:val="B1"/>
      </w:pPr>
      <w:r>
        <w:t>-</w:t>
      </w:r>
      <w:r>
        <w:tab/>
        <w:t>The CM-CONNECTED UE with RRC_INACTIVE state is notified by CN-Paging in step 5 (if share the same Paging Occasion) or RAN-Paging in step 12. It utilizes the method provided by NG-RAN or utilizes the locally stored RRC configuration if it has such information and receives multicast MBS session data, in parallel with sending RRC RESUME to NG-RAN.</w:t>
      </w:r>
    </w:p>
    <w:p w14:paraId="3CE5DD1B" w14:textId="77777777" w:rsidR="00262580" w:rsidRPr="00117864" w:rsidRDefault="00262580" w:rsidP="00262580">
      <w:pPr>
        <w:pStyle w:val="31"/>
        <w:rPr>
          <w:lang w:eastAsia="zh-CN"/>
        </w:rPr>
      </w:pPr>
      <w:bookmarkStart w:id="1266" w:name="_Toc101271587"/>
      <w:r w:rsidRPr="00117864">
        <w:rPr>
          <w:lang w:eastAsia="zh-CN"/>
        </w:rPr>
        <w:t>6.17.4</w:t>
      </w:r>
      <w:r w:rsidRPr="00117864">
        <w:rPr>
          <w:lang w:eastAsia="zh-CN"/>
        </w:rPr>
        <w:tab/>
      </w:r>
      <w:r w:rsidRPr="00117864">
        <w:t>Impacts on services, entities and interfaces</w:t>
      </w:r>
      <w:r w:rsidRPr="00117864">
        <w:rPr>
          <w:lang w:eastAsia="zh-CN"/>
        </w:rPr>
        <w:t>.</w:t>
      </w:r>
      <w:bookmarkEnd w:id="1266"/>
    </w:p>
    <w:p w14:paraId="5960323E" w14:textId="5C3EBF12" w:rsidR="00262580" w:rsidRPr="00117864" w:rsidRDefault="00262580" w:rsidP="00262580">
      <w:r w:rsidRPr="00117864">
        <w:t xml:space="preserve">Functional entities defined in clause 5.3.2 of </w:t>
      </w:r>
      <w:r w:rsidR="000E6058" w:rsidRPr="00117864">
        <w:t>TS</w:t>
      </w:r>
      <w:r w:rsidR="000E6058">
        <w:t> </w:t>
      </w:r>
      <w:r w:rsidR="000E6058" w:rsidRPr="00117864">
        <w:t>23.247</w:t>
      </w:r>
      <w:r w:rsidR="000E6058">
        <w:t> </w:t>
      </w:r>
      <w:r w:rsidR="000E6058" w:rsidRPr="00117864">
        <w:t>[</w:t>
      </w:r>
      <w:r w:rsidRPr="00117864">
        <w:t>4] are reused exception for the following additions:</w:t>
      </w:r>
    </w:p>
    <w:p w14:paraId="5A7461C5" w14:textId="77777777" w:rsidR="00262580" w:rsidRPr="00117864" w:rsidRDefault="00262580" w:rsidP="00262580">
      <w:r w:rsidRPr="00117864">
        <w:rPr>
          <w:rFonts w:eastAsia="MS Mincho"/>
        </w:rPr>
        <w:t>SMF</w:t>
      </w:r>
      <w:r w:rsidRPr="00117864">
        <w:t>:</w:t>
      </w:r>
    </w:p>
    <w:p w14:paraId="3DD795F6" w14:textId="27E2A990" w:rsidR="00262580" w:rsidRPr="00117864" w:rsidRDefault="00262580" w:rsidP="00262580">
      <w:pPr>
        <w:pStyle w:val="B1"/>
        <w:rPr>
          <w:lang w:eastAsia="zh-CN"/>
        </w:rPr>
      </w:pPr>
      <w:r w:rsidRPr="00117864">
        <w:rPr>
          <w:lang w:eastAsia="zh-CN"/>
        </w:rPr>
        <w:t>-</w:t>
      </w:r>
      <w:r w:rsidRPr="00117864">
        <w:rPr>
          <w:lang w:eastAsia="zh-CN"/>
        </w:rPr>
        <w:tab/>
        <w:t>Provide UE join information to the AMF when UE join the multicast MBS session</w:t>
      </w:r>
      <w:r w:rsidR="005239A1">
        <w:rPr>
          <w:lang w:eastAsia="zh-CN"/>
        </w:rPr>
        <w:t>.</w:t>
      </w:r>
    </w:p>
    <w:p w14:paraId="12A0DE94" w14:textId="70DDD299" w:rsidR="00262580" w:rsidRPr="00117864" w:rsidRDefault="00262580" w:rsidP="00262580">
      <w:pPr>
        <w:pStyle w:val="B1"/>
        <w:rPr>
          <w:lang w:eastAsia="zh-CN"/>
        </w:rPr>
      </w:pPr>
      <w:r w:rsidRPr="00117864">
        <w:rPr>
          <w:lang w:eastAsia="zh-CN"/>
        </w:rPr>
        <w:t>-</w:t>
      </w:r>
      <w:r w:rsidRPr="00117864">
        <w:rPr>
          <w:lang w:eastAsia="zh-CN"/>
        </w:rPr>
        <w:tab/>
        <w:t>Provide UE leave information to the AMF when UE leave the multicast MBS session or when multicast session leave requested by the network or MBS session release</w:t>
      </w:r>
      <w:r w:rsidR="005239A1">
        <w:rPr>
          <w:lang w:eastAsia="zh-CN"/>
        </w:rPr>
        <w:t>.</w:t>
      </w:r>
    </w:p>
    <w:p w14:paraId="40878FEF" w14:textId="77777777" w:rsidR="00262580" w:rsidRPr="00117864" w:rsidRDefault="00262580" w:rsidP="00262580">
      <w:pPr>
        <w:rPr>
          <w:lang w:eastAsia="zh-CN"/>
        </w:rPr>
      </w:pPr>
      <w:r w:rsidRPr="00117864">
        <w:rPr>
          <w:lang w:eastAsia="zh-CN"/>
        </w:rPr>
        <w:t>AMF:</w:t>
      </w:r>
    </w:p>
    <w:p w14:paraId="2BA99832" w14:textId="77777777" w:rsidR="00262580" w:rsidRPr="00117864" w:rsidRDefault="00262580" w:rsidP="00262580">
      <w:pPr>
        <w:pStyle w:val="B1"/>
        <w:rPr>
          <w:rFonts w:eastAsiaTheme="minorEastAsia"/>
          <w:lang w:eastAsia="zh-CN"/>
        </w:rPr>
      </w:pPr>
      <w:r w:rsidRPr="00117864">
        <w:rPr>
          <w:rFonts w:eastAsiaTheme="minorEastAsia"/>
          <w:lang w:eastAsia="zh-CN"/>
        </w:rPr>
        <w:t>-</w:t>
      </w:r>
      <w:r w:rsidRPr="00117864">
        <w:rPr>
          <w:rFonts w:eastAsiaTheme="minorEastAsia"/>
          <w:lang w:eastAsia="zh-CN"/>
        </w:rPr>
        <w:tab/>
        <w:t>Receive UE join/leave information from the SMF and maintain the joined UE list and the group paging information of the multicast MBS session with the associated PDU session ID.</w:t>
      </w:r>
    </w:p>
    <w:p w14:paraId="24407DDF" w14:textId="32AA125B" w:rsidR="00262580" w:rsidRPr="00117864" w:rsidRDefault="00262580" w:rsidP="00262580">
      <w:pPr>
        <w:pStyle w:val="B1"/>
        <w:rPr>
          <w:rFonts w:eastAsiaTheme="minorEastAsia"/>
          <w:lang w:eastAsia="zh-CN"/>
        </w:rPr>
      </w:pPr>
      <w:r w:rsidRPr="00117864">
        <w:rPr>
          <w:rFonts w:eastAsiaTheme="minorEastAsia"/>
          <w:lang w:eastAsia="zh-CN"/>
        </w:rPr>
        <w:t>-</w:t>
      </w:r>
      <w:r w:rsidRPr="00117864">
        <w:rPr>
          <w:rFonts w:eastAsiaTheme="minorEastAsia"/>
          <w:lang w:eastAsia="zh-CN"/>
        </w:rPr>
        <w:tab/>
        <w:t>Trigger group paging and individual paging, when multicast MBS session activation request or enable group reachability request is received, if the paging for the MBS session activation hasn</w:t>
      </w:r>
      <w:r w:rsidR="005E119F">
        <w:rPr>
          <w:rFonts w:eastAsiaTheme="minorEastAsia"/>
          <w:lang w:eastAsia="zh-CN"/>
        </w:rPr>
        <w:t>'</w:t>
      </w:r>
      <w:r w:rsidRPr="00117864">
        <w:rPr>
          <w:rFonts w:eastAsiaTheme="minorEastAsia"/>
          <w:lang w:eastAsia="zh-CN"/>
        </w:rPr>
        <w:t>t been performed.</w:t>
      </w:r>
    </w:p>
    <w:p w14:paraId="61CAED1B" w14:textId="77777777" w:rsidR="001A7D7C" w:rsidRDefault="001A7D7C" w:rsidP="001A7D7C">
      <w:pPr>
        <w:rPr>
          <w:ins w:id="1267" w:author="S2-2204818" w:date="2022-05-23T15:42:00Z"/>
          <w:rFonts w:eastAsiaTheme="minorEastAsia"/>
          <w:lang w:eastAsia="zh-CN"/>
        </w:rPr>
      </w:pPr>
      <w:ins w:id="1268" w:author="S2-2204818" w:date="2022-05-23T15:42:00Z">
        <w:r>
          <w:rPr>
            <w:rFonts w:eastAsiaTheme="minorEastAsia" w:hint="eastAsia"/>
            <w:lang w:eastAsia="zh-CN"/>
          </w:rPr>
          <w:t>M</w:t>
        </w:r>
        <w:r>
          <w:rPr>
            <w:rFonts w:eastAsiaTheme="minorEastAsia"/>
            <w:lang w:eastAsia="zh-CN"/>
          </w:rPr>
          <w:t>B-SMF:</w:t>
        </w:r>
      </w:ins>
    </w:p>
    <w:p w14:paraId="40F7041E" w14:textId="77777777" w:rsidR="001A7D7C" w:rsidRPr="00F5522D" w:rsidRDefault="001A7D7C" w:rsidP="001A7D7C">
      <w:pPr>
        <w:pStyle w:val="B1"/>
        <w:rPr>
          <w:ins w:id="1269" w:author="S2-2204818" w:date="2022-05-23T15:42:00Z"/>
          <w:lang w:eastAsia="zh-CN"/>
        </w:rPr>
      </w:pPr>
      <w:ins w:id="1270" w:author="S2-2204818" w:date="2022-05-23T15:42:00Z">
        <w:r w:rsidRPr="00117864">
          <w:rPr>
            <w:lang w:eastAsia="zh-CN"/>
          </w:rPr>
          <w:t>-</w:t>
        </w:r>
        <w:r w:rsidRPr="00117864">
          <w:rPr>
            <w:lang w:eastAsia="zh-CN"/>
          </w:rPr>
          <w:tab/>
          <w:t xml:space="preserve">Provide </w:t>
        </w:r>
        <w:r>
          <w:rPr>
            <w:lang w:eastAsia="zh-CN"/>
          </w:rPr>
          <w:t>MBS activation</w:t>
        </w:r>
        <w:r w:rsidRPr="00117864">
          <w:rPr>
            <w:lang w:eastAsia="zh-CN"/>
          </w:rPr>
          <w:t xml:space="preserve"> information to the AMF when </w:t>
        </w:r>
        <w:r>
          <w:rPr>
            <w:lang w:eastAsia="zh-CN"/>
          </w:rPr>
          <w:t>sending multicast MBS activation request.</w:t>
        </w:r>
      </w:ins>
    </w:p>
    <w:p w14:paraId="5929A755" w14:textId="77777777" w:rsidR="00262580" w:rsidRPr="00117864" w:rsidRDefault="00262580" w:rsidP="00262580">
      <w:pPr>
        <w:rPr>
          <w:lang w:eastAsia="zh-CN"/>
        </w:rPr>
      </w:pPr>
      <w:r w:rsidRPr="00117864">
        <w:rPr>
          <w:lang w:eastAsia="zh-CN"/>
        </w:rPr>
        <w:t>NG-RAN:</w:t>
      </w:r>
    </w:p>
    <w:p w14:paraId="2E05411F" w14:textId="74351EC1" w:rsidR="00262580" w:rsidRPr="00117864" w:rsidRDefault="00262580" w:rsidP="00262580">
      <w:pPr>
        <w:pStyle w:val="B1"/>
        <w:rPr>
          <w:lang w:eastAsia="zh-CN"/>
        </w:rPr>
      </w:pPr>
      <w:r w:rsidRPr="00117864">
        <w:rPr>
          <w:lang w:eastAsia="zh-CN"/>
        </w:rPr>
        <w:t>-</w:t>
      </w:r>
      <w:r w:rsidRPr="00117864">
        <w:rPr>
          <w:lang w:eastAsia="zh-CN"/>
        </w:rPr>
        <w:tab/>
      </w:r>
      <w:r w:rsidRPr="00117864">
        <w:rPr>
          <w:rFonts w:eastAsia="MS Mincho"/>
        </w:rPr>
        <w:t>NG-RAN provides a method to configure those CM-CONNECTED UEs with RRC_INACTIVE state to enable UEs to receive multicast MBS session data without being RRC-CONNECTED</w:t>
      </w:r>
      <w:r w:rsidR="005239A1">
        <w:rPr>
          <w:rFonts w:eastAsia="MS Mincho"/>
        </w:rPr>
        <w:t>.</w:t>
      </w:r>
    </w:p>
    <w:p w14:paraId="4DBE4A39" w14:textId="77777777" w:rsidR="005239A1" w:rsidRDefault="005239A1" w:rsidP="00262580">
      <w:pPr>
        <w:pStyle w:val="EditorsNote"/>
      </w:pPr>
      <w:r>
        <w:t>Editor's note:</w:t>
      </w:r>
      <w:r>
        <w:tab/>
        <w:t>It is up to RAN WG to determine how the method can provided (e.g. NG-RAN updates SIBx/MCCH) when the multicast MBS session is activated.</w:t>
      </w:r>
    </w:p>
    <w:p w14:paraId="3A6E31CA" w14:textId="77777777" w:rsidR="005239A1" w:rsidRDefault="005239A1" w:rsidP="00262580">
      <w:pPr>
        <w:pStyle w:val="EditorsNote"/>
      </w:pPr>
      <w:r>
        <w:t>Editor's note:</w:t>
      </w:r>
      <w:r>
        <w:tab/>
        <w:t>It is up to RAN WG to determine whether RAN paging should be performed upon receiving group paging request, if the MBS session activation request has not been received.</w:t>
      </w:r>
    </w:p>
    <w:p w14:paraId="07E4C293" w14:textId="77777777" w:rsidR="00262580" w:rsidRPr="00117864" w:rsidRDefault="00262580" w:rsidP="00262580">
      <w:pPr>
        <w:rPr>
          <w:lang w:eastAsia="zh-CN"/>
        </w:rPr>
      </w:pPr>
      <w:r w:rsidRPr="00117864">
        <w:rPr>
          <w:lang w:eastAsia="zh-CN"/>
        </w:rPr>
        <w:t>UE:</w:t>
      </w:r>
    </w:p>
    <w:p w14:paraId="6E0942F6" w14:textId="77777777" w:rsidR="00262580" w:rsidRPr="00117864" w:rsidRDefault="00262580" w:rsidP="00262580">
      <w:pPr>
        <w:pStyle w:val="B1"/>
        <w:rPr>
          <w:rFonts w:eastAsiaTheme="minorEastAsia"/>
          <w:lang w:eastAsia="zh-CN"/>
        </w:rPr>
      </w:pPr>
      <w:r w:rsidRPr="00117864">
        <w:rPr>
          <w:rFonts w:eastAsiaTheme="minorEastAsia"/>
          <w:lang w:eastAsia="zh-CN"/>
        </w:rPr>
        <w:t>-</w:t>
      </w:r>
      <w:r w:rsidRPr="00117864">
        <w:rPr>
          <w:rFonts w:eastAsiaTheme="minorEastAsia"/>
          <w:lang w:eastAsia="zh-CN"/>
        </w:rPr>
        <w:tab/>
        <w:t>For CM-CONNECTED UEs with RRC_INACTIVE state, when they are notified upon MBS session activation, they should utilize the method provided by NG-RAN or utilize the locally stored RRC configuration to receive multicast MBS session data, in parallel with sending RRC RESUME to NG-RAN.</w:t>
      </w:r>
    </w:p>
    <w:p w14:paraId="745AD518" w14:textId="796C25A8" w:rsidR="00262580" w:rsidRDefault="00262580" w:rsidP="00262580">
      <w:pPr>
        <w:pStyle w:val="EditorsNote"/>
        <w:rPr>
          <w:ins w:id="1271" w:author="S2-2204800" w:date="2022-05-23T11:20:00Z"/>
        </w:rPr>
      </w:pPr>
      <w:r w:rsidRPr="00117864">
        <w:t>Editor</w:t>
      </w:r>
      <w:r w:rsidR="005E119F">
        <w:t>'</w:t>
      </w:r>
      <w:r w:rsidRPr="00117864">
        <w:t>s note:</w:t>
      </w:r>
      <w:r w:rsidRPr="00117864">
        <w:tab/>
        <w:t>Other additional impacts are FFS.</w:t>
      </w:r>
    </w:p>
    <w:p w14:paraId="728AB89E" w14:textId="5AECD82B" w:rsidR="00025CEB" w:rsidRPr="00117864" w:rsidRDefault="00025CEB" w:rsidP="00025CEB">
      <w:pPr>
        <w:pStyle w:val="21"/>
        <w:rPr>
          <w:ins w:id="1272" w:author="S2-2204800" w:date="2022-05-23T11:20:00Z"/>
        </w:rPr>
      </w:pPr>
      <w:ins w:id="1273" w:author="S2-2204800" w:date="2022-05-23T11:20:00Z">
        <w:r w:rsidRPr="00117864">
          <w:rPr>
            <w:lang w:eastAsia="zh-CN"/>
          </w:rPr>
          <w:lastRenderedPageBreak/>
          <w:t>6.</w:t>
        </w:r>
      </w:ins>
      <w:ins w:id="1274" w:author="Rapporteur" w:date="2022-05-23T11:27:00Z">
        <w:r w:rsidR="006F5224">
          <w:rPr>
            <w:lang w:eastAsia="zh-CN"/>
          </w:rPr>
          <w:t>18</w:t>
        </w:r>
      </w:ins>
      <w:ins w:id="1275" w:author="S2-2204800" w:date="2022-05-23T11:20:00Z">
        <w:r w:rsidRPr="00117864">
          <w:rPr>
            <w:lang w:eastAsia="ko-KR"/>
          </w:rPr>
          <w:tab/>
        </w:r>
        <w:r w:rsidRPr="00117864">
          <w:t>Solution</w:t>
        </w:r>
        <w:r w:rsidRPr="00117864">
          <w:rPr>
            <w:lang w:eastAsia="zh-CN"/>
          </w:rPr>
          <w:t xml:space="preserve"> #</w:t>
        </w:r>
      </w:ins>
      <w:ins w:id="1276" w:author="Rapporteur" w:date="2022-05-23T11:27:00Z">
        <w:r w:rsidR="006F5224">
          <w:rPr>
            <w:lang w:eastAsia="zh-CN"/>
          </w:rPr>
          <w:t>18</w:t>
        </w:r>
      </w:ins>
      <w:ins w:id="1277" w:author="S2-2204800" w:date="2022-05-23T11:20:00Z">
        <w:r w:rsidRPr="00117864">
          <w:t>: MBS session management for RRC Inactive MBS data receiving UE</w:t>
        </w:r>
      </w:ins>
    </w:p>
    <w:p w14:paraId="4ED97198" w14:textId="028E9655" w:rsidR="00025CEB" w:rsidRPr="00117864" w:rsidRDefault="00025CEB" w:rsidP="00025CEB">
      <w:pPr>
        <w:pStyle w:val="31"/>
        <w:rPr>
          <w:ins w:id="1278" w:author="S2-2204800" w:date="2022-05-23T11:20:00Z"/>
          <w:lang w:eastAsia="ko-KR"/>
        </w:rPr>
      </w:pPr>
      <w:ins w:id="1279" w:author="S2-2204800" w:date="2022-05-23T11:20:00Z">
        <w:r w:rsidRPr="00117864">
          <w:rPr>
            <w:lang w:eastAsia="ko-KR"/>
          </w:rPr>
          <w:t>6.</w:t>
        </w:r>
      </w:ins>
      <w:ins w:id="1280" w:author="Rapporteur" w:date="2022-05-23T11:27:00Z">
        <w:r w:rsidR="006F5224">
          <w:rPr>
            <w:lang w:eastAsia="ko-KR"/>
          </w:rPr>
          <w:t>18</w:t>
        </w:r>
      </w:ins>
      <w:ins w:id="1281" w:author="S2-2204800" w:date="2022-05-23T11:20:00Z">
        <w:r w:rsidRPr="00117864">
          <w:rPr>
            <w:lang w:eastAsia="ko-KR"/>
          </w:rPr>
          <w:t>.1</w:t>
        </w:r>
        <w:r w:rsidRPr="00117864">
          <w:rPr>
            <w:lang w:eastAsia="ko-KR"/>
          </w:rPr>
          <w:tab/>
          <w:t>Introduction</w:t>
        </w:r>
      </w:ins>
    </w:p>
    <w:p w14:paraId="06E7B927" w14:textId="77777777" w:rsidR="00025CEB" w:rsidRPr="00117864" w:rsidRDefault="00025CEB" w:rsidP="00025CEB">
      <w:pPr>
        <w:rPr>
          <w:ins w:id="1282" w:author="S2-2204800" w:date="2022-05-23T11:20:00Z"/>
          <w:lang w:eastAsia="ko-KR"/>
        </w:rPr>
      </w:pPr>
      <w:ins w:id="1283" w:author="S2-2204800" w:date="2022-05-23T11:20:00Z">
        <w:r w:rsidRPr="00117864">
          <w:rPr>
            <w:lang w:eastAsia="ko-KR"/>
          </w:rPr>
          <w:t>This solution addresses Key Issue #1, especially on the enhancement of MBS session management for RRC Inactive MBS data receiving UE.</w:t>
        </w:r>
      </w:ins>
    </w:p>
    <w:p w14:paraId="02B6B3FC" w14:textId="5D982827" w:rsidR="00025CEB" w:rsidRPr="00117864" w:rsidRDefault="00025CEB" w:rsidP="00025CEB">
      <w:pPr>
        <w:pStyle w:val="31"/>
        <w:rPr>
          <w:ins w:id="1284" w:author="S2-2204800" w:date="2022-05-23T11:20:00Z"/>
        </w:rPr>
      </w:pPr>
      <w:ins w:id="1285" w:author="S2-2204800" w:date="2022-05-23T11:20:00Z">
        <w:r w:rsidRPr="00117864">
          <w:t>6.</w:t>
        </w:r>
      </w:ins>
      <w:ins w:id="1286" w:author="Rapporteur" w:date="2022-05-23T11:28:00Z">
        <w:r w:rsidR="006F5224">
          <w:t>18</w:t>
        </w:r>
      </w:ins>
      <w:ins w:id="1287" w:author="S2-2204800" w:date="2022-05-23T11:20:00Z">
        <w:r w:rsidRPr="00117864">
          <w:t>.2</w:t>
        </w:r>
        <w:r w:rsidRPr="00117864">
          <w:tab/>
          <w:t>Functional description</w:t>
        </w:r>
      </w:ins>
    </w:p>
    <w:p w14:paraId="36238178" w14:textId="77777777" w:rsidR="00025CEB" w:rsidRPr="00117864" w:rsidRDefault="00025CEB" w:rsidP="00025CEB">
      <w:pPr>
        <w:rPr>
          <w:ins w:id="1288" w:author="S2-2204800" w:date="2022-05-23T11:20:00Z"/>
          <w:lang w:eastAsia="ko-KR"/>
        </w:rPr>
      </w:pPr>
      <w:ins w:id="1289" w:author="S2-2204800" w:date="2022-05-23T11:20:00Z">
        <w:r w:rsidRPr="00117864">
          <w:rPr>
            <w:lang w:eastAsia="ko-KR"/>
          </w:rPr>
          <w:t>This solution builds on top of solution 1. The multicast session management include following procedures:</w:t>
        </w:r>
      </w:ins>
    </w:p>
    <w:p w14:paraId="0B2AB7E9" w14:textId="77777777" w:rsidR="00025CEB" w:rsidRDefault="00025CEB" w:rsidP="00025CEB">
      <w:pPr>
        <w:pStyle w:val="B1"/>
        <w:rPr>
          <w:ins w:id="1290" w:author="S2-2204800" w:date="2022-05-23T11:20:00Z"/>
          <w:lang w:eastAsia="ko-KR"/>
        </w:rPr>
      </w:pPr>
      <w:ins w:id="1291" w:author="S2-2204800" w:date="2022-05-23T11:20:00Z">
        <w:r>
          <w:rPr>
            <w:lang w:eastAsia="ko-KR"/>
          </w:rPr>
          <w:t>-</w:t>
        </w:r>
        <w:r>
          <w:rPr>
            <w:lang w:eastAsia="ko-KR"/>
          </w:rPr>
          <w:tab/>
          <w:t>MBS session activation, for UEs in RRC-IDLE state,</w:t>
        </w:r>
        <w:r w:rsidRPr="0082250B">
          <w:rPr>
            <w:lang w:eastAsia="ko-KR"/>
          </w:rPr>
          <w:t xml:space="preserve"> </w:t>
        </w:r>
        <w:r>
          <w:rPr>
            <w:lang w:eastAsia="ko-KR"/>
          </w:rPr>
          <w:t>group paging may be performed to bring the UE to RRC_CONNECTED as specified in TS 23.247 [4] for Rel-17.</w:t>
        </w:r>
      </w:ins>
    </w:p>
    <w:p w14:paraId="00DE0B90" w14:textId="77777777" w:rsidR="00025CEB" w:rsidRDefault="00025CEB" w:rsidP="00025CEB">
      <w:pPr>
        <w:pStyle w:val="EditorsNote"/>
        <w:rPr>
          <w:ins w:id="1292" w:author="S2-2204800" w:date="2022-05-23T11:20:00Z"/>
          <w:lang w:eastAsia="ko-KR"/>
        </w:rPr>
      </w:pPr>
      <w:ins w:id="1293" w:author="S2-2204800" w:date="2022-05-23T11:20:00Z">
        <w:r w:rsidRPr="00117864">
          <w:t>Editor</w:t>
        </w:r>
        <w:r>
          <w:t>'</w:t>
        </w:r>
        <w:r w:rsidRPr="00117864">
          <w:t>s note:</w:t>
        </w:r>
        <w:r>
          <w:t xml:space="preserve"> </w:t>
        </w:r>
        <w:r>
          <w:rPr>
            <w:lang w:eastAsia="ko-KR"/>
          </w:rPr>
          <w:t>For UEs in RRC-INACTIVE state, the handling of MBS Session Activation in NG-RAN is to be determined by RAN WGs.</w:t>
        </w:r>
      </w:ins>
    </w:p>
    <w:p w14:paraId="616E4357" w14:textId="77777777" w:rsidR="00025CEB" w:rsidRDefault="00025CEB" w:rsidP="00025CEB">
      <w:pPr>
        <w:pStyle w:val="B1"/>
        <w:rPr>
          <w:ins w:id="1294" w:author="S2-2204800" w:date="2022-05-23T11:20:00Z"/>
          <w:lang w:eastAsia="ko-KR"/>
        </w:rPr>
      </w:pPr>
      <w:ins w:id="1295" w:author="S2-2204800" w:date="2022-05-23T11:20:00Z">
        <w:r>
          <w:rPr>
            <w:lang w:eastAsia="ko-KR"/>
          </w:rPr>
          <w:t>-</w:t>
        </w:r>
        <w:r>
          <w:rPr>
            <w:lang w:eastAsia="ko-KR"/>
          </w:rPr>
          <w:tab/>
          <w:t>Multicast session deactivation/multicast session update, the existing procedure as defined in TS 23.247 [4] apply.</w:t>
        </w:r>
      </w:ins>
    </w:p>
    <w:p w14:paraId="5E1A4B01" w14:textId="77777777" w:rsidR="00025CEB" w:rsidRPr="00DF1C8B" w:rsidRDefault="00025CEB" w:rsidP="00025CEB">
      <w:pPr>
        <w:pStyle w:val="B1"/>
        <w:rPr>
          <w:ins w:id="1296" w:author="S2-2204800" w:date="2022-05-23T11:20:00Z"/>
          <w:rFonts w:eastAsia="宋体"/>
          <w:iCs/>
          <w:lang w:eastAsia="zh-CN"/>
        </w:rPr>
      </w:pPr>
      <w:ins w:id="1297" w:author="S2-2204800" w:date="2022-05-23T11:20:00Z">
        <w:r>
          <w:rPr>
            <w:lang w:eastAsia="ko-KR"/>
          </w:rPr>
          <w:t>-</w:t>
        </w:r>
        <w:r>
          <w:rPr>
            <w:lang w:eastAsia="ko-KR"/>
          </w:rPr>
          <w:tab/>
          <w:t>Multicast session release, the handling for UEs in CM-IDLE or CM-CONNECTED with RRC-CONNECTED state follows clause </w:t>
        </w:r>
        <w:r w:rsidRPr="00476EA1">
          <w:t>7.2.2.</w:t>
        </w:r>
        <w:r>
          <w:t xml:space="preserve">3 </w:t>
        </w:r>
        <w:r>
          <w:rPr>
            <w:lang w:eastAsia="ko-KR"/>
          </w:rPr>
          <w:t xml:space="preserve">of TS 23.247 [4]. </w:t>
        </w:r>
        <w:r w:rsidRPr="00DF1C8B">
          <w:rPr>
            <w:lang w:eastAsia="ko-KR"/>
          </w:rPr>
          <w:t xml:space="preserve">For UEs without activated UP, the following </w:t>
        </w:r>
        <w:r w:rsidRPr="00DF1C8B">
          <w:rPr>
            <w:rFonts w:eastAsia="宋体"/>
            <w:iCs/>
            <w:lang w:eastAsia="zh-CN"/>
          </w:rPr>
          <w:t>SMF behaviour in step 2 is assumed to avoid paging the IDLE UEs:</w:t>
        </w:r>
      </w:ins>
    </w:p>
    <w:p w14:paraId="31BC47F8" w14:textId="77777777" w:rsidR="00025CEB" w:rsidRPr="00DF1C8B" w:rsidRDefault="00025CEB" w:rsidP="00025CEB">
      <w:pPr>
        <w:pStyle w:val="B1"/>
        <w:ind w:left="860" w:firstLine="0"/>
        <w:rPr>
          <w:ins w:id="1298" w:author="S2-2204800" w:date="2022-05-23T11:20:00Z"/>
          <w:lang w:val="en-US" w:eastAsia="ko-KR"/>
        </w:rPr>
      </w:pPr>
      <w:ins w:id="1299" w:author="S2-2204800" w:date="2022-05-23T11:20:00Z">
        <w:r w:rsidRPr="00DF1C8B">
          <w:rPr>
            <w:i/>
            <w:sz w:val="18"/>
            <w:szCs w:val="18"/>
            <w:lang w:val="en-US"/>
          </w:rPr>
          <w:t>Alternatively, for UEs without activated UP, the SMF does not trigger message to the AMF, instead the SMF marks that the UE is to be informed of the MBS Session release. In this case, the SMF initiates PDU Session Modification to inform the UE of the MBS Session release at next UP activation of the associated PDU Session, if needed.</w:t>
        </w:r>
        <w:r>
          <w:rPr>
            <w:rFonts w:eastAsia="宋体"/>
            <w:iCs/>
            <w:lang w:eastAsia="zh-CN"/>
          </w:rPr>
          <w:t xml:space="preserve"> </w:t>
        </w:r>
      </w:ins>
    </w:p>
    <w:p w14:paraId="1F21D06F" w14:textId="77777777" w:rsidR="00025CEB" w:rsidRDefault="00025CEB" w:rsidP="00025CEB">
      <w:pPr>
        <w:pStyle w:val="EditorsNote"/>
        <w:rPr>
          <w:ins w:id="1300" w:author="S2-2204800" w:date="2022-05-23T11:20:00Z"/>
          <w:lang w:eastAsia="ko-KR"/>
        </w:rPr>
      </w:pPr>
      <w:ins w:id="1301" w:author="S2-2204800" w:date="2022-05-23T11:20:00Z">
        <w:r w:rsidRPr="00117864">
          <w:t>Editor</w:t>
        </w:r>
        <w:r>
          <w:t>'</w:t>
        </w:r>
        <w:r w:rsidRPr="00117864">
          <w:t>s note:</w:t>
        </w:r>
        <w:r>
          <w:t xml:space="preserve"> How MBS Session Release is handled for RRC_INACTIVE UEs is to be coordinated with NG-RAN</w:t>
        </w:r>
        <w:r w:rsidRPr="00154BA0">
          <w:rPr>
            <w:rFonts w:eastAsia="等线"/>
          </w:rPr>
          <w:t>.</w:t>
        </w:r>
      </w:ins>
    </w:p>
    <w:p w14:paraId="6F45F5E8" w14:textId="77777777" w:rsidR="00025CEB" w:rsidRPr="00117864" w:rsidRDefault="00025CEB" w:rsidP="00025CEB">
      <w:pPr>
        <w:pStyle w:val="EditorsNote"/>
        <w:rPr>
          <w:ins w:id="1302" w:author="S2-2204800" w:date="2022-05-23T11:20:00Z"/>
          <w:color w:val="auto"/>
        </w:rPr>
      </w:pPr>
      <w:ins w:id="1303" w:author="S2-2204800" w:date="2022-05-23T11:20:00Z">
        <w:r w:rsidRPr="00117864">
          <w:t>Editor</w:t>
        </w:r>
        <w:r>
          <w:t>'</w:t>
        </w:r>
        <w:r w:rsidRPr="00117864">
          <w:t>s note:</w:t>
        </w:r>
        <w:r>
          <w:tab/>
        </w:r>
        <w:r w:rsidRPr="00117864">
          <w:t>Paging procedures are under remit of the RAN groups and any related enhancements need to be confirmed by RAN groups</w:t>
        </w:r>
        <w:r w:rsidRPr="00133381">
          <w:rPr>
            <w:rFonts w:eastAsia="等线"/>
          </w:rPr>
          <w:t>.</w:t>
        </w:r>
      </w:ins>
    </w:p>
    <w:p w14:paraId="69F7BF56" w14:textId="047D4537" w:rsidR="00025CEB" w:rsidRPr="00117864" w:rsidRDefault="00025CEB" w:rsidP="00025CEB">
      <w:pPr>
        <w:pStyle w:val="31"/>
        <w:rPr>
          <w:ins w:id="1304" w:author="S2-2204800" w:date="2022-05-23T11:20:00Z"/>
        </w:rPr>
      </w:pPr>
      <w:ins w:id="1305" w:author="S2-2204800" w:date="2022-05-23T11:20:00Z">
        <w:r w:rsidRPr="00117864">
          <w:t>6.</w:t>
        </w:r>
      </w:ins>
      <w:ins w:id="1306" w:author="Rapporteur" w:date="2022-05-23T11:28:00Z">
        <w:r w:rsidR="006F5224">
          <w:t>18</w:t>
        </w:r>
      </w:ins>
      <w:ins w:id="1307" w:author="S2-2204800" w:date="2022-05-23T11:20:00Z">
        <w:r w:rsidRPr="00117864">
          <w:t>.3</w:t>
        </w:r>
        <w:r w:rsidRPr="00117864">
          <w:tab/>
          <w:t>Procedures</w:t>
        </w:r>
      </w:ins>
    </w:p>
    <w:p w14:paraId="60744266" w14:textId="77777777" w:rsidR="00025CEB" w:rsidRDefault="00025CEB" w:rsidP="00025CEB">
      <w:pPr>
        <w:pStyle w:val="TH"/>
        <w:rPr>
          <w:ins w:id="1308" w:author="S2-2204800" w:date="2022-05-23T11:20:00Z"/>
        </w:rPr>
      </w:pPr>
    </w:p>
    <w:p w14:paraId="67241C11" w14:textId="77777777" w:rsidR="00025CEB" w:rsidRPr="005239A1" w:rsidRDefault="00025CEB" w:rsidP="00025CEB">
      <w:pPr>
        <w:pStyle w:val="TH"/>
        <w:rPr>
          <w:ins w:id="1309" w:author="S2-2204800" w:date="2022-05-23T11:20:00Z"/>
        </w:rPr>
      </w:pPr>
      <w:ins w:id="1310" w:author="S2-2204800" w:date="2022-05-23T11:20:00Z">
        <w:r w:rsidRPr="005239A1">
          <w:object w:dxaOrig="11411" w:dyaOrig="8991" w14:anchorId="2B623B53">
            <v:shape id="_x0000_i1052" type="#_x0000_t75" style="width:365.55pt;height:252.45pt" o:ole="">
              <v:imagedata r:id="rId80" o:title="" cropbottom="10329f" cropleft="1230f" cropright="1410f"/>
            </v:shape>
            <o:OLEObject Type="Embed" ProgID="Visio.Drawing.15" ShapeID="_x0000_i1052" DrawAspect="Content" ObjectID="_1714828367" r:id="rId81"/>
          </w:object>
        </w:r>
      </w:ins>
    </w:p>
    <w:p w14:paraId="6F55B049" w14:textId="3AF45550" w:rsidR="00025CEB" w:rsidRPr="005239A1" w:rsidRDefault="00025CEB" w:rsidP="00025CEB">
      <w:pPr>
        <w:pStyle w:val="TF"/>
        <w:rPr>
          <w:ins w:id="1311" w:author="S2-2204800" w:date="2022-05-23T11:20:00Z"/>
        </w:rPr>
      </w:pPr>
      <w:ins w:id="1312" w:author="S2-2204800" w:date="2022-05-23T11:20:00Z">
        <w:r w:rsidRPr="005239A1">
          <w:t>Figure 6.</w:t>
        </w:r>
      </w:ins>
      <w:ins w:id="1313" w:author="Rapporteur" w:date="2022-05-23T11:28:00Z">
        <w:r w:rsidR="006F5224">
          <w:t>18</w:t>
        </w:r>
      </w:ins>
      <w:ins w:id="1314" w:author="S2-2204800" w:date="2022-05-23T11:20:00Z">
        <w:r w:rsidRPr="005239A1">
          <w:t>.3.1-1: Multicast Session Activation/Release Procedure.</w:t>
        </w:r>
      </w:ins>
    </w:p>
    <w:p w14:paraId="4558C0E1" w14:textId="77777777" w:rsidR="00025CEB" w:rsidRDefault="00025CEB" w:rsidP="00025CEB">
      <w:pPr>
        <w:pStyle w:val="B1"/>
        <w:rPr>
          <w:ins w:id="1315" w:author="S2-2204800" w:date="2022-05-23T11:20:00Z"/>
        </w:rPr>
      </w:pPr>
      <w:ins w:id="1316" w:author="S2-2204800" w:date="2022-05-23T11:20:00Z">
        <w:r>
          <w:lastRenderedPageBreak/>
          <w:t>1.</w:t>
        </w:r>
        <w:r>
          <w:tab/>
          <w:t>UE joins the multicast MBS session via the procedure as defined in clause 7.2.1.3 of TS 23.247 [4].</w:t>
        </w:r>
      </w:ins>
    </w:p>
    <w:p w14:paraId="78EC41FD" w14:textId="77777777" w:rsidR="00025CEB" w:rsidRDefault="00025CEB" w:rsidP="00025CEB">
      <w:pPr>
        <w:pStyle w:val="B1"/>
        <w:rPr>
          <w:ins w:id="1317" w:author="S2-2204800" w:date="2022-05-23T11:20:00Z"/>
        </w:rPr>
      </w:pPr>
      <w:ins w:id="1318" w:author="S2-2204800" w:date="2022-05-23T11:20:00Z">
        <w:r>
          <w:t>2.</w:t>
        </w:r>
        <w:r>
          <w:tab/>
          <w:t>In some cases, e.g. due to radio resource shortage, NG-RAN could move one or multiple multicast group member UEs to RRC-INACTIVE state and those UEs are still able to received multicast MBS data.</w:t>
        </w:r>
      </w:ins>
    </w:p>
    <w:p w14:paraId="1AAC8757" w14:textId="77777777" w:rsidR="00025CEB" w:rsidRDefault="00025CEB" w:rsidP="00025CEB">
      <w:pPr>
        <w:pStyle w:val="B1"/>
        <w:rPr>
          <w:ins w:id="1319" w:author="S2-2204800" w:date="2022-05-23T11:20:00Z"/>
        </w:rPr>
      </w:pPr>
      <w:ins w:id="1320" w:author="S2-2204800" w:date="2022-05-23T11:20:00Z">
        <w:r>
          <w:t>3.</w:t>
        </w:r>
        <w:r>
          <w:tab/>
          <w:t>The multicast MBS session becomes inactive via the procedure as defined in clause 7.2.5.3 of TS 23.247 [4]. The group member UE can be moved to any state (i.e., CM-IDLE or CM-Connected with RRC Connected/Inactive state).</w:t>
        </w:r>
      </w:ins>
    </w:p>
    <w:p w14:paraId="67D0D4F7" w14:textId="77777777" w:rsidR="00025CEB" w:rsidRDefault="00025CEB" w:rsidP="00025CEB">
      <w:pPr>
        <w:pStyle w:val="B1"/>
        <w:rPr>
          <w:ins w:id="1321" w:author="S2-2204800" w:date="2022-05-23T11:20:00Z"/>
        </w:rPr>
      </w:pPr>
      <w:ins w:id="1322" w:author="S2-2204800" w:date="2022-05-23T11:20:00Z">
        <w:r>
          <w:t>4.</w:t>
        </w:r>
        <w:r>
          <w:tab/>
          <w:t>After some time, MB-SMF triggers the multicast session activation or multicast session release.</w:t>
        </w:r>
      </w:ins>
    </w:p>
    <w:p w14:paraId="5187090E" w14:textId="77777777" w:rsidR="00025CEB" w:rsidRDefault="00025CEB" w:rsidP="00025CEB">
      <w:pPr>
        <w:pStyle w:val="B1"/>
        <w:rPr>
          <w:ins w:id="1323" w:author="S2-2204800" w:date="2022-05-23T11:20:00Z"/>
        </w:rPr>
      </w:pPr>
      <w:ins w:id="1324" w:author="S2-2204800" w:date="2022-05-23T11:20:00Z">
        <w:r>
          <w:t>5.</w:t>
        </w:r>
        <w:r>
          <w:tab/>
          <w:t>MB-SMF sends Nmbsmf_MBSSession_ContextStatusNotify to SMF(s), same as step 2 of clause 7.2.5.2 or step 1a of clause 7.2.2.3 of TS 23.247 [4], which also includes the MBS session status, i.e. activation or release.</w:t>
        </w:r>
      </w:ins>
    </w:p>
    <w:p w14:paraId="44734B8E" w14:textId="77777777" w:rsidR="00025CEB" w:rsidRDefault="00025CEB" w:rsidP="00025CEB">
      <w:pPr>
        <w:pStyle w:val="NO"/>
        <w:rPr>
          <w:ins w:id="1325" w:author="S2-2204800" w:date="2022-05-23T11:20:00Z"/>
        </w:rPr>
      </w:pPr>
      <w:ins w:id="1326" w:author="S2-2204800" w:date="2022-05-23T11:20:00Z">
        <w:r>
          <w:t>NOTE:</w:t>
        </w:r>
        <w:r>
          <w:tab/>
          <w:t>Steps 1, 3-5 are same as the one defined in TS 23.247 [4].</w:t>
        </w:r>
      </w:ins>
    </w:p>
    <w:p w14:paraId="16266EE4" w14:textId="77777777" w:rsidR="00025CEB" w:rsidRDefault="00025CEB" w:rsidP="00025CEB">
      <w:pPr>
        <w:pStyle w:val="B1"/>
        <w:rPr>
          <w:ins w:id="1327" w:author="S2-2204800" w:date="2022-05-23T11:20:00Z"/>
        </w:rPr>
      </w:pPr>
      <w:ins w:id="1328" w:author="S2-2204800" w:date="2022-05-23T11:20:00Z">
        <w:r>
          <w:t>6.</w:t>
        </w:r>
        <w:r>
          <w:tab/>
          <w:t>Based on the event information, the SMF determines whether the event is for MBS session activation or MBS session release. The SMF invokes Namf_MT_EnableGroupReachability Request to AMF. as specified in TS 23.247 [4].</w:t>
        </w:r>
      </w:ins>
    </w:p>
    <w:p w14:paraId="5B78CE4F" w14:textId="77777777" w:rsidR="00025CEB" w:rsidRDefault="00025CEB" w:rsidP="00025CEB">
      <w:pPr>
        <w:pStyle w:val="EditorsNote"/>
        <w:rPr>
          <w:ins w:id="1329" w:author="S2-2204800" w:date="2022-05-23T11:20:00Z"/>
        </w:rPr>
      </w:pPr>
      <w:ins w:id="1330" w:author="S2-2204800" w:date="2022-05-23T11:20:00Z">
        <w:r>
          <w:t>Editor's note:</w:t>
        </w:r>
        <w:r>
          <w:tab/>
          <w:t>Whether SMF needs to know that the function that RRC-INACTIVE UE can receive the MBS data is supported or not is FFS.</w:t>
        </w:r>
      </w:ins>
    </w:p>
    <w:p w14:paraId="448F905B" w14:textId="77777777" w:rsidR="00025CEB" w:rsidRDefault="00025CEB" w:rsidP="00025CEB">
      <w:pPr>
        <w:pStyle w:val="B1"/>
        <w:rPr>
          <w:ins w:id="1331" w:author="S2-2204800" w:date="2022-05-23T11:20:00Z"/>
        </w:rPr>
      </w:pPr>
      <w:ins w:id="1332" w:author="S2-2204800" w:date="2022-05-23T11:20:00Z">
        <w:r>
          <w:t>7.</w:t>
        </w:r>
        <w:r>
          <w:tab/>
          <w:t>The AMF determines that there are UEs in CM-IDLE state among the UEs provided by the SMF in step 6, and triggers group paging as specified in TS 23.247 [4].</w:t>
        </w:r>
      </w:ins>
    </w:p>
    <w:p w14:paraId="52A1BCDD" w14:textId="77777777" w:rsidR="00025CEB" w:rsidRDefault="00025CEB" w:rsidP="00025CEB">
      <w:pPr>
        <w:pStyle w:val="B1"/>
        <w:rPr>
          <w:ins w:id="1333" w:author="S2-2204800" w:date="2022-05-23T11:20:00Z"/>
        </w:rPr>
      </w:pPr>
      <w:ins w:id="1334" w:author="S2-2204800" w:date="2022-05-23T11:20:00Z">
        <w:r>
          <w:t>8.</w:t>
        </w:r>
        <w:r>
          <w:tab/>
          <w:t>The NG-RAN performs the group paging by sending the MBS session ID.</w:t>
        </w:r>
      </w:ins>
    </w:p>
    <w:p w14:paraId="21D740E8" w14:textId="77777777" w:rsidR="00025CEB" w:rsidRDefault="00025CEB" w:rsidP="00025CEB">
      <w:pPr>
        <w:pStyle w:val="EditorsNote"/>
        <w:rPr>
          <w:ins w:id="1335" w:author="S2-2204800" w:date="2022-05-23T11:20:00Z"/>
        </w:rPr>
      </w:pPr>
      <w:ins w:id="1336" w:author="S2-2204800" w:date="2022-05-23T11:20:00Z">
        <w:r>
          <w:t>Editor’s Note: How to handle RRC-inactive UE(s) that joined the MBS session and is able to receive multicast service in RRC-INACTIVE state is to be determined by RAN WGs.</w:t>
        </w:r>
      </w:ins>
    </w:p>
    <w:p w14:paraId="59E1B6DB" w14:textId="77777777" w:rsidR="00025CEB" w:rsidRDefault="00025CEB" w:rsidP="00025CEB">
      <w:pPr>
        <w:pStyle w:val="EditorsNote"/>
        <w:rPr>
          <w:ins w:id="1337" w:author="S2-2204800" w:date="2022-05-23T11:20:00Z"/>
        </w:rPr>
      </w:pPr>
      <w:ins w:id="1338" w:author="S2-2204800" w:date="2022-05-23T11:20:00Z">
        <w:r>
          <w:t>Editor's note:</w:t>
        </w:r>
        <w:r>
          <w:tab/>
          <w:t>It needs to be confirmed that RRC-INACTIVE UEs also listen to the paging for RRC IDLE UEs, and not only to RAN paging.</w:t>
        </w:r>
      </w:ins>
    </w:p>
    <w:p w14:paraId="4330E0B3" w14:textId="77777777" w:rsidR="00025CEB" w:rsidRDefault="00025CEB" w:rsidP="00025CEB">
      <w:pPr>
        <w:pStyle w:val="EditorsNote"/>
        <w:rPr>
          <w:ins w:id="1339" w:author="S2-2204800" w:date="2022-05-23T11:20:00Z"/>
        </w:rPr>
      </w:pPr>
      <w:ins w:id="1340" w:author="S2-2204800" w:date="2022-05-23T11:20:00Z">
        <w:r>
          <w:t>Editor's note:</w:t>
        </w:r>
        <w:r>
          <w:tab/>
          <w:t>It is FFS whether and how UEs, NG-RAN nodes, or AMF also need to consider the transmission mode used in the cell where the UEs are comping to decide whether they can remain in RRC-INACTIVE state.</w:t>
        </w:r>
      </w:ins>
    </w:p>
    <w:p w14:paraId="45291782" w14:textId="77777777" w:rsidR="00025CEB" w:rsidRDefault="00025CEB" w:rsidP="00025CEB">
      <w:pPr>
        <w:pStyle w:val="B1"/>
        <w:rPr>
          <w:ins w:id="1341" w:author="S2-2204800" w:date="2022-05-23T11:20:00Z"/>
        </w:rPr>
      </w:pPr>
      <w:ins w:id="1342" w:author="S2-2204800" w:date="2022-05-23T11:20:00Z">
        <w:r>
          <w:tab/>
          <w:t>For the UE(s) joined the MBS session and need receive multicast service in RRC-Connected state, the handling specified in TS 23.247 [4] will apply.</w:t>
        </w:r>
      </w:ins>
    </w:p>
    <w:p w14:paraId="54779FF5" w14:textId="77777777" w:rsidR="00025CEB" w:rsidRDefault="00025CEB" w:rsidP="00025CEB">
      <w:pPr>
        <w:pStyle w:val="B1"/>
        <w:rPr>
          <w:ins w:id="1343" w:author="S2-2204800" w:date="2022-05-23T11:20:00Z"/>
        </w:rPr>
      </w:pPr>
      <w:ins w:id="1344" w:author="S2-2204800" w:date="2022-05-23T11:20:00Z">
        <w:r>
          <w:t>9.</w:t>
        </w:r>
        <w:r>
          <w:tab/>
          <w:t>For MBS session activation, step 6-15 of clause 7.2.5.2 of TS 23.247 [4] applies.</w:t>
        </w:r>
      </w:ins>
    </w:p>
    <w:p w14:paraId="0C4049A8" w14:textId="77777777" w:rsidR="00025CEB" w:rsidRDefault="00025CEB" w:rsidP="00025CEB">
      <w:pPr>
        <w:pStyle w:val="EditorsNote"/>
        <w:rPr>
          <w:ins w:id="1345" w:author="S2-2204800" w:date="2022-05-23T11:20:00Z"/>
        </w:rPr>
      </w:pPr>
      <w:ins w:id="1346" w:author="S2-2204800" w:date="2022-05-23T11:20:00Z">
        <w:r>
          <w:t>Editor's note:</w:t>
        </w:r>
        <w:r>
          <w:tab/>
          <w:t>After receive step 12 in clause 7.2.5.2 of TS 23.247 [4], it is FFS whether the NG-RAN need page the UE if the UE is in RRC Inactive state.</w:t>
        </w:r>
      </w:ins>
    </w:p>
    <w:p w14:paraId="195668BB" w14:textId="77777777" w:rsidR="00025CEB" w:rsidRPr="00DF1C8B" w:rsidRDefault="00025CEB" w:rsidP="00025CEB">
      <w:pPr>
        <w:pStyle w:val="B1"/>
        <w:rPr>
          <w:ins w:id="1347" w:author="S2-2204800" w:date="2022-05-23T11:20:00Z"/>
          <w:lang w:val="en-US"/>
        </w:rPr>
      </w:pPr>
      <w:ins w:id="1348" w:author="S2-2204800" w:date="2022-05-23T11:20:00Z">
        <w:r>
          <w:tab/>
        </w:r>
        <w:r w:rsidRPr="00DF1C8B">
          <w:t xml:space="preserve">For MBS session release, step 3-9 of clause 7.2.2.3 of TS 23.247 [4] is </w:t>
        </w:r>
        <w:r w:rsidRPr="00DF1C8B">
          <w:rPr>
            <w:u w:val="single"/>
          </w:rPr>
          <w:t>not</w:t>
        </w:r>
        <w:r w:rsidRPr="00DF1C8B">
          <w:t xml:space="preserve"> executed as for </w:t>
        </w:r>
        <w:r w:rsidRPr="00DF1C8B">
          <w:rPr>
            <w:lang w:val="en-US"/>
          </w:rPr>
          <w:t>UEs without activated UP, the SMF does not trigger message to the AMF, instead the SMF marks that the UE is to be informed of the MBS Session release. In this case, the SMF initiates PDU Session Modification to inform the UE of the MBS Session release at next UP activation of the associated PDU Session, if needed.</w:t>
        </w:r>
      </w:ins>
    </w:p>
    <w:p w14:paraId="22FC9857" w14:textId="77777777" w:rsidR="00025CEB" w:rsidRPr="00DF1C8B" w:rsidRDefault="00025CEB" w:rsidP="00025CEB">
      <w:pPr>
        <w:pStyle w:val="B1"/>
        <w:rPr>
          <w:ins w:id="1349" w:author="S2-2204800" w:date="2022-05-23T11:20:00Z"/>
        </w:rPr>
      </w:pPr>
      <w:ins w:id="1350" w:author="S2-2204800" w:date="2022-05-23T11:20:00Z">
        <w:r w:rsidRPr="00DF1C8B">
          <w:t>.</w:t>
        </w:r>
      </w:ins>
    </w:p>
    <w:p w14:paraId="4F6D033E" w14:textId="4D0DD33C" w:rsidR="00025CEB" w:rsidRPr="00DF1C8B" w:rsidRDefault="00025CEB" w:rsidP="00025CEB">
      <w:pPr>
        <w:pStyle w:val="31"/>
        <w:rPr>
          <w:ins w:id="1351" w:author="S2-2204800" w:date="2022-05-23T11:20:00Z"/>
        </w:rPr>
      </w:pPr>
      <w:ins w:id="1352" w:author="S2-2204800" w:date="2022-05-23T11:20:00Z">
        <w:r w:rsidRPr="00DF1C8B">
          <w:t>6.</w:t>
        </w:r>
      </w:ins>
      <w:ins w:id="1353" w:author="Rapporteur" w:date="2022-05-23T11:28:00Z">
        <w:r w:rsidR="006F5224">
          <w:t>18</w:t>
        </w:r>
      </w:ins>
      <w:ins w:id="1354" w:author="S2-2204800" w:date="2022-05-23T11:20:00Z">
        <w:r w:rsidRPr="00DF1C8B">
          <w:t>.4</w:t>
        </w:r>
        <w:r w:rsidRPr="00DF1C8B">
          <w:tab/>
          <w:t>Impacts on services, entities, and interfaces</w:t>
        </w:r>
      </w:ins>
    </w:p>
    <w:p w14:paraId="24223FDC" w14:textId="77777777" w:rsidR="00025CEB" w:rsidRPr="00DF1C8B" w:rsidRDefault="00025CEB" w:rsidP="00025CEB">
      <w:pPr>
        <w:rPr>
          <w:ins w:id="1355" w:author="S2-2204800" w:date="2022-05-23T11:20:00Z"/>
        </w:rPr>
      </w:pPr>
      <w:ins w:id="1356" w:author="S2-2204800" w:date="2022-05-23T11:20:00Z">
        <w:r w:rsidRPr="00DF1C8B">
          <w:t>UE:</w:t>
        </w:r>
      </w:ins>
    </w:p>
    <w:p w14:paraId="50F8A8B2" w14:textId="77777777" w:rsidR="00025CEB" w:rsidRDefault="00025CEB" w:rsidP="00025CEB">
      <w:pPr>
        <w:pStyle w:val="B1"/>
        <w:rPr>
          <w:ins w:id="1357" w:author="S2-2204800" w:date="2022-05-23T11:20:00Z"/>
        </w:rPr>
      </w:pPr>
      <w:ins w:id="1358" w:author="S2-2204800" w:date="2022-05-23T11:20:00Z">
        <w:r w:rsidRPr="00DF1C8B">
          <w:t>-</w:t>
        </w:r>
        <w:r w:rsidRPr="00DF1C8B">
          <w:tab/>
          <w:t>For RRC_INACTIVE UEs, multicast session activation is to be determined by RAN WGs.</w:t>
        </w:r>
      </w:ins>
    </w:p>
    <w:p w14:paraId="6E6CA355" w14:textId="1C4DDEAB" w:rsidR="00025CEB" w:rsidRPr="00650F13" w:rsidDel="00650F13" w:rsidRDefault="00025CEB" w:rsidP="00025CEB">
      <w:pPr>
        <w:rPr>
          <w:ins w:id="1359" w:author="S2-2204800" w:date="2022-05-23T11:20:00Z"/>
          <w:del w:id="1360" w:author="Rapporteur" w:date="2022-05-23T11:29:00Z"/>
          <w:highlight w:val="yellow"/>
          <w:rPrChange w:id="1361" w:author="Rapporteur" w:date="2022-05-23T11:29:00Z">
            <w:rPr>
              <w:ins w:id="1362" w:author="S2-2204800" w:date="2022-05-23T11:20:00Z"/>
              <w:del w:id="1363" w:author="Rapporteur" w:date="2022-05-23T11:29:00Z"/>
            </w:rPr>
          </w:rPrChange>
        </w:rPr>
      </w:pPr>
      <w:ins w:id="1364" w:author="S2-2204800" w:date="2022-05-23T11:20:00Z">
        <w:del w:id="1365" w:author="Rapporteur" w:date="2022-05-23T11:29:00Z">
          <w:r w:rsidRPr="00650F13" w:rsidDel="00650F13">
            <w:rPr>
              <w:highlight w:val="yellow"/>
              <w:rPrChange w:id="1366" w:author="Rapporteur" w:date="2022-05-23T11:29:00Z">
                <w:rPr/>
              </w:rPrChange>
            </w:rPr>
            <w:delText>AMF:</w:delText>
          </w:r>
        </w:del>
      </w:ins>
    </w:p>
    <w:p w14:paraId="58C2D895" w14:textId="726411DF" w:rsidR="00025CEB" w:rsidRPr="00650F13" w:rsidDel="00650F13" w:rsidRDefault="00025CEB" w:rsidP="00025CEB">
      <w:pPr>
        <w:pStyle w:val="B1"/>
        <w:rPr>
          <w:ins w:id="1367" w:author="S2-2204800" w:date="2022-05-23T11:20:00Z"/>
          <w:del w:id="1368" w:author="Rapporteur" w:date="2022-05-23T11:29:00Z"/>
          <w:highlight w:val="yellow"/>
          <w:rPrChange w:id="1369" w:author="Rapporteur" w:date="2022-05-23T11:29:00Z">
            <w:rPr>
              <w:ins w:id="1370" w:author="S2-2204800" w:date="2022-05-23T11:20:00Z"/>
              <w:del w:id="1371" w:author="Rapporteur" w:date="2022-05-23T11:29:00Z"/>
            </w:rPr>
          </w:rPrChange>
        </w:rPr>
      </w:pPr>
      <w:ins w:id="1372" w:author="S2-2204800" w:date="2022-05-23T11:20:00Z">
        <w:del w:id="1373" w:author="Rapporteur" w:date="2022-05-23T11:29:00Z">
          <w:r w:rsidRPr="00650F13" w:rsidDel="00650F13">
            <w:rPr>
              <w:highlight w:val="yellow"/>
              <w:rPrChange w:id="1374" w:author="Rapporteur" w:date="2022-05-23T11:29:00Z">
                <w:rPr/>
              </w:rPrChange>
            </w:rPr>
            <w:delText>-</w:delText>
          </w:r>
          <w:r w:rsidRPr="00650F13" w:rsidDel="00650F13">
            <w:rPr>
              <w:highlight w:val="yellow"/>
              <w:rPrChange w:id="1375" w:author="Rapporteur" w:date="2022-05-23T11:29:00Z">
                <w:rPr/>
              </w:rPrChange>
            </w:rPr>
            <w:tab/>
          </w:r>
        </w:del>
      </w:ins>
    </w:p>
    <w:p w14:paraId="45FBAAC3" w14:textId="040E8A5B" w:rsidR="00025CEB" w:rsidRPr="00650F13" w:rsidDel="00650F13" w:rsidRDefault="00025CEB" w:rsidP="00025CEB">
      <w:pPr>
        <w:rPr>
          <w:ins w:id="1376" w:author="S2-2204800" w:date="2022-05-23T11:20:00Z"/>
          <w:del w:id="1377" w:author="Rapporteur" w:date="2022-05-23T11:29:00Z"/>
          <w:highlight w:val="yellow"/>
          <w:rPrChange w:id="1378" w:author="Rapporteur" w:date="2022-05-23T11:29:00Z">
            <w:rPr>
              <w:ins w:id="1379" w:author="S2-2204800" w:date="2022-05-23T11:20:00Z"/>
              <w:del w:id="1380" w:author="Rapporteur" w:date="2022-05-23T11:29:00Z"/>
            </w:rPr>
          </w:rPrChange>
        </w:rPr>
      </w:pPr>
      <w:ins w:id="1381" w:author="S2-2204800" w:date="2022-05-23T11:20:00Z">
        <w:del w:id="1382" w:author="Rapporteur" w:date="2022-05-23T11:29:00Z">
          <w:r w:rsidRPr="00650F13" w:rsidDel="00650F13">
            <w:rPr>
              <w:highlight w:val="yellow"/>
              <w:rPrChange w:id="1383" w:author="Rapporteur" w:date="2022-05-23T11:29:00Z">
                <w:rPr/>
              </w:rPrChange>
            </w:rPr>
            <w:delText>SMF:</w:delText>
          </w:r>
        </w:del>
      </w:ins>
    </w:p>
    <w:p w14:paraId="62D2E47D" w14:textId="3CDE7FBA" w:rsidR="00025CEB" w:rsidRPr="00650F13" w:rsidDel="00650F13" w:rsidRDefault="00025CEB" w:rsidP="00025CEB">
      <w:pPr>
        <w:pStyle w:val="B1"/>
        <w:rPr>
          <w:ins w:id="1384" w:author="S2-2204800" w:date="2022-05-23T11:20:00Z"/>
          <w:del w:id="1385" w:author="Rapporteur" w:date="2022-05-23T11:29:00Z"/>
          <w:highlight w:val="yellow"/>
          <w:rPrChange w:id="1386" w:author="Rapporteur" w:date="2022-05-23T11:29:00Z">
            <w:rPr>
              <w:ins w:id="1387" w:author="S2-2204800" w:date="2022-05-23T11:20:00Z"/>
              <w:del w:id="1388" w:author="Rapporteur" w:date="2022-05-23T11:29:00Z"/>
            </w:rPr>
          </w:rPrChange>
        </w:rPr>
      </w:pPr>
      <w:ins w:id="1389" w:author="S2-2204800" w:date="2022-05-23T11:20:00Z">
        <w:del w:id="1390" w:author="Rapporteur" w:date="2022-05-23T11:29:00Z">
          <w:r w:rsidRPr="00650F13" w:rsidDel="00650F13">
            <w:rPr>
              <w:highlight w:val="yellow"/>
              <w:rPrChange w:id="1391" w:author="Rapporteur" w:date="2022-05-23T11:29:00Z">
                <w:rPr/>
              </w:rPrChange>
            </w:rPr>
            <w:delText>-</w:delText>
          </w:r>
          <w:r w:rsidRPr="00650F13" w:rsidDel="00650F13">
            <w:rPr>
              <w:highlight w:val="yellow"/>
              <w:rPrChange w:id="1392" w:author="Rapporteur" w:date="2022-05-23T11:29:00Z">
                <w:rPr/>
              </w:rPrChange>
            </w:rPr>
            <w:tab/>
          </w:r>
        </w:del>
      </w:ins>
    </w:p>
    <w:p w14:paraId="4F946D98" w14:textId="3ED6E507" w:rsidR="00025CEB" w:rsidRPr="00650F13" w:rsidDel="00650F13" w:rsidRDefault="00025CEB" w:rsidP="00025CEB">
      <w:pPr>
        <w:rPr>
          <w:ins w:id="1393" w:author="S2-2204800" w:date="2022-05-23T11:20:00Z"/>
          <w:del w:id="1394" w:author="Rapporteur" w:date="2022-05-23T11:29:00Z"/>
          <w:highlight w:val="yellow"/>
          <w:rPrChange w:id="1395" w:author="Rapporteur" w:date="2022-05-23T11:29:00Z">
            <w:rPr>
              <w:ins w:id="1396" w:author="S2-2204800" w:date="2022-05-23T11:20:00Z"/>
              <w:del w:id="1397" w:author="Rapporteur" w:date="2022-05-23T11:29:00Z"/>
            </w:rPr>
          </w:rPrChange>
        </w:rPr>
      </w:pPr>
      <w:ins w:id="1398" w:author="S2-2204800" w:date="2022-05-23T11:20:00Z">
        <w:del w:id="1399" w:author="Rapporteur" w:date="2022-05-23T11:29:00Z">
          <w:r w:rsidRPr="00650F13" w:rsidDel="00650F13">
            <w:rPr>
              <w:highlight w:val="yellow"/>
              <w:rPrChange w:id="1400" w:author="Rapporteur" w:date="2022-05-23T11:29:00Z">
                <w:rPr/>
              </w:rPrChange>
            </w:rPr>
            <w:lastRenderedPageBreak/>
            <w:delText>NG-RAN:</w:delText>
          </w:r>
        </w:del>
      </w:ins>
    </w:p>
    <w:p w14:paraId="0C3D466D" w14:textId="551D0AF1" w:rsidR="00025CEB" w:rsidDel="00650F13" w:rsidRDefault="00025CEB" w:rsidP="00025CEB">
      <w:pPr>
        <w:pStyle w:val="B1"/>
        <w:rPr>
          <w:ins w:id="1401" w:author="S2-2204800" w:date="2022-05-23T11:20:00Z"/>
          <w:del w:id="1402" w:author="Rapporteur" w:date="2022-05-23T11:29:00Z"/>
        </w:rPr>
      </w:pPr>
      <w:ins w:id="1403" w:author="S2-2204800" w:date="2022-05-23T11:20:00Z">
        <w:del w:id="1404" w:author="Rapporteur" w:date="2022-05-23T11:29:00Z">
          <w:r w:rsidRPr="00650F13" w:rsidDel="00650F13">
            <w:rPr>
              <w:highlight w:val="yellow"/>
              <w:rPrChange w:id="1405" w:author="Rapporteur" w:date="2022-05-23T11:29:00Z">
                <w:rPr/>
              </w:rPrChange>
            </w:rPr>
            <w:delText>-</w:delText>
          </w:r>
          <w:r w:rsidDel="00650F13">
            <w:tab/>
          </w:r>
        </w:del>
      </w:ins>
    </w:p>
    <w:p w14:paraId="5FCF4BBB" w14:textId="18C62DC2" w:rsidR="0025322B" w:rsidRDefault="00025CEB" w:rsidP="0025322B">
      <w:pPr>
        <w:pStyle w:val="EditorsNote"/>
        <w:rPr>
          <w:rFonts w:eastAsiaTheme="minorEastAsia"/>
        </w:rPr>
      </w:pPr>
      <w:ins w:id="1406" w:author="S2-2204800" w:date="2022-05-23T11:20:00Z">
        <w:r>
          <w:t>Editor's note: Detailed impact will be determined by (and/or in collaboration with) RAN WGs.</w:t>
        </w:r>
      </w:ins>
    </w:p>
    <w:p w14:paraId="05D6386F" w14:textId="77777777" w:rsidR="0025322B" w:rsidRPr="0025322B" w:rsidRDefault="0025322B" w:rsidP="0025322B">
      <w:pPr>
        <w:pStyle w:val="EditorsNote"/>
        <w:rPr>
          <w:ins w:id="1407" w:author="S2-2204803" w:date="2022-05-23T11:33:00Z"/>
          <w:rFonts w:eastAsiaTheme="minorEastAsia"/>
        </w:rPr>
      </w:pPr>
    </w:p>
    <w:p w14:paraId="7BD32712" w14:textId="064D5CF8" w:rsidR="0025322B" w:rsidRDefault="0025322B" w:rsidP="0025322B">
      <w:pPr>
        <w:pStyle w:val="21"/>
        <w:rPr>
          <w:ins w:id="1408" w:author="S2-2204803" w:date="2022-05-23T11:33:00Z"/>
          <w:rFonts w:eastAsia="等线"/>
        </w:rPr>
      </w:pPr>
      <w:bookmarkStart w:id="1409" w:name="_Toc97289436"/>
      <w:ins w:id="1410" w:author="S2-2204803" w:date="2022-05-23T11:33:00Z">
        <w:r>
          <w:rPr>
            <w:rFonts w:eastAsia="等线"/>
            <w:lang w:eastAsia="zh-CN"/>
          </w:rPr>
          <w:t>6.</w:t>
        </w:r>
      </w:ins>
      <w:ins w:id="1411" w:author="Rapporteur" w:date="2022-05-23T11:34:00Z">
        <w:r>
          <w:rPr>
            <w:rFonts w:eastAsia="等线"/>
            <w:lang w:eastAsia="zh-CN"/>
          </w:rPr>
          <w:t>19</w:t>
        </w:r>
      </w:ins>
      <w:ins w:id="1412" w:author="S2-2204803" w:date="2022-05-23T11:33:00Z">
        <w:r>
          <w:rPr>
            <w:rFonts w:eastAsia="等线"/>
            <w:lang w:eastAsia="ko-KR"/>
          </w:rPr>
          <w:tab/>
        </w:r>
        <w:r>
          <w:rPr>
            <w:rFonts w:eastAsia="等线"/>
          </w:rPr>
          <w:t>Solution</w:t>
        </w:r>
        <w:r>
          <w:rPr>
            <w:rFonts w:eastAsia="等线"/>
            <w:lang w:eastAsia="zh-CN"/>
          </w:rPr>
          <w:t xml:space="preserve"> #</w:t>
        </w:r>
      </w:ins>
      <w:ins w:id="1413" w:author="Rapporteur" w:date="2022-05-23T11:36:00Z">
        <w:r>
          <w:rPr>
            <w:rFonts w:eastAsia="等线"/>
            <w:lang w:eastAsia="zh-CN"/>
          </w:rPr>
          <w:t>19</w:t>
        </w:r>
      </w:ins>
      <w:ins w:id="1414" w:author="S2-2204803" w:date="2022-05-23T11:33:00Z">
        <w:r>
          <w:rPr>
            <w:rFonts w:eastAsia="等线"/>
          </w:rPr>
          <w:t xml:space="preserve">: Procedures for </w:t>
        </w:r>
        <w:bookmarkEnd w:id="1409"/>
        <w:r>
          <w:rPr>
            <w:rFonts w:eastAsia="等线"/>
          </w:rPr>
          <w:t>Transmission mode tor inactive data reception</w:t>
        </w:r>
      </w:ins>
    </w:p>
    <w:p w14:paraId="6E8ED74C" w14:textId="06E756B7" w:rsidR="0025322B" w:rsidRDefault="0025322B" w:rsidP="0025322B">
      <w:pPr>
        <w:pStyle w:val="31"/>
        <w:rPr>
          <w:ins w:id="1415" w:author="S2-2204803" w:date="2022-05-23T11:33:00Z"/>
          <w:rFonts w:eastAsia="等线"/>
          <w:lang w:eastAsia="ko-KR"/>
        </w:rPr>
      </w:pPr>
      <w:bookmarkStart w:id="1416" w:name="_Toc97289437"/>
      <w:ins w:id="1417" w:author="S2-2204803" w:date="2022-05-23T11:33:00Z">
        <w:r>
          <w:rPr>
            <w:rFonts w:eastAsia="等线"/>
            <w:lang w:eastAsia="ko-KR"/>
          </w:rPr>
          <w:t>6.</w:t>
        </w:r>
      </w:ins>
      <w:ins w:id="1418" w:author="Rapporteur" w:date="2022-05-23T11:34:00Z">
        <w:r>
          <w:rPr>
            <w:rFonts w:eastAsia="等线"/>
            <w:lang w:eastAsia="ko-KR"/>
          </w:rPr>
          <w:t>19</w:t>
        </w:r>
      </w:ins>
      <w:ins w:id="1419" w:author="S2-2204803" w:date="2022-05-23T11:33:00Z">
        <w:r>
          <w:rPr>
            <w:rFonts w:eastAsia="等线"/>
            <w:lang w:eastAsia="ko-KR"/>
          </w:rPr>
          <w:t>.1</w:t>
        </w:r>
        <w:r>
          <w:rPr>
            <w:rFonts w:eastAsia="等线"/>
            <w:lang w:eastAsia="ko-KR"/>
          </w:rPr>
          <w:tab/>
          <w:t>Introduction</w:t>
        </w:r>
        <w:bookmarkEnd w:id="1416"/>
      </w:ins>
    </w:p>
    <w:p w14:paraId="78E65EE4" w14:textId="77777777" w:rsidR="0025322B" w:rsidRDefault="0025322B" w:rsidP="0025322B">
      <w:pPr>
        <w:rPr>
          <w:ins w:id="1420" w:author="S2-2204803" w:date="2022-05-23T11:33:00Z"/>
          <w:lang w:eastAsia="ko-KR"/>
        </w:rPr>
      </w:pPr>
      <w:ins w:id="1421" w:author="S2-2204803" w:date="2022-05-23T11:33:00Z">
        <w:r>
          <w:rPr>
            <w:lang w:eastAsia="ko-KR"/>
          </w:rPr>
          <w:t>This solution addresses Key Issue #1.</w:t>
        </w:r>
      </w:ins>
    </w:p>
    <w:p w14:paraId="38D33A67" w14:textId="73CB1E04" w:rsidR="0025322B" w:rsidRDefault="0025322B" w:rsidP="0025322B">
      <w:pPr>
        <w:pStyle w:val="31"/>
        <w:rPr>
          <w:ins w:id="1422" w:author="S2-2204803" w:date="2022-05-23T11:33:00Z"/>
          <w:rFonts w:eastAsia="等线"/>
        </w:rPr>
      </w:pPr>
      <w:bookmarkStart w:id="1423" w:name="_Toc97289438"/>
      <w:ins w:id="1424" w:author="S2-2204803" w:date="2022-05-23T11:33:00Z">
        <w:r>
          <w:rPr>
            <w:rFonts w:eastAsia="等线"/>
          </w:rPr>
          <w:t>6.</w:t>
        </w:r>
      </w:ins>
      <w:ins w:id="1425" w:author="Rapporteur" w:date="2022-05-23T11:34:00Z">
        <w:r>
          <w:rPr>
            <w:rFonts w:eastAsia="等线"/>
          </w:rPr>
          <w:t>19</w:t>
        </w:r>
      </w:ins>
      <w:ins w:id="1426" w:author="S2-2204803" w:date="2022-05-23T11:33:00Z">
        <w:r>
          <w:rPr>
            <w:rFonts w:eastAsia="等线"/>
          </w:rPr>
          <w:t>.2</w:t>
        </w:r>
        <w:r>
          <w:rPr>
            <w:rFonts w:eastAsia="等线"/>
          </w:rPr>
          <w:tab/>
          <w:t>Functional description</w:t>
        </w:r>
        <w:bookmarkEnd w:id="1423"/>
      </w:ins>
    </w:p>
    <w:p w14:paraId="1A7458B6" w14:textId="77777777" w:rsidR="0025322B" w:rsidRDefault="0025322B" w:rsidP="0025322B">
      <w:pPr>
        <w:rPr>
          <w:ins w:id="1427" w:author="S2-2204803" w:date="2022-05-23T11:33:00Z"/>
          <w:lang w:eastAsia="ko-KR"/>
        </w:rPr>
      </w:pPr>
      <w:ins w:id="1428" w:author="S2-2204803" w:date="2022-05-23T11:33:00Z">
        <w:r>
          <w:rPr>
            <w:lang w:eastAsia="ko-KR"/>
          </w:rPr>
          <w:t>This solution builds on top of solution 1.</w:t>
        </w:r>
      </w:ins>
    </w:p>
    <w:p w14:paraId="7C7C090B" w14:textId="77777777" w:rsidR="0025322B" w:rsidRDefault="0025322B" w:rsidP="0025322B">
      <w:pPr>
        <w:rPr>
          <w:ins w:id="1429" w:author="S2-2204803" w:date="2022-05-23T11:33:00Z"/>
          <w:lang w:eastAsia="ko-KR"/>
        </w:rPr>
      </w:pPr>
      <w:ins w:id="1430" w:author="S2-2204803" w:date="2022-05-23T11:33:00Z">
        <w:r>
          <w:rPr>
            <w:lang w:eastAsia="ko-KR"/>
          </w:rPr>
          <w:t>UEs that transition to RRC inactive mode can move freely in their RAN notification area without notifying the RAN nodes. Their location is thus not known at cell level. At the moment only the RAN node serving a UE is aware that it is participating in an MBS multicast session. Additional RAN nodes not handling UEs within the multicast session themselves but within RAN notification areas of UEs in the multicast session may need to be made aware of the multicast session and perform procedures for the multicast session such as transmitting data of the multicast session</w:t>
        </w:r>
        <w:r w:rsidRPr="00254C37">
          <w:rPr>
            <w:lang w:eastAsia="ko-KR"/>
          </w:rPr>
          <w:t xml:space="preserve"> </w:t>
        </w:r>
        <w:r>
          <w:rPr>
            <w:lang w:eastAsia="ko-KR"/>
          </w:rPr>
          <w:t>and also manage the related the shared delivery path.</w:t>
        </w:r>
      </w:ins>
    </w:p>
    <w:p w14:paraId="3D73DD69" w14:textId="1FEA5540" w:rsidR="0025322B" w:rsidRPr="008A014E" w:rsidRDefault="0025322B" w:rsidP="0025322B">
      <w:pPr>
        <w:pStyle w:val="EditorsNote"/>
        <w:rPr>
          <w:ins w:id="1431" w:author="S2-2204803" w:date="2022-05-23T11:33:00Z"/>
          <w:lang w:eastAsia="ko-KR"/>
        </w:rPr>
      </w:pPr>
      <w:ins w:id="1432" w:author="S2-2204803" w:date="2022-05-23T11:33:00Z">
        <w:r w:rsidRPr="008A014E">
          <w:rPr>
            <w:lang w:eastAsia="ko-KR"/>
          </w:rPr>
          <w:t>Editor's note:</w:t>
        </w:r>
        <w:r w:rsidRPr="008A014E">
          <w:rPr>
            <w:lang w:eastAsia="ko-KR"/>
          </w:rPr>
          <w:tab/>
          <w:t xml:space="preserve">Related procedures need to be defined by RAN WGs. It also </w:t>
        </w:r>
      </w:ins>
      <w:ins w:id="1433" w:author="Rapporteur" w:date="2022-05-23T11:37:00Z">
        <w:r w:rsidRPr="008A014E">
          <w:rPr>
            <w:lang w:eastAsia="ko-KR"/>
          </w:rPr>
          <w:t>needs</w:t>
        </w:r>
      </w:ins>
      <w:ins w:id="1434" w:author="S2-2204803" w:date="2022-05-23T11:33:00Z">
        <w:r w:rsidRPr="008A014E">
          <w:rPr>
            <w:lang w:eastAsia="ko-KR"/>
          </w:rPr>
          <w:t xml:space="preserve"> to be studied by RAN WGs whether it is possible to determine the presence of </w:t>
        </w:r>
      </w:ins>
      <w:ins w:id="1435" w:author="Rapporteur" w:date="2022-05-23T11:37:00Z">
        <w:r w:rsidRPr="008A014E">
          <w:rPr>
            <w:lang w:eastAsia="ko-KR"/>
          </w:rPr>
          <w:t>inactive</w:t>
        </w:r>
      </w:ins>
      <w:ins w:id="1436" w:author="S2-2204803" w:date="2022-05-23T11:33:00Z">
        <w:r w:rsidRPr="008A014E">
          <w:rPr>
            <w:lang w:eastAsia="ko-KR"/>
          </w:rPr>
          <w:t xml:space="preserve"> UEs that desire to receive a multicast session in a cell.</w:t>
        </w:r>
      </w:ins>
    </w:p>
    <w:p w14:paraId="2101ED13" w14:textId="77777777" w:rsidR="0025322B" w:rsidRDefault="0025322B" w:rsidP="0025322B">
      <w:pPr>
        <w:rPr>
          <w:ins w:id="1437" w:author="S2-2204803" w:date="2022-05-23T11:33:00Z"/>
          <w:lang w:eastAsia="ko-KR"/>
        </w:rPr>
      </w:pPr>
      <w:ins w:id="1438" w:author="S2-2204803" w:date="2022-05-23T11:33:00Z">
        <w:r>
          <w:rPr>
            <w:lang w:eastAsia="ko-KR"/>
          </w:rPr>
          <w:t>RAN nodes not serving any connected UEs in the MBS sessions thus need to be aware of the MBS session. This solution describes two option to accomplish that with CN impacts:</w:t>
        </w:r>
      </w:ins>
    </w:p>
    <w:p w14:paraId="61F0A2E7" w14:textId="77777777" w:rsidR="0025322B" w:rsidRDefault="0025322B" w:rsidP="0025322B">
      <w:pPr>
        <w:pStyle w:val="B1"/>
        <w:rPr>
          <w:ins w:id="1439" w:author="S2-2204803" w:date="2022-05-23T11:33:00Z"/>
          <w:lang w:val="de-DE" w:eastAsia="ko-KR"/>
        </w:rPr>
      </w:pPr>
      <w:ins w:id="1440" w:author="S2-2204803" w:date="2022-05-23T11:33:00Z">
        <w:r w:rsidRPr="005E0701">
          <w:rPr>
            <w:b/>
            <w:bCs/>
            <w:lang w:val="de-DE" w:eastAsia="ko-KR"/>
          </w:rPr>
          <w:t>Option A</w:t>
        </w:r>
        <w:r>
          <w:rPr>
            <w:lang w:val="de-DE" w:eastAsia="ko-KR"/>
          </w:rPr>
          <w:t xml:space="preserve">: </w:t>
        </w:r>
        <w:r>
          <w:rPr>
            <w:lang w:eastAsia="ko-KR"/>
          </w:rPr>
          <w:t xml:space="preserve">RAN </w:t>
        </w:r>
        <w:r>
          <w:rPr>
            <w:lang w:val="de-DE" w:eastAsia="ko-KR"/>
          </w:rPr>
          <w:t>nodes inform their peers serving parts of RAN notification areas of UEs in an MBS session about the MBS session. The peer RAN nodes request assistance information from the CN via shared delivery establishment.</w:t>
        </w:r>
      </w:ins>
    </w:p>
    <w:p w14:paraId="67A6702D" w14:textId="77777777" w:rsidR="0025322B" w:rsidRDefault="0025322B" w:rsidP="0025322B">
      <w:pPr>
        <w:pStyle w:val="B1"/>
        <w:rPr>
          <w:ins w:id="1441" w:author="S2-2204803" w:date="2022-05-23T11:33:00Z"/>
          <w:lang w:val="de-DE" w:eastAsia="ko-KR"/>
        </w:rPr>
      </w:pPr>
      <w:ins w:id="1442" w:author="S2-2204803" w:date="2022-05-23T11:33:00Z">
        <w:r w:rsidRPr="005E0701">
          <w:rPr>
            <w:b/>
            <w:bCs/>
            <w:lang w:val="de-DE" w:eastAsia="ko-KR"/>
          </w:rPr>
          <w:t>Option B</w:t>
        </w:r>
        <w:r>
          <w:rPr>
            <w:lang w:val="de-DE" w:eastAsia="ko-KR"/>
          </w:rPr>
          <w:t>: The MB-SMF informs all RAN nodes in a service area of an MBS session via the AMF about the MBS session</w:t>
        </w:r>
      </w:ins>
    </w:p>
    <w:p w14:paraId="772A5CA4" w14:textId="77777777" w:rsidR="0025322B" w:rsidRPr="00E95EF3" w:rsidRDefault="0025322B" w:rsidP="0025322B">
      <w:pPr>
        <w:pStyle w:val="EditorsNote"/>
        <w:rPr>
          <w:ins w:id="1443" w:author="S2-2204803" w:date="2022-05-23T11:33:00Z"/>
          <w:lang w:eastAsia="ko-KR"/>
        </w:rPr>
      </w:pPr>
      <w:ins w:id="1444" w:author="S2-2204803" w:date="2022-05-23T11:33:00Z">
        <w:r>
          <w:rPr>
            <w:lang w:eastAsia="ko-KR"/>
          </w:rPr>
          <w:t>Editor's Note: The RAN-centric option A may exist, but is in scope of RAN WGs to a large extent. The Evaluation of this proposal thus requires RAN feedback.</w:t>
        </w:r>
      </w:ins>
    </w:p>
    <w:p w14:paraId="2F30E7CE" w14:textId="77777777" w:rsidR="0025322B" w:rsidRPr="005E0701" w:rsidRDefault="0025322B" w:rsidP="0025322B">
      <w:pPr>
        <w:rPr>
          <w:ins w:id="1445" w:author="S2-2204803" w:date="2022-05-23T11:33:00Z"/>
          <w:lang w:eastAsia="ko-KR"/>
        </w:rPr>
      </w:pPr>
      <w:ins w:id="1446" w:author="S2-2204803" w:date="2022-05-23T11:33:00Z">
        <w:r w:rsidRPr="005E0701">
          <w:rPr>
            <w:lang w:eastAsia="ko-KR"/>
          </w:rPr>
          <w:t>As service areas are optional for MBS sessions, all RAN nodes in a PLMN are possible affected by Option B</w:t>
        </w:r>
        <w:r>
          <w:rPr>
            <w:lang w:eastAsia="ko-KR"/>
          </w:rPr>
          <w:t>.</w:t>
        </w:r>
      </w:ins>
    </w:p>
    <w:p w14:paraId="023996CB" w14:textId="77777777" w:rsidR="0025322B" w:rsidRPr="00E95EF3" w:rsidRDefault="0025322B" w:rsidP="0025322B">
      <w:pPr>
        <w:pStyle w:val="EditorsNote"/>
        <w:rPr>
          <w:ins w:id="1447" w:author="S2-2204803" w:date="2022-05-23T11:33:00Z"/>
          <w:lang w:eastAsia="ko-KR"/>
        </w:rPr>
      </w:pPr>
      <w:ins w:id="1448" w:author="S2-2204803" w:date="2022-05-23T11:33:00Z">
        <w:r>
          <w:rPr>
            <w:lang w:eastAsia="ko-KR"/>
          </w:rPr>
          <w:t>Editor's Note: It may be preferable to only inform RAN nodes within RAN paging areas, but related procedures need to be investigated by RAN WGs</w:t>
        </w:r>
      </w:ins>
    </w:p>
    <w:p w14:paraId="765A8BC3" w14:textId="77777777" w:rsidR="0025322B" w:rsidRDefault="0025322B" w:rsidP="0025322B">
      <w:pPr>
        <w:rPr>
          <w:ins w:id="1449" w:author="S2-2204803" w:date="2022-05-23T11:33:00Z"/>
          <w:lang w:eastAsia="ko-KR"/>
        </w:rPr>
      </w:pPr>
      <w:ins w:id="1450" w:author="S2-2204803" w:date="2022-05-23T11:33:00Z">
        <w:r>
          <w:rPr>
            <w:lang w:eastAsia="ko-KR"/>
          </w:rPr>
          <w:t>RRC_inactive UEs can move to cells where the transmission mode for RRC connected state is applied and then need to transition to the RRC connected state to receive MBS data.</w:t>
        </w:r>
      </w:ins>
    </w:p>
    <w:p w14:paraId="0AB0A385" w14:textId="77777777" w:rsidR="0025322B" w:rsidRDefault="0025322B" w:rsidP="0025322B">
      <w:pPr>
        <w:rPr>
          <w:ins w:id="1451" w:author="S2-2204803" w:date="2022-05-23T11:33:00Z"/>
          <w:lang w:eastAsia="ko-KR"/>
        </w:rPr>
      </w:pPr>
      <w:ins w:id="1452" w:author="S2-2204803" w:date="2022-05-23T11:33:00Z">
        <w:r>
          <w:rPr>
            <w:lang w:eastAsia="ko-KR"/>
          </w:rPr>
          <w:t>The current MBS session activation procedures use paging for the MBS session and trigger RRC-inactive UEs to transition to RRC-connected state. For the transmission mode for RRC_inactive reception, RRC-inactive UEs should be made aware that the MBS multicast session is activated but remain in RRC-inactive state.</w:t>
        </w:r>
      </w:ins>
    </w:p>
    <w:p w14:paraId="357DCA1B" w14:textId="77777777" w:rsidR="0025322B" w:rsidRPr="00880E82" w:rsidRDefault="0025322B" w:rsidP="0025322B">
      <w:pPr>
        <w:pStyle w:val="EditorsNote"/>
        <w:rPr>
          <w:ins w:id="1453" w:author="S2-2204803" w:date="2022-05-23T11:33:00Z"/>
          <w:lang w:eastAsia="ko-KR"/>
        </w:rPr>
      </w:pPr>
      <w:ins w:id="1454" w:author="S2-2204803" w:date="2022-05-23T11:33:00Z">
        <w:r w:rsidRPr="00880E82">
          <w:rPr>
            <w:lang w:eastAsia="ko-KR"/>
          </w:rPr>
          <w:t>Editor's note:</w:t>
        </w:r>
        <w:r w:rsidRPr="00880E82">
          <w:rPr>
            <w:lang w:eastAsia="ko-KR"/>
          </w:rPr>
          <w:tab/>
          <w:t>Related procedures need to be defined by RAN WGs.</w:t>
        </w:r>
      </w:ins>
    </w:p>
    <w:p w14:paraId="35BF4EC4" w14:textId="77777777" w:rsidR="0025322B" w:rsidRPr="00880E82" w:rsidRDefault="0025322B" w:rsidP="0025322B">
      <w:pPr>
        <w:pStyle w:val="EditorsNote"/>
        <w:rPr>
          <w:ins w:id="1455" w:author="S2-2204803" w:date="2022-05-23T11:33:00Z"/>
          <w:lang w:eastAsia="ko-KR"/>
        </w:rPr>
      </w:pPr>
      <w:ins w:id="1456" w:author="S2-2204803" w:date="2022-05-23T11:33:00Z">
        <w:r w:rsidRPr="00880E82">
          <w:rPr>
            <w:lang w:eastAsia="ko-KR"/>
          </w:rPr>
          <w:t>Editor's note:</w:t>
        </w:r>
        <w:r w:rsidRPr="00880E82">
          <w:rPr>
            <w:lang w:eastAsia="ko-KR"/>
          </w:rPr>
          <w:tab/>
          <w:t>Procedures to support UEs that move between cells with diff</w:t>
        </w:r>
        <w:r>
          <w:rPr>
            <w:lang w:eastAsia="ko-KR"/>
          </w:rPr>
          <w:t>e</w:t>
        </w:r>
        <w:r w:rsidRPr="00880E82">
          <w:rPr>
            <w:lang w:eastAsia="ko-KR"/>
          </w:rPr>
          <w:t>rent transmission mode need to be agreed by RAN WGs.</w:t>
        </w:r>
      </w:ins>
    </w:p>
    <w:p w14:paraId="073D90B2" w14:textId="1A17E87E" w:rsidR="0025322B" w:rsidRDefault="0025322B" w:rsidP="0025322B">
      <w:pPr>
        <w:pStyle w:val="31"/>
        <w:rPr>
          <w:ins w:id="1457" w:author="S2-2204803" w:date="2022-05-23T11:33:00Z"/>
          <w:rFonts w:eastAsia="等线"/>
        </w:rPr>
      </w:pPr>
      <w:bookmarkStart w:id="1458" w:name="_Toc97289439"/>
      <w:ins w:id="1459" w:author="S2-2204803" w:date="2022-05-23T11:33:00Z">
        <w:r>
          <w:rPr>
            <w:rFonts w:eastAsia="等线"/>
          </w:rPr>
          <w:t>6.</w:t>
        </w:r>
      </w:ins>
      <w:ins w:id="1460" w:author="Rapporteur" w:date="2022-05-23T11:35:00Z">
        <w:r>
          <w:rPr>
            <w:rFonts w:eastAsia="等线"/>
          </w:rPr>
          <w:t>19</w:t>
        </w:r>
      </w:ins>
      <w:ins w:id="1461" w:author="S2-2204803" w:date="2022-05-23T11:33:00Z">
        <w:r>
          <w:rPr>
            <w:rFonts w:eastAsia="等线"/>
          </w:rPr>
          <w:t>.3</w:t>
        </w:r>
        <w:r>
          <w:rPr>
            <w:rFonts w:eastAsia="等线"/>
          </w:rPr>
          <w:tab/>
          <w:t>Procedures</w:t>
        </w:r>
        <w:bookmarkEnd w:id="1458"/>
      </w:ins>
    </w:p>
    <w:p w14:paraId="5FE4A7D2" w14:textId="77777777" w:rsidR="0025322B" w:rsidRPr="006C4301" w:rsidRDefault="0025322B" w:rsidP="0025322B">
      <w:pPr>
        <w:pStyle w:val="EditorsNote"/>
        <w:rPr>
          <w:ins w:id="1462" w:author="S2-2204803" w:date="2022-05-23T11:33:00Z"/>
        </w:rPr>
      </w:pPr>
      <w:bookmarkStart w:id="1463" w:name="_Toc97289441"/>
      <w:ins w:id="1464" w:author="S2-2204803" w:date="2022-05-23T11:33:00Z">
        <w:r w:rsidRPr="00563473">
          <w:rPr>
            <w:lang w:val="en-US"/>
          </w:rPr>
          <w:t>Editor's Notes: It is not assumed all the RAN node within the same RNA area have the same capability.</w:t>
        </w:r>
        <w:r w:rsidRPr="00563473">
          <w:t xml:space="preserve"> </w:t>
        </w:r>
        <w:r>
          <w:rPr>
            <w:lang w:val="en-US"/>
          </w:rPr>
          <w:t>I</w:t>
        </w:r>
        <w:r w:rsidRPr="00563473">
          <w:rPr>
            <w:lang w:val="en-US"/>
          </w:rPr>
          <w:t>t needs to be verified whether there are gap</w:t>
        </w:r>
        <w:r>
          <w:rPr>
            <w:lang w:val="en-US"/>
          </w:rPr>
          <w:t>s</w:t>
        </w:r>
        <w:r w:rsidRPr="00563473">
          <w:rPr>
            <w:lang w:val="en-US"/>
          </w:rPr>
          <w:t xml:space="preserve"> in the procedures for inhomogeneous deployment</w:t>
        </w:r>
        <w:r>
          <w:rPr>
            <w:lang w:val="en-US"/>
          </w:rPr>
          <w:t xml:space="preserve">  </w:t>
        </w:r>
      </w:ins>
    </w:p>
    <w:p w14:paraId="6207151A" w14:textId="77777777" w:rsidR="0025322B" w:rsidRPr="0018061B" w:rsidRDefault="0025322B" w:rsidP="0025322B">
      <w:pPr>
        <w:pStyle w:val="B1"/>
        <w:rPr>
          <w:ins w:id="1465" w:author="S2-2204803" w:date="2022-05-23T11:33:00Z"/>
          <w:lang w:eastAsia="zh-CN"/>
        </w:rPr>
      </w:pPr>
      <w:bookmarkStart w:id="1466" w:name="_Toc97289442"/>
      <w:bookmarkEnd w:id="1463"/>
    </w:p>
    <w:p w14:paraId="44C18347" w14:textId="3286D497" w:rsidR="0025322B" w:rsidRDefault="0025322B" w:rsidP="0025322B">
      <w:pPr>
        <w:pStyle w:val="41"/>
        <w:ind w:left="0" w:firstLine="0"/>
        <w:rPr>
          <w:ins w:id="1467" w:author="S2-2204803" w:date="2022-05-23T11:33:00Z"/>
          <w:rFonts w:eastAsia="等线"/>
        </w:rPr>
      </w:pPr>
      <w:ins w:id="1468" w:author="S2-2204803" w:date="2022-05-23T11:33:00Z">
        <w:r>
          <w:rPr>
            <w:rFonts w:eastAsia="等线"/>
          </w:rPr>
          <w:t>6.</w:t>
        </w:r>
      </w:ins>
      <w:ins w:id="1469" w:author="Rapporteur" w:date="2022-05-23T11:35:00Z">
        <w:r>
          <w:rPr>
            <w:rFonts w:eastAsia="等线"/>
          </w:rPr>
          <w:t>19</w:t>
        </w:r>
      </w:ins>
      <w:ins w:id="1470" w:author="S2-2204803" w:date="2022-05-23T11:33:00Z">
        <w:r>
          <w:rPr>
            <w:rFonts w:eastAsia="等线"/>
          </w:rPr>
          <w:t>.3.1</w:t>
        </w:r>
        <w:r>
          <w:rPr>
            <w:rFonts w:eastAsia="等线"/>
          </w:rPr>
          <w:tab/>
          <w:t xml:space="preserve">Moving a UE to RRC Inactive </w:t>
        </w:r>
        <w:r w:rsidRPr="00FF628C">
          <w:rPr>
            <w:rFonts w:eastAsia="等线"/>
          </w:rPr>
          <w:t>state</w:t>
        </w:r>
        <w:bookmarkEnd w:id="1466"/>
        <w:r w:rsidRPr="00FF628C">
          <w:rPr>
            <w:rFonts w:eastAsia="等线"/>
          </w:rPr>
          <w:t xml:space="preserve"> and providing assistance information to additional RAN nodes (Option A)</w:t>
        </w:r>
        <w:r>
          <w:rPr>
            <w:rFonts w:eastAsia="等线"/>
          </w:rPr>
          <w:t xml:space="preserve"> </w:t>
        </w:r>
      </w:ins>
    </w:p>
    <w:p w14:paraId="4ED605CC" w14:textId="77777777" w:rsidR="0025322B" w:rsidRDefault="0025322B" w:rsidP="0025322B">
      <w:pPr>
        <w:pStyle w:val="TH"/>
        <w:rPr>
          <w:ins w:id="1471" w:author="S2-2204803" w:date="2022-05-23T11:33:00Z"/>
          <w:rFonts w:eastAsia="等线"/>
        </w:rPr>
      </w:pPr>
      <w:ins w:id="1472" w:author="S2-2204803" w:date="2022-05-23T11:33:00Z">
        <w:r w:rsidRPr="00D36FDE">
          <w:rPr>
            <w:rFonts w:cs="Arial"/>
            <w:color w:val="595959" w:themeColor="text1" w:themeTint="A6"/>
            <w:lang w:val="en-US"/>
          </w:rPr>
          <w:object w:dxaOrig="9420" w:dyaOrig="7575" w14:anchorId="20C04E1A">
            <v:shape id="_x0000_i1053" type="#_x0000_t75" style="width:388.6pt;height:312.9pt" o:ole="">
              <v:imagedata r:id="rId82" o:title=""/>
            </v:shape>
            <o:OLEObject Type="Embed" ProgID="Visio.Drawing.15" ShapeID="_x0000_i1053" DrawAspect="Content" ObjectID="_1714828368" r:id="rId83"/>
          </w:object>
        </w:r>
      </w:ins>
    </w:p>
    <w:p w14:paraId="03A93622" w14:textId="41FA7E28" w:rsidR="0025322B" w:rsidRDefault="0025322B" w:rsidP="0025322B">
      <w:pPr>
        <w:pStyle w:val="TF"/>
        <w:rPr>
          <w:ins w:id="1473" w:author="S2-2204803" w:date="2022-05-23T11:33:00Z"/>
        </w:rPr>
      </w:pPr>
      <w:ins w:id="1474" w:author="S2-2204803" w:date="2022-05-23T11:33:00Z">
        <w:r>
          <w:t>Figure 6.</w:t>
        </w:r>
      </w:ins>
      <w:ins w:id="1475" w:author="Rapporteur" w:date="2022-05-23T11:35:00Z">
        <w:r>
          <w:rPr>
            <w:lang w:val="de-DE"/>
          </w:rPr>
          <w:t>19</w:t>
        </w:r>
      </w:ins>
      <w:ins w:id="1476" w:author="S2-2204803" w:date="2022-05-23T11:33:00Z">
        <w:r>
          <w:t>.3.</w:t>
        </w:r>
        <w:r>
          <w:rPr>
            <w:lang w:val="de-DE"/>
          </w:rPr>
          <w:t>1</w:t>
        </w:r>
        <w:r>
          <w:t xml:space="preserve">-1: </w:t>
        </w:r>
        <w:r>
          <w:rPr>
            <w:rFonts w:eastAsia="宋体"/>
            <w:lang w:eastAsia="zh-CN"/>
          </w:rPr>
          <w:t xml:space="preserve">NG-RAN node </w:t>
        </w:r>
        <w:r>
          <w:t xml:space="preserve">moves a UE </w:t>
        </w:r>
        <w:r>
          <w:rPr>
            <w:lang w:val="de-DE"/>
          </w:rPr>
          <w:t xml:space="preserve">in 5MBS session </w:t>
        </w:r>
        <w:r>
          <w:t>to RRC Inactive state</w:t>
        </w:r>
      </w:ins>
    </w:p>
    <w:p w14:paraId="0D8E73B9" w14:textId="77777777" w:rsidR="0025322B" w:rsidRPr="006C4301" w:rsidRDefault="0025322B" w:rsidP="0025322B">
      <w:pPr>
        <w:pStyle w:val="B1"/>
        <w:numPr>
          <w:ilvl w:val="0"/>
          <w:numId w:val="26"/>
        </w:numPr>
        <w:overflowPunct/>
        <w:autoSpaceDE/>
        <w:autoSpaceDN/>
        <w:adjustRightInd/>
        <w:jc w:val="both"/>
        <w:textAlignment w:val="auto"/>
        <w:rPr>
          <w:ins w:id="1477" w:author="S2-2204803" w:date="2022-05-23T11:33:00Z"/>
        </w:rPr>
      </w:pPr>
      <w:ins w:id="1478" w:author="S2-2204803" w:date="2022-05-23T11:33:00Z">
        <w:r w:rsidRPr="006C4301">
          <w:t>UE joined an MBS session and receives MBS data while in RRC connected state</w:t>
        </w:r>
      </w:ins>
    </w:p>
    <w:p w14:paraId="2CFA2A9E" w14:textId="5C40788C" w:rsidR="0025322B" w:rsidRPr="006C4301" w:rsidRDefault="0025322B" w:rsidP="0025322B">
      <w:pPr>
        <w:pStyle w:val="B1"/>
        <w:numPr>
          <w:ilvl w:val="0"/>
          <w:numId w:val="26"/>
        </w:numPr>
        <w:overflowPunct/>
        <w:autoSpaceDE/>
        <w:autoSpaceDN/>
        <w:adjustRightInd/>
        <w:jc w:val="both"/>
        <w:textAlignment w:val="auto"/>
        <w:rPr>
          <w:ins w:id="1479" w:author="S2-2204803" w:date="2022-05-23T11:33:00Z"/>
        </w:rPr>
      </w:pPr>
      <w:ins w:id="1480" w:author="S2-2204803" w:date="2022-05-23T11:33:00Z">
        <w:r w:rsidRPr="006C4301">
          <w:t xml:space="preserve">NG-RAN 1 uses </w:t>
        </w:r>
        <w:r>
          <w:t xml:space="preserve">assistance information to decide whether to apply </w:t>
        </w:r>
        <w:r w:rsidRPr="006C4301">
          <w:t>the transmission mode for RRC-inactive reception</w:t>
        </w:r>
      </w:ins>
      <w:ins w:id="1481" w:author="Rapporteur" w:date="2022-05-23T11:35:00Z">
        <w:r>
          <w:t xml:space="preserve"> </w:t>
        </w:r>
      </w:ins>
      <w:ins w:id="1482" w:author="S2-2204803" w:date="2022-05-23T11:33:00Z">
        <w:r>
          <w:t>for an MBS session</w:t>
        </w:r>
        <w:r w:rsidRPr="006C4301">
          <w:t xml:space="preserve">, </w:t>
        </w:r>
        <w:r>
          <w:t>and whether to</w:t>
        </w:r>
        <w:r w:rsidRPr="006C4301">
          <w:t xml:space="preserve"> move </w:t>
        </w:r>
        <w:r>
          <w:t>one or several</w:t>
        </w:r>
        <w:r w:rsidRPr="006C4301">
          <w:t xml:space="preserve"> UE</w:t>
        </w:r>
        <w:r>
          <w:t>s in MBS session</w:t>
        </w:r>
        <w:r w:rsidRPr="006C4301">
          <w:t xml:space="preserve"> to RRC inactive state..</w:t>
        </w:r>
      </w:ins>
    </w:p>
    <w:p w14:paraId="1441C1E6" w14:textId="77777777" w:rsidR="0025322B" w:rsidRPr="006C4301" w:rsidRDefault="0025322B" w:rsidP="0025322B">
      <w:pPr>
        <w:pStyle w:val="B1"/>
        <w:numPr>
          <w:ilvl w:val="0"/>
          <w:numId w:val="26"/>
        </w:numPr>
        <w:overflowPunct/>
        <w:autoSpaceDE/>
        <w:autoSpaceDN/>
        <w:adjustRightInd/>
        <w:jc w:val="both"/>
        <w:textAlignment w:val="auto"/>
        <w:rPr>
          <w:ins w:id="1483" w:author="S2-2204803" w:date="2022-05-23T11:33:00Z"/>
          <w:lang w:eastAsia="zh-CN"/>
        </w:rPr>
      </w:pPr>
      <w:ins w:id="1484" w:author="S2-2204803" w:date="2022-05-23T11:33:00Z">
        <w:r>
          <w:rPr>
            <w:lang w:eastAsia="zh-CN"/>
          </w:rPr>
          <w:t>RAN internal procedures</w:t>
        </w:r>
        <w:r w:rsidRPr="006C4301">
          <w:rPr>
            <w:lang w:eastAsia="zh-CN"/>
          </w:rPr>
          <w:t>.</w:t>
        </w:r>
      </w:ins>
    </w:p>
    <w:p w14:paraId="39B84782" w14:textId="77777777" w:rsidR="0025322B" w:rsidRPr="006C4301" w:rsidRDefault="0025322B" w:rsidP="0025322B">
      <w:pPr>
        <w:pStyle w:val="B1"/>
        <w:rPr>
          <w:ins w:id="1485" w:author="S2-2204803" w:date="2022-05-23T11:33:00Z"/>
        </w:rPr>
      </w:pPr>
      <w:ins w:id="1486" w:author="S2-2204803" w:date="2022-05-23T11:33:00Z">
        <w:r>
          <w:t>3</w:t>
        </w:r>
        <w:r w:rsidRPr="006C4301">
          <w:t>.</w:t>
        </w:r>
        <w:r w:rsidRPr="006C4301">
          <w:tab/>
          <w:t>NG-RAN 1 determines that part of the RAN notification area</w:t>
        </w:r>
        <w:r>
          <w:t>s</w:t>
        </w:r>
        <w:r w:rsidRPr="006C4301">
          <w:t xml:space="preserve"> of</w:t>
        </w:r>
        <w:r>
          <w:t xml:space="preserve"> </w:t>
        </w:r>
        <w:r w:rsidRPr="006C4301">
          <w:t>the UE</w:t>
        </w:r>
        <w:r>
          <w:t>s</w:t>
        </w:r>
        <w:r w:rsidRPr="006C4301">
          <w:t xml:space="preserve"> is served by RAN 2. It informs RAN 2 that handling of the MBS session for inactive UEs is required in that area,</w:t>
        </w:r>
      </w:ins>
    </w:p>
    <w:p w14:paraId="6D9C0D7B" w14:textId="77777777" w:rsidR="0025322B" w:rsidRDefault="0025322B" w:rsidP="0025322B">
      <w:pPr>
        <w:pStyle w:val="EditorsNote"/>
        <w:rPr>
          <w:ins w:id="1487" w:author="S2-2204803" w:date="2022-05-23T11:33:00Z"/>
        </w:rPr>
      </w:pPr>
      <w:ins w:id="1488" w:author="S2-2204803" w:date="2022-05-23T11:33:00Z">
        <w:r w:rsidRPr="006C4301">
          <w:t>Editor's note:</w:t>
        </w:r>
        <w:r w:rsidRPr="006C4301">
          <w:tab/>
          <w:t>Related procedures need be determined by RAN WGs</w:t>
        </w:r>
        <w:r w:rsidRPr="00FF628C">
          <w:t>. Depending on RAN decision, assistance information for MBS might be transferred in that step</w:t>
        </w:r>
      </w:ins>
    </w:p>
    <w:p w14:paraId="16BE1DEC" w14:textId="77777777" w:rsidR="0025322B" w:rsidRPr="006C4301" w:rsidRDefault="0025322B" w:rsidP="0025322B">
      <w:pPr>
        <w:pStyle w:val="B1"/>
        <w:rPr>
          <w:ins w:id="1489" w:author="S2-2204803" w:date="2022-05-23T11:33:00Z"/>
          <w:lang w:eastAsia="zh-CN"/>
        </w:rPr>
      </w:pPr>
      <w:ins w:id="1490" w:author="S2-2204803" w:date="2022-05-23T11:33:00Z">
        <w:r w:rsidRPr="00FF628C">
          <w:rPr>
            <w:lang w:eastAsia="zh-CN"/>
          </w:rPr>
          <w:t>4.</w:t>
        </w:r>
        <w:r w:rsidRPr="00FF628C">
          <w:rPr>
            <w:lang w:eastAsia="zh-CN"/>
          </w:rPr>
          <w:tab/>
          <w:t xml:space="preserve">The NG-RAN 2 establishes shared delivery with MB-SMF. The MB-SMF transmits assistance information as defined in solution 1for inactive reception in the shared delivery response. </w:t>
        </w:r>
      </w:ins>
    </w:p>
    <w:p w14:paraId="168EB27D" w14:textId="77777777" w:rsidR="0025322B" w:rsidRPr="006C4301" w:rsidRDefault="0025322B" w:rsidP="0025322B">
      <w:pPr>
        <w:pStyle w:val="B1"/>
        <w:ind w:left="284" w:firstLine="0"/>
        <w:rPr>
          <w:ins w:id="1491" w:author="S2-2204803" w:date="2022-05-23T11:33:00Z"/>
          <w:lang w:eastAsia="zh-CN"/>
        </w:rPr>
      </w:pPr>
      <w:ins w:id="1492" w:author="S2-2204803" w:date="2022-05-23T11:33:00Z">
        <w:r>
          <w:rPr>
            <w:lang w:eastAsia="zh-CN"/>
          </w:rPr>
          <w:t>5.</w:t>
        </w:r>
        <w:r>
          <w:rPr>
            <w:lang w:eastAsia="zh-CN"/>
          </w:rPr>
          <w:tab/>
          <w:t xml:space="preserve">RAN internal procedures at NG-RAN 2 </w:t>
        </w:r>
        <w:r w:rsidRPr="00FF628C">
          <w:rPr>
            <w:lang w:eastAsia="zh-CN"/>
          </w:rPr>
          <w:t>to handle MBS session</w:t>
        </w:r>
        <w:r w:rsidRPr="006C4301">
          <w:rPr>
            <w:lang w:eastAsia="zh-CN"/>
          </w:rPr>
          <w:t>.</w:t>
        </w:r>
      </w:ins>
    </w:p>
    <w:p w14:paraId="7B623162" w14:textId="77777777" w:rsidR="0025322B" w:rsidRPr="006C4301" w:rsidRDefault="0025322B" w:rsidP="0025322B">
      <w:pPr>
        <w:pStyle w:val="EditorsNote"/>
        <w:rPr>
          <w:ins w:id="1493" w:author="S2-2204803" w:date="2022-05-23T11:33:00Z"/>
        </w:rPr>
      </w:pPr>
      <w:ins w:id="1494" w:author="S2-2204803" w:date="2022-05-23T11:33:00Z">
        <w:r w:rsidRPr="006C4301">
          <w:t>Editor's note:</w:t>
        </w:r>
        <w:r w:rsidRPr="006C4301">
          <w:tab/>
        </w:r>
        <w:r>
          <w:t>The</w:t>
        </w:r>
        <w:r w:rsidRPr="006C4301">
          <w:t xml:space="preserve"> procedures </w:t>
        </w:r>
        <w:r>
          <w:t xml:space="preserve">in this clause </w:t>
        </w:r>
        <w:r w:rsidRPr="006C4301">
          <w:t>need be determined by RAN WGs.</w:t>
        </w:r>
        <w:r>
          <w:t xml:space="preserve"> However, transfer of assistance information and shared delivery to additional RAN nodes impacts SA2</w:t>
        </w:r>
      </w:ins>
    </w:p>
    <w:p w14:paraId="010D83DA" w14:textId="77777777" w:rsidR="0025322B" w:rsidRDefault="0025322B" w:rsidP="0025322B">
      <w:pPr>
        <w:pStyle w:val="B1"/>
        <w:rPr>
          <w:ins w:id="1495" w:author="S2-2204803" w:date="2022-05-23T11:33:00Z"/>
        </w:rPr>
      </w:pPr>
    </w:p>
    <w:p w14:paraId="7E87F06C" w14:textId="2E9F227B" w:rsidR="0025322B" w:rsidRDefault="0025322B" w:rsidP="0025322B">
      <w:pPr>
        <w:pStyle w:val="41"/>
        <w:ind w:left="0" w:firstLine="0"/>
        <w:rPr>
          <w:ins w:id="1496" w:author="S2-2204803" w:date="2022-05-23T11:33:00Z"/>
          <w:rFonts w:eastAsia="等线"/>
        </w:rPr>
      </w:pPr>
      <w:bookmarkStart w:id="1497" w:name="_Toc97289444"/>
      <w:ins w:id="1498" w:author="S2-2204803" w:date="2022-05-23T11:33:00Z">
        <w:r>
          <w:rPr>
            <w:rFonts w:eastAsia="等线"/>
          </w:rPr>
          <w:lastRenderedPageBreak/>
          <w:t>6.</w:t>
        </w:r>
      </w:ins>
      <w:ins w:id="1499" w:author="Rapporteur" w:date="2022-05-23T11:35:00Z">
        <w:r>
          <w:rPr>
            <w:rFonts w:eastAsia="等线"/>
          </w:rPr>
          <w:t>19</w:t>
        </w:r>
      </w:ins>
      <w:ins w:id="1500" w:author="S2-2204803" w:date="2022-05-23T11:33:00Z">
        <w:r>
          <w:rPr>
            <w:rFonts w:eastAsia="等线"/>
          </w:rPr>
          <w:t>.3.2</w:t>
        </w:r>
        <w:r>
          <w:rPr>
            <w:rFonts w:eastAsia="等线"/>
          </w:rPr>
          <w:tab/>
          <w:t>MBS service activation</w:t>
        </w:r>
      </w:ins>
    </w:p>
    <w:p w14:paraId="401F6236" w14:textId="77777777" w:rsidR="0025322B" w:rsidRDefault="0025322B" w:rsidP="0025322B">
      <w:pPr>
        <w:pStyle w:val="TH"/>
        <w:rPr>
          <w:ins w:id="1501" w:author="S2-2204803" w:date="2022-05-23T11:33:00Z"/>
          <w:rFonts w:eastAsia="等线"/>
        </w:rPr>
      </w:pPr>
    </w:p>
    <w:p w14:paraId="0F07841E" w14:textId="77777777" w:rsidR="0025322B" w:rsidRDefault="0025322B" w:rsidP="0025322B">
      <w:pPr>
        <w:pStyle w:val="TF"/>
        <w:rPr>
          <w:ins w:id="1502" w:author="S2-2204803" w:date="2022-05-23T11:33:00Z"/>
        </w:rPr>
      </w:pPr>
      <w:ins w:id="1503" w:author="S2-2204803" w:date="2022-05-23T11:33:00Z">
        <w:r w:rsidRPr="006348B2">
          <w:rPr>
            <w:rFonts w:cs="Arial"/>
            <w:color w:val="595959" w:themeColor="text1" w:themeTint="A6"/>
            <w:lang w:val="en-US"/>
          </w:rPr>
          <w:object w:dxaOrig="9450" w:dyaOrig="5970" w14:anchorId="0C8106FA">
            <v:shape id="_x0000_i1054" type="#_x0000_t75" style="width:471.7pt;height:298.6pt" o:ole="">
              <v:imagedata r:id="rId84" o:title=""/>
            </v:shape>
            <o:OLEObject Type="Embed" ProgID="Visio.Drawing.15" ShapeID="_x0000_i1054" DrawAspect="Content" ObjectID="_1714828369" r:id="rId85"/>
          </w:object>
        </w:r>
      </w:ins>
    </w:p>
    <w:p w14:paraId="2E6425DA" w14:textId="3718260A" w:rsidR="0025322B" w:rsidRDefault="0025322B" w:rsidP="0025322B">
      <w:pPr>
        <w:pStyle w:val="TF"/>
        <w:rPr>
          <w:ins w:id="1504" w:author="S2-2204803" w:date="2022-05-23T11:33:00Z"/>
        </w:rPr>
      </w:pPr>
      <w:ins w:id="1505" w:author="S2-2204803" w:date="2022-05-23T11:33:00Z">
        <w:r>
          <w:t>Figure 6.</w:t>
        </w:r>
      </w:ins>
      <w:ins w:id="1506" w:author="Rapporteur" w:date="2022-05-23T11:35:00Z">
        <w:r>
          <w:rPr>
            <w:lang w:val="de-DE"/>
          </w:rPr>
          <w:t>19</w:t>
        </w:r>
      </w:ins>
      <w:ins w:id="1507" w:author="S2-2204803" w:date="2022-05-23T11:33:00Z">
        <w:r>
          <w:t>.3.</w:t>
        </w:r>
        <w:r>
          <w:rPr>
            <w:lang w:val="de-DE"/>
          </w:rPr>
          <w:t>2</w:t>
        </w:r>
        <w:r>
          <w:t xml:space="preserve">-1: </w:t>
        </w:r>
        <w:r>
          <w:rPr>
            <w:rFonts w:eastAsia="等线"/>
          </w:rPr>
          <w:t>MBS service activation</w:t>
        </w:r>
      </w:ins>
    </w:p>
    <w:p w14:paraId="530CE374" w14:textId="77777777" w:rsidR="0025322B" w:rsidRDefault="0025322B" w:rsidP="0025322B">
      <w:pPr>
        <w:pStyle w:val="B1"/>
        <w:ind w:left="644" w:firstLine="0"/>
        <w:rPr>
          <w:ins w:id="1508" w:author="S2-2204803" w:date="2022-05-23T11:33:00Z"/>
        </w:rPr>
      </w:pPr>
    </w:p>
    <w:p w14:paraId="307EA904" w14:textId="77777777" w:rsidR="0025322B" w:rsidRPr="00FF628C" w:rsidRDefault="0025322B" w:rsidP="0025322B">
      <w:pPr>
        <w:pStyle w:val="B1"/>
        <w:numPr>
          <w:ilvl w:val="0"/>
          <w:numId w:val="27"/>
        </w:numPr>
        <w:overflowPunct/>
        <w:autoSpaceDE/>
        <w:autoSpaceDN/>
        <w:adjustRightInd/>
        <w:jc w:val="both"/>
        <w:textAlignment w:val="auto"/>
        <w:rPr>
          <w:ins w:id="1509" w:author="S2-2204803" w:date="2022-05-23T11:33:00Z"/>
        </w:rPr>
      </w:pPr>
      <w:ins w:id="1510" w:author="S2-2204803" w:date="2022-05-23T11:33:00Z">
        <w:r w:rsidRPr="00FF628C">
          <w:t xml:space="preserve">When triggered according to step 11 of of Figure </w:t>
        </w:r>
        <w:r w:rsidRPr="00FF628C">
          <w:rPr>
            <w:lang w:eastAsia="zh-CN"/>
          </w:rPr>
          <w:t>7.2.5.2</w:t>
        </w:r>
        <w:r w:rsidRPr="00FF628C">
          <w:rPr>
            <w:lang w:val="en-US"/>
          </w:rPr>
          <w:t>-1</w:t>
        </w:r>
        <w:r w:rsidRPr="00FF628C">
          <w:t xml:space="preserve"> of TS 23.247</w:t>
        </w:r>
        <w:r w:rsidRPr="00FF628C">
          <w:rPr>
            <w:lang w:val="de-DE"/>
          </w:rPr>
          <w:t xml:space="preserve"> [4], </w:t>
        </w:r>
        <w:r w:rsidRPr="00FF628C">
          <w:t xml:space="preserve">AMF sends </w:t>
        </w:r>
        <w:r w:rsidRPr="00FF628C">
          <w:rPr>
            <w:lang w:eastAsia="zh-CN"/>
          </w:rPr>
          <w:t>NGAP activation request message to NG-RAN nodes</w:t>
        </w:r>
        <w:r w:rsidRPr="00FF628C">
          <w:t>.</w:t>
        </w:r>
      </w:ins>
    </w:p>
    <w:p w14:paraId="0626CA0F" w14:textId="77777777" w:rsidR="0025322B" w:rsidRPr="00FF628C" w:rsidRDefault="0025322B" w:rsidP="0025322B">
      <w:pPr>
        <w:pStyle w:val="B1"/>
        <w:numPr>
          <w:ilvl w:val="0"/>
          <w:numId w:val="27"/>
        </w:numPr>
        <w:overflowPunct/>
        <w:autoSpaceDE/>
        <w:autoSpaceDN/>
        <w:adjustRightInd/>
        <w:jc w:val="both"/>
        <w:textAlignment w:val="auto"/>
        <w:rPr>
          <w:ins w:id="1511" w:author="S2-2204803" w:date="2022-05-23T11:33:00Z"/>
        </w:rPr>
      </w:pPr>
      <w:ins w:id="1512" w:author="S2-2204803" w:date="2022-05-23T11:33:00Z">
        <w:r w:rsidRPr="00FF628C">
          <w:t xml:space="preserve">Related RAN procedures. </w:t>
        </w:r>
        <w:r w:rsidRPr="00FF628C">
          <w:rPr>
            <w:lang w:val="de-DE" w:eastAsia="ko-KR"/>
          </w:rPr>
          <w:t xml:space="preserve">RAN nodes decides whether to transmit in mode for RRC inactive reception, and otherwise will </w:t>
        </w:r>
        <w:r w:rsidRPr="00FF628C">
          <w:rPr>
            <w:lang w:val="en-US" w:eastAsia="zh-CN"/>
          </w:rPr>
          <w:t>perform RAN paging</w:t>
        </w:r>
        <w:r w:rsidRPr="00FF628C">
          <w:rPr>
            <w:lang w:val="de-DE" w:eastAsia="ko-KR"/>
          </w:rPr>
          <w:t>.</w:t>
        </w:r>
        <w:r w:rsidRPr="00FF628C">
          <w:rPr>
            <w:lang w:eastAsia="ko-KR"/>
          </w:rPr>
          <w:t xml:space="preserve"> For the transmission mode for RRC_inactive reception, RRC-inactive UEs should be made aware that the MBS multicast session is activated but remain in RRC-inactive state</w:t>
        </w:r>
        <w:r w:rsidRPr="00FF628C">
          <w:rPr>
            <w:lang w:val="de-DE" w:eastAsia="ko-KR"/>
          </w:rPr>
          <w:t xml:space="preserve">. </w:t>
        </w:r>
      </w:ins>
    </w:p>
    <w:p w14:paraId="19225F7E" w14:textId="77777777" w:rsidR="0025322B" w:rsidRPr="00FF628C" w:rsidRDefault="0025322B" w:rsidP="0025322B">
      <w:pPr>
        <w:pStyle w:val="B1"/>
        <w:numPr>
          <w:ilvl w:val="0"/>
          <w:numId w:val="27"/>
        </w:numPr>
        <w:overflowPunct/>
        <w:autoSpaceDE/>
        <w:autoSpaceDN/>
        <w:adjustRightInd/>
        <w:jc w:val="both"/>
        <w:textAlignment w:val="auto"/>
        <w:rPr>
          <w:ins w:id="1513" w:author="S2-2204803" w:date="2022-05-23T11:33:00Z"/>
        </w:rPr>
      </w:pPr>
      <w:ins w:id="1514" w:author="S2-2204803" w:date="2022-05-23T11:33:00Z">
        <w:r w:rsidRPr="00FF628C">
          <w:t>NG-RAN 1 determines that part of the RAN notification areas of UEs in MBS session is served by RAN 2. It requests RAN 2 to perform RAN paging for MBS session,</w:t>
        </w:r>
      </w:ins>
    </w:p>
    <w:p w14:paraId="56B62789" w14:textId="77777777" w:rsidR="0025322B" w:rsidRPr="00FF628C" w:rsidRDefault="0025322B" w:rsidP="0025322B">
      <w:pPr>
        <w:pStyle w:val="EditorsNote"/>
        <w:rPr>
          <w:ins w:id="1515" w:author="S2-2204803" w:date="2022-05-23T11:33:00Z"/>
        </w:rPr>
      </w:pPr>
      <w:ins w:id="1516" w:author="S2-2204803" w:date="2022-05-23T11:33:00Z">
        <w:r w:rsidRPr="00FF628C">
          <w:t>Editor's note:</w:t>
        </w:r>
        <w:r w:rsidRPr="00FF628C">
          <w:tab/>
          <w:t xml:space="preserve">Depending on RAN decision, assistance information for MBS might be transferred in that step. </w:t>
        </w:r>
      </w:ins>
    </w:p>
    <w:p w14:paraId="2517868B" w14:textId="77777777" w:rsidR="0025322B" w:rsidRPr="00FF628C" w:rsidRDefault="0025322B" w:rsidP="0025322B">
      <w:pPr>
        <w:pStyle w:val="B1"/>
        <w:numPr>
          <w:ilvl w:val="0"/>
          <w:numId w:val="27"/>
        </w:numPr>
        <w:overflowPunct/>
        <w:autoSpaceDE/>
        <w:autoSpaceDN/>
        <w:adjustRightInd/>
        <w:jc w:val="both"/>
        <w:textAlignment w:val="auto"/>
        <w:rPr>
          <w:ins w:id="1517" w:author="S2-2204803" w:date="2022-05-23T11:33:00Z"/>
          <w:lang w:eastAsia="zh-CN"/>
        </w:rPr>
      </w:pPr>
      <w:ins w:id="1518" w:author="S2-2204803" w:date="2022-05-23T11:33:00Z">
        <w:r w:rsidRPr="00FF628C">
          <w:rPr>
            <w:lang w:eastAsia="zh-CN"/>
          </w:rPr>
          <w:t xml:space="preserve">The NG-RAN 2 establishes shared delivery with MB-SMF. The MB-SMF transmits assistance information (as defined in solution 1) for inactive reception in the shared delivery response. </w:t>
        </w:r>
      </w:ins>
    </w:p>
    <w:p w14:paraId="129138D2" w14:textId="77777777" w:rsidR="0025322B" w:rsidRPr="006C4301" w:rsidRDefault="0025322B" w:rsidP="0025322B">
      <w:pPr>
        <w:pStyle w:val="B1"/>
        <w:numPr>
          <w:ilvl w:val="0"/>
          <w:numId w:val="27"/>
        </w:numPr>
        <w:overflowPunct/>
        <w:autoSpaceDE/>
        <w:autoSpaceDN/>
        <w:adjustRightInd/>
        <w:jc w:val="both"/>
        <w:textAlignment w:val="auto"/>
        <w:rPr>
          <w:ins w:id="1519" w:author="S2-2204803" w:date="2022-05-23T11:33:00Z"/>
          <w:lang w:eastAsia="zh-CN"/>
        </w:rPr>
      </w:pPr>
      <w:ins w:id="1520" w:author="S2-2204803" w:date="2022-05-23T11:33:00Z">
        <w:r>
          <w:rPr>
            <w:lang w:eastAsia="zh-CN"/>
          </w:rPr>
          <w:t>RAN internal procedures at NG-RAN 2 similar to step2</w:t>
        </w:r>
        <w:r w:rsidRPr="006C4301">
          <w:rPr>
            <w:lang w:eastAsia="zh-CN"/>
          </w:rPr>
          <w:t>.</w:t>
        </w:r>
      </w:ins>
    </w:p>
    <w:p w14:paraId="683D9E36" w14:textId="72992DFE" w:rsidR="0025322B" w:rsidRDefault="0025322B" w:rsidP="0025322B">
      <w:pPr>
        <w:pStyle w:val="EditorsNote"/>
        <w:rPr>
          <w:ins w:id="1521" w:author="S2-2204803" w:date="2022-05-23T11:33:00Z"/>
        </w:rPr>
      </w:pPr>
      <w:ins w:id="1522" w:author="S2-2204803" w:date="2022-05-23T11:33:00Z">
        <w:r w:rsidRPr="006C4301">
          <w:t>Editor's note:</w:t>
        </w:r>
        <w:r w:rsidRPr="006C4301">
          <w:tab/>
        </w:r>
        <w:r>
          <w:t>The</w:t>
        </w:r>
        <w:r w:rsidRPr="006C4301">
          <w:t xml:space="preserve"> procedures </w:t>
        </w:r>
        <w:r>
          <w:t xml:space="preserve">in this clause </w:t>
        </w:r>
        <w:r w:rsidRPr="006C4301">
          <w:t>need be determined by RAN WGs</w:t>
        </w:r>
        <w:r>
          <w:t>. However, transfer of assistance information and shared delivery impacts SA2.</w:t>
        </w:r>
        <w:r w:rsidRPr="006B714B">
          <w:t xml:space="preserve"> </w:t>
        </w:r>
      </w:ins>
    </w:p>
    <w:p w14:paraId="1EEB7A3A" w14:textId="0304D21B" w:rsidR="0025322B" w:rsidRDefault="0025322B" w:rsidP="0025322B">
      <w:pPr>
        <w:pStyle w:val="41"/>
        <w:ind w:left="0" w:firstLine="0"/>
        <w:rPr>
          <w:ins w:id="1523" w:author="S2-2204803" w:date="2022-05-23T11:33:00Z"/>
          <w:rFonts w:eastAsia="等线"/>
        </w:rPr>
      </w:pPr>
      <w:ins w:id="1524" w:author="S2-2204803" w:date="2022-05-23T11:33:00Z">
        <w:r>
          <w:rPr>
            <w:rFonts w:eastAsia="等线"/>
          </w:rPr>
          <w:t>6.</w:t>
        </w:r>
      </w:ins>
      <w:ins w:id="1525" w:author="Rapporteur" w:date="2022-05-23T11:35:00Z">
        <w:r>
          <w:rPr>
            <w:rFonts w:eastAsia="等线"/>
          </w:rPr>
          <w:t>19</w:t>
        </w:r>
      </w:ins>
      <w:ins w:id="1526" w:author="S2-2204803" w:date="2022-05-23T11:33:00Z">
        <w:r>
          <w:rPr>
            <w:rFonts w:eastAsia="等线"/>
          </w:rPr>
          <w:t>.3.3</w:t>
        </w:r>
        <w:r>
          <w:rPr>
            <w:rFonts w:eastAsia="等线"/>
          </w:rPr>
          <w:tab/>
          <w:t>Triggering MBS service announcement by MB-SMF (Option B)</w:t>
        </w:r>
      </w:ins>
    </w:p>
    <w:p w14:paraId="4ABCB92B" w14:textId="77777777" w:rsidR="0025322B" w:rsidRDefault="0025322B" w:rsidP="0025322B">
      <w:pPr>
        <w:pStyle w:val="EditorsNote"/>
        <w:rPr>
          <w:ins w:id="1527" w:author="S2-2204803" w:date="2022-05-23T11:33:00Z"/>
        </w:rPr>
      </w:pPr>
      <w:ins w:id="1528" w:author="S2-2204803" w:date="2022-05-23T11:33:00Z">
        <w:r w:rsidRPr="00021C40">
          <w:t>Editor's note:</w:t>
        </w:r>
        <w:r w:rsidRPr="00021C40">
          <w:tab/>
          <w:t>Differences to broadcast MBS Session are FFS.</w:t>
        </w:r>
        <w:r>
          <w:t xml:space="preserve">  </w:t>
        </w:r>
      </w:ins>
    </w:p>
    <w:p w14:paraId="45188601" w14:textId="77777777" w:rsidR="0025322B" w:rsidRPr="00324A4E" w:rsidRDefault="0025322B" w:rsidP="0025322B">
      <w:pPr>
        <w:rPr>
          <w:ins w:id="1529" w:author="S2-2204803" w:date="2022-05-23T11:33:00Z"/>
        </w:rPr>
      </w:pPr>
    </w:p>
    <w:p w14:paraId="58D9B6F8" w14:textId="77777777" w:rsidR="0025322B" w:rsidRDefault="0025322B" w:rsidP="0025322B">
      <w:pPr>
        <w:pStyle w:val="EditorsNote"/>
        <w:rPr>
          <w:ins w:id="1530" w:author="S2-2204803" w:date="2022-05-23T11:33:00Z"/>
          <w:rFonts w:cs="Arial"/>
          <w:color w:val="595959" w:themeColor="text1" w:themeTint="A6"/>
          <w:lang w:val="en-US"/>
        </w:rPr>
      </w:pPr>
    </w:p>
    <w:p w14:paraId="334D236F" w14:textId="77777777" w:rsidR="0025322B" w:rsidRPr="006C4301" w:rsidRDefault="0025322B" w:rsidP="0025322B">
      <w:pPr>
        <w:pStyle w:val="EditorsNote"/>
        <w:rPr>
          <w:ins w:id="1531" w:author="S2-2204803" w:date="2022-05-23T11:33:00Z"/>
        </w:rPr>
      </w:pPr>
      <w:ins w:id="1532" w:author="S2-2204803" w:date="2022-05-23T11:33:00Z">
        <w:r w:rsidRPr="00C62B07">
          <w:rPr>
            <w:rFonts w:cs="Arial"/>
            <w:color w:val="595959" w:themeColor="text1" w:themeTint="A6"/>
            <w:lang w:val="en-US"/>
          </w:rPr>
          <w:object w:dxaOrig="8925" w:dyaOrig="6795" w14:anchorId="4CF55BE4">
            <v:shape id="_x0000_i1055" type="#_x0000_t75" style="width:446.3pt;height:339.7pt" o:ole="">
              <v:imagedata r:id="rId86" o:title=""/>
            </v:shape>
            <o:OLEObject Type="Embed" ProgID="Visio.Drawing.15" ShapeID="_x0000_i1055" DrawAspect="Content" ObjectID="_1714828370" r:id="rId87"/>
          </w:object>
        </w:r>
      </w:ins>
    </w:p>
    <w:p w14:paraId="31551CE9" w14:textId="66D5263E" w:rsidR="0025322B" w:rsidRDefault="0025322B" w:rsidP="0025322B">
      <w:pPr>
        <w:pStyle w:val="TF"/>
        <w:rPr>
          <w:ins w:id="1533" w:author="S2-2204803" w:date="2022-05-23T11:33:00Z"/>
        </w:rPr>
      </w:pPr>
      <w:ins w:id="1534" w:author="S2-2204803" w:date="2022-05-23T11:33:00Z">
        <w:r>
          <w:t>Figure 6.</w:t>
        </w:r>
      </w:ins>
      <w:ins w:id="1535" w:author="Rapporteur" w:date="2022-05-23T11:36:00Z">
        <w:r>
          <w:rPr>
            <w:lang w:val="de-DE"/>
          </w:rPr>
          <w:t>19</w:t>
        </w:r>
      </w:ins>
      <w:ins w:id="1536" w:author="S2-2204803" w:date="2022-05-23T11:33:00Z">
        <w:r>
          <w:t>.3.</w:t>
        </w:r>
        <w:r>
          <w:rPr>
            <w:lang w:val="de-DE"/>
          </w:rPr>
          <w:t>3</w:t>
        </w:r>
        <w:r>
          <w:t xml:space="preserve">-1: </w:t>
        </w:r>
        <w:r>
          <w:rPr>
            <w:rFonts w:eastAsia="等线"/>
          </w:rPr>
          <w:t>Triggering MBS service announcement by MB-SMF (Option B)</w:t>
        </w:r>
      </w:ins>
    </w:p>
    <w:p w14:paraId="2942EA57" w14:textId="77777777" w:rsidR="0025322B" w:rsidRDefault="0025322B" w:rsidP="0025322B">
      <w:pPr>
        <w:pStyle w:val="B1"/>
        <w:numPr>
          <w:ilvl w:val="0"/>
          <w:numId w:val="29"/>
        </w:numPr>
        <w:overflowPunct/>
        <w:autoSpaceDE/>
        <w:autoSpaceDN/>
        <w:adjustRightInd/>
        <w:jc w:val="both"/>
        <w:textAlignment w:val="auto"/>
        <w:rPr>
          <w:ins w:id="1537" w:author="S2-2204803" w:date="2022-05-23T11:33:00Z"/>
        </w:rPr>
      </w:pPr>
      <w:ins w:id="1538" w:author="S2-2204803" w:date="2022-05-23T11:33:00Z">
        <w:r>
          <w:t>MBS multicast session suitable for transmission mode for inactive reception is created is created at MB-SMF.</w:t>
        </w:r>
      </w:ins>
    </w:p>
    <w:p w14:paraId="0724E154" w14:textId="77777777" w:rsidR="0025322B" w:rsidRPr="006C4301" w:rsidRDefault="0025322B" w:rsidP="0025322B">
      <w:pPr>
        <w:pStyle w:val="B1"/>
        <w:ind w:left="284" w:firstLine="0"/>
        <w:rPr>
          <w:ins w:id="1539" w:author="S2-2204803" w:date="2022-05-23T11:33:00Z"/>
        </w:rPr>
      </w:pPr>
      <w:ins w:id="1540" w:author="S2-2204803" w:date="2022-05-23T11:33:00Z">
        <w:r>
          <w:t>2.-5.</w:t>
        </w:r>
        <w:r>
          <w:tab/>
          <w:t>MB-SMF informs RAN nodes in service area of multicast session via AMFs of multicast session and asks them to announce multicast session</w:t>
        </w:r>
      </w:ins>
    </w:p>
    <w:p w14:paraId="2CE4FF33" w14:textId="77777777" w:rsidR="0025322B" w:rsidRDefault="0025322B" w:rsidP="0025322B">
      <w:pPr>
        <w:pStyle w:val="B1"/>
        <w:ind w:left="284" w:firstLine="0"/>
        <w:rPr>
          <w:ins w:id="1541" w:author="S2-2204803" w:date="2022-05-23T11:33:00Z"/>
        </w:rPr>
      </w:pPr>
      <w:ins w:id="1542" w:author="S2-2204803" w:date="2022-05-23T11:33:00Z">
        <w:r>
          <w:t>6. RAN decides transmission mode for MBS session</w:t>
        </w:r>
      </w:ins>
    </w:p>
    <w:p w14:paraId="681F1D65" w14:textId="77777777" w:rsidR="0025322B" w:rsidRDefault="0025322B" w:rsidP="0025322B">
      <w:pPr>
        <w:pStyle w:val="B1"/>
        <w:numPr>
          <w:ilvl w:val="0"/>
          <w:numId w:val="28"/>
        </w:numPr>
        <w:overflowPunct/>
        <w:autoSpaceDE/>
        <w:autoSpaceDN/>
        <w:adjustRightInd/>
        <w:jc w:val="both"/>
        <w:textAlignment w:val="auto"/>
        <w:rPr>
          <w:ins w:id="1543" w:author="S2-2204803" w:date="2022-05-23T11:33:00Z"/>
        </w:rPr>
      </w:pPr>
      <w:ins w:id="1544" w:author="S2-2204803" w:date="2022-05-23T11:33:00Z">
        <w:r>
          <w:t>RAN related procedures</w:t>
        </w:r>
      </w:ins>
    </w:p>
    <w:p w14:paraId="0CB78BAE" w14:textId="77777777" w:rsidR="0025322B" w:rsidRDefault="0025322B" w:rsidP="0025322B">
      <w:pPr>
        <w:pStyle w:val="EditorsNote"/>
        <w:ind w:left="284" w:firstLine="0"/>
        <w:rPr>
          <w:ins w:id="1545" w:author="S2-2204803" w:date="2022-05-23T11:33:00Z"/>
        </w:rPr>
      </w:pPr>
      <w:ins w:id="1546" w:author="S2-2204803" w:date="2022-05-23T11:33:00Z">
        <w:r w:rsidRPr="006C4301">
          <w:t>Editor's note:</w:t>
        </w:r>
        <w:r w:rsidRPr="006C4301">
          <w:tab/>
        </w:r>
        <w:r>
          <w:t xml:space="preserve">The steps 6 to 7 need to be decided by RAN WGs. </w:t>
        </w:r>
      </w:ins>
    </w:p>
    <w:p w14:paraId="78763978" w14:textId="69AADBE9" w:rsidR="0025322B" w:rsidRDefault="0025322B" w:rsidP="0025322B">
      <w:pPr>
        <w:pStyle w:val="31"/>
        <w:rPr>
          <w:ins w:id="1547" w:author="S2-2204803" w:date="2022-05-23T11:33:00Z"/>
          <w:rFonts w:eastAsia="等线"/>
          <w:lang w:eastAsia="zh-CN"/>
        </w:rPr>
      </w:pPr>
      <w:ins w:id="1548" w:author="S2-2204803" w:date="2022-05-23T11:33:00Z">
        <w:r>
          <w:rPr>
            <w:rFonts w:eastAsia="等线"/>
            <w:lang w:eastAsia="zh-CN"/>
          </w:rPr>
          <w:t>6.1</w:t>
        </w:r>
      </w:ins>
      <w:ins w:id="1549" w:author="Rapporteur" w:date="2022-05-23T11:36:00Z">
        <w:r>
          <w:rPr>
            <w:rFonts w:eastAsia="等线"/>
            <w:lang w:eastAsia="zh-CN"/>
          </w:rPr>
          <w:t>9</w:t>
        </w:r>
      </w:ins>
      <w:ins w:id="1550" w:author="S2-2204803" w:date="2022-05-23T11:33:00Z">
        <w:r>
          <w:rPr>
            <w:rFonts w:eastAsia="等线"/>
            <w:lang w:eastAsia="zh-CN"/>
          </w:rPr>
          <w:t>.4</w:t>
        </w:r>
        <w:r>
          <w:rPr>
            <w:rFonts w:eastAsia="等线"/>
            <w:lang w:eastAsia="zh-CN"/>
          </w:rPr>
          <w:tab/>
        </w:r>
        <w:r>
          <w:rPr>
            <w:rFonts w:eastAsia="等线"/>
          </w:rPr>
          <w:t>Impacts on services, entities and interfaces</w:t>
        </w:r>
        <w:r>
          <w:rPr>
            <w:rFonts w:eastAsia="等线"/>
            <w:lang w:eastAsia="zh-CN"/>
          </w:rPr>
          <w:t>.</w:t>
        </w:r>
        <w:bookmarkEnd w:id="1497"/>
      </w:ins>
    </w:p>
    <w:p w14:paraId="6A87B7B0" w14:textId="77777777" w:rsidR="0025322B" w:rsidRDefault="0025322B" w:rsidP="0025322B">
      <w:pPr>
        <w:pStyle w:val="EditorsNote"/>
        <w:rPr>
          <w:ins w:id="1551" w:author="S2-2204803" w:date="2022-05-23T11:33:00Z"/>
          <w:rFonts w:eastAsia="等线"/>
        </w:rPr>
      </w:pPr>
      <w:ins w:id="1552" w:author="S2-2204803" w:date="2022-05-23T11:33:00Z">
        <w:r>
          <w:t>Editor's note:</w:t>
        </w:r>
        <w:r>
          <w:tab/>
          <w:t>This clause describes impacts to existing services, entities and interfaces.</w:t>
        </w:r>
      </w:ins>
    </w:p>
    <w:p w14:paraId="739EC7F5" w14:textId="77777777" w:rsidR="0025322B" w:rsidRDefault="0025322B" w:rsidP="0025322B">
      <w:pPr>
        <w:rPr>
          <w:ins w:id="1553" w:author="S2-2204803" w:date="2022-05-23T11:33:00Z"/>
          <w:lang w:val="de-DE"/>
        </w:rPr>
      </w:pPr>
      <w:bookmarkStart w:id="1554" w:name="_Hlk500857602"/>
      <w:ins w:id="1555" w:author="S2-2204803" w:date="2022-05-23T11:33:00Z">
        <w:r>
          <w:t>Functional entities defined in clause 5.3.2 of TS 23.247 [4] are reused.</w:t>
        </w:r>
        <w:bookmarkEnd w:id="1554"/>
      </w:ins>
    </w:p>
    <w:p w14:paraId="2D69E6DC" w14:textId="77777777" w:rsidR="0025322B" w:rsidRDefault="0025322B" w:rsidP="0025322B">
      <w:pPr>
        <w:rPr>
          <w:ins w:id="1556" w:author="S2-2204803" w:date="2022-05-23T11:33:00Z"/>
        </w:rPr>
      </w:pPr>
      <w:ins w:id="1557" w:author="S2-2204803" w:date="2022-05-23T11:33:00Z">
        <w:r>
          <w:rPr>
            <w:lang w:val="de-DE"/>
          </w:rPr>
          <w:t>In addition to impacts for solution 1:</w:t>
        </w:r>
      </w:ins>
    </w:p>
    <w:p w14:paraId="52CA4C47" w14:textId="77777777" w:rsidR="0025322B" w:rsidRPr="002419B1" w:rsidRDefault="0025322B" w:rsidP="0025322B">
      <w:pPr>
        <w:rPr>
          <w:ins w:id="1558" w:author="S2-2204803" w:date="2022-05-23T11:33:00Z"/>
          <w:b/>
          <w:bCs/>
        </w:rPr>
      </w:pPr>
      <w:ins w:id="1559" w:author="S2-2204803" w:date="2022-05-23T11:33:00Z">
        <w:r w:rsidRPr="002419B1">
          <w:rPr>
            <w:b/>
            <w:bCs/>
          </w:rPr>
          <w:t>NG-RAN:</w:t>
        </w:r>
      </w:ins>
    </w:p>
    <w:p w14:paraId="35DD2F23" w14:textId="77777777" w:rsidR="0025322B" w:rsidRDefault="0025322B" w:rsidP="0025322B">
      <w:pPr>
        <w:pStyle w:val="B1"/>
        <w:rPr>
          <w:ins w:id="1560" w:author="S2-2204803" w:date="2022-05-23T11:33:00Z"/>
        </w:rPr>
      </w:pPr>
      <w:ins w:id="1561" w:author="S2-2204803" w:date="2022-05-23T11:33:00Z">
        <w:r>
          <w:rPr>
            <w:lang w:val="de-DE"/>
          </w:rPr>
          <w:t>-</w:t>
        </w:r>
        <w:r>
          <w:rPr>
            <w:lang w:val="de-DE"/>
          </w:rPr>
          <w:tab/>
        </w:r>
        <w:r w:rsidRPr="002419B1">
          <w:t>Decide transmission mode for a multicast session in a cell</w:t>
        </w:r>
      </w:ins>
    </w:p>
    <w:p w14:paraId="01662869" w14:textId="77777777" w:rsidR="0025322B" w:rsidRPr="008A014E" w:rsidRDefault="0025322B" w:rsidP="0025322B">
      <w:pPr>
        <w:pStyle w:val="B1"/>
        <w:rPr>
          <w:ins w:id="1562" w:author="S2-2204803" w:date="2022-05-23T11:33:00Z"/>
          <w:lang w:val="de-DE"/>
        </w:rPr>
      </w:pPr>
      <w:ins w:id="1563" w:author="S2-2204803" w:date="2022-05-23T11:33:00Z">
        <w:r>
          <w:rPr>
            <w:lang w:val="de-DE"/>
          </w:rPr>
          <w:t>-</w:t>
        </w:r>
        <w:r>
          <w:rPr>
            <w:lang w:val="de-DE"/>
          </w:rPr>
          <w:tab/>
          <w:t>Receive assistance information either a spart of request for service announcement or within shared delivery Establishment</w:t>
        </w:r>
      </w:ins>
    </w:p>
    <w:p w14:paraId="4728FDB0" w14:textId="77777777" w:rsidR="0025322B" w:rsidRPr="002419B1" w:rsidRDefault="0025322B" w:rsidP="0025322B">
      <w:pPr>
        <w:rPr>
          <w:ins w:id="1564" w:author="S2-2204803" w:date="2022-05-23T11:33:00Z"/>
          <w:b/>
          <w:bCs/>
        </w:rPr>
      </w:pPr>
      <w:ins w:id="1565" w:author="S2-2204803" w:date="2022-05-23T11:33:00Z">
        <w:r>
          <w:rPr>
            <w:b/>
            <w:bCs/>
          </w:rPr>
          <w:t>UE</w:t>
        </w:r>
        <w:r w:rsidRPr="002419B1">
          <w:rPr>
            <w:b/>
            <w:bCs/>
          </w:rPr>
          <w:t>:</w:t>
        </w:r>
      </w:ins>
    </w:p>
    <w:p w14:paraId="0A9935F7" w14:textId="77777777" w:rsidR="0025322B" w:rsidRPr="002419B1" w:rsidRDefault="0025322B" w:rsidP="0025322B">
      <w:pPr>
        <w:pStyle w:val="B1"/>
        <w:rPr>
          <w:ins w:id="1566" w:author="S2-2204803" w:date="2022-05-23T11:33:00Z"/>
          <w:lang w:val="de-DE"/>
        </w:rPr>
      </w:pPr>
      <w:ins w:id="1567" w:author="S2-2204803" w:date="2022-05-23T11:33:00Z">
        <w:r>
          <w:rPr>
            <w:lang w:val="de-DE"/>
          </w:rPr>
          <w:t>-</w:t>
        </w:r>
        <w:r>
          <w:rPr>
            <w:lang w:val="de-DE"/>
          </w:rPr>
          <w:tab/>
          <w:t>Receive MBS data in indicated transmission mode while MBS data is active.</w:t>
        </w:r>
      </w:ins>
    </w:p>
    <w:p w14:paraId="32B7E853" w14:textId="77777777" w:rsidR="0025322B" w:rsidRPr="002419B1" w:rsidRDefault="0025322B" w:rsidP="0025322B">
      <w:pPr>
        <w:rPr>
          <w:ins w:id="1568" w:author="S2-2204803" w:date="2022-05-23T11:33:00Z"/>
          <w:b/>
          <w:bCs/>
        </w:rPr>
      </w:pPr>
      <w:ins w:id="1569" w:author="S2-2204803" w:date="2022-05-23T11:33:00Z">
        <w:r>
          <w:rPr>
            <w:b/>
            <w:bCs/>
          </w:rPr>
          <w:t>MB-SMF</w:t>
        </w:r>
        <w:r w:rsidRPr="002419B1">
          <w:rPr>
            <w:b/>
            <w:bCs/>
          </w:rPr>
          <w:t>:</w:t>
        </w:r>
      </w:ins>
    </w:p>
    <w:p w14:paraId="54587658" w14:textId="77777777" w:rsidR="0025322B" w:rsidRDefault="0025322B" w:rsidP="0025322B">
      <w:pPr>
        <w:pStyle w:val="B1"/>
        <w:rPr>
          <w:ins w:id="1570" w:author="S2-2204803" w:date="2022-05-23T11:33:00Z"/>
          <w:lang w:val="de-DE"/>
        </w:rPr>
      </w:pPr>
      <w:ins w:id="1571" w:author="S2-2204803" w:date="2022-05-23T11:33:00Z">
        <w:r>
          <w:rPr>
            <w:lang w:val="de-DE"/>
          </w:rPr>
          <w:lastRenderedPageBreak/>
          <w:t>-</w:t>
        </w:r>
        <w:r>
          <w:rPr>
            <w:lang w:val="de-DE"/>
          </w:rPr>
          <w:tab/>
        </w:r>
        <w:r w:rsidRPr="00BF7684">
          <w:rPr>
            <w:lang w:val="de-DE"/>
          </w:rPr>
          <w:t>inform RAN nodes in service area of multicast session</w:t>
        </w:r>
        <w:r>
          <w:rPr>
            <w:lang w:val="de-DE"/>
          </w:rPr>
          <w:t xml:space="preserve"> (Option B)</w:t>
        </w:r>
      </w:ins>
    </w:p>
    <w:p w14:paraId="60C0DEAA" w14:textId="191989BD" w:rsidR="0025322B" w:rsidRDefault="0025322B" w:rsidP="0025322B">
      <w:pPr>
        <w:pStyle w:val="B1"/>
        <w:rPr>
          <w:ins w:id="1572" w:author="Rapporteur" w:date="2022-05-23T12:15:00Z"/>
          <w:lang w:val="de-DE"/>
        </w:rPr>
      </w:pPr>
      <w:ins w:id="1573" w:author="S2-2204803" w:date="2022-05-23T11:33:00Z">
        <w:r>
          <w:rPr>
            <w:lang w:val="de-DE"/>
          </w:rPr>
          <w:t>-</w:t>
        </w:r>
        <w:r>
          <w:rPr>
            <w:lang w:val="de-DE"/>
          </w:rPr>
          <w:tab/>
          <w:t>provide assistance infirmation as psrt of shared delivery establishment</w:t>
        </w:r>
      </w:ins>
      <w:ins w:id="1574" w:author="Rapporteur" w:date="2022-05-23T12:15:00Z">
        <w:r w:rsidR="005C4E01">
          <w:rPr>
            <w:lang w:val="de-DE"/>
          </w:rPr>
          <w:t>.</w:t>
        </w:r>
      </w:ins>
    </w:p>
    <w:p w14:paraId="03C5E8F6" w14:textId="77777777" w:rsidR="005C4E01" w:rsidRPr="00BF7684" w:rsidRDefault="005C4E01" w:rsidP="0025322B">
      <w:pPr>
        <w:pStyle w:val="B1"/>
        <w:rPr>
          <w:ins w:id="1575" w:author="S2-2204803" w:date="2022-05-23T11:33:00Z"/>
          <w:lang w:val="de-DE"/>
        </w:rPr>
      </w:pPr>
    </w:p>
    <w:p w14:paraId="27BB6B6D" w14:textId="0908637D" w:rsidR="005C4E01" w:rsidRPr="00703A43" w:rsidRDefault="005C4E01" w:rsidP="005C4E01">
      <w:pPr>
        <w:pStyle w:val="21"/>
        <w:rPr>
          <w:ins w:id="1576" w:author="S2-2204807" w:date="2022-05-23T12:15:00Z"/>
        </w:rPr>
      </w:pPr>
      <w:ins w:id="1577" w:author="S2-2204807" w:date="2022-05-23T12:15:00Z">
        <w:r w:rsidRPr="00703A43">
          <w:rPr>
            <w:lang w:eastAsia="zh-CN"/>
          </w:rPr>
          <w:t>6.</w:t>
        </w:r>
      </w:ins>
      <w:ins w:id="1578" w:author="Rapporteur" w:date="2022-05-23T12:16:00Z">
        <w:r>
          <w:rPr>
            <w:lang w:eastAsia="zh-CN"/>
          </w:rPr>
          <w:t>20</w:t>
        </w:r>
      </w:ins>
      <w:ins w:id="1579" w:author="S2-2204807" w:date="2022-05-23T12:15:00Z">
        <w:r w:rsidRPr="00703A43">
          <w:rPr>
            <w:rFonts w:hint="eastAsia"/>
            <w:lang w:eastAsia="ko-KR"/>
          </w:rPr>
          <w:tab/>
        </w:r>
        <w:r w:rsidRPr="00703A43">
          <w:t>Solution</w:t>
        </w:r>
        <w:r w:rsidRPr="00703A43">
          <w:rPr>
            <w:rFonts w:hint="eastAsia"/>
            <w:lang w:eastAsia="zh-CN"/>
          </w:rPr>
          <w:t xml:space="preserve"> #</w:t>
        </w:r>
      </w:ins>
      <w:ins w:id="1580" w:author="Rapporteur" w:date="2022-05-23T12:16:00Z">
        <w:r>
          <w:rPr>
            <w:lang w:eastAsia="zh-CN"/>
          </w:rPr>
          <w:t>20</w:t>
        </w:r>
      </w:ins>
      <w:ins w:id="1581" w:author="S2-2204807" w:date="2022-05-23T12:15:00Z">
        <w:r w:rsidRPr="00703A43">
          <w:t xml:space="preserve">: </w:t>
        </w:r>
        <w:r w:rsidRPr="00703A43">
          <w:rPr>
            <w:rFonts w:hint="eastAsia"/>
            <w:lang w:eastAsia="zh-CN"/>
          </w:rPr>
          <w:t xml:space="preserve">Registration </w:t>
        </w:r>
        <w:r w:rsidRPr="00703A43">
          <w:t>procedure enhancements for multicast reception</w:t>
        </w:r>
      </w:ins>
    </w:p>
    <w:p w14:paraId="5C1505F8" w14:textId="43E6944B" w:rsidR="005C4E01" w:rsidRPr="00703A43" w:rsidRDefault="005C4E01" w:rsidP="005C4E01">
      <w:pPr>
        <w:pStyle w:val="31"/>
        <w:rPr>
          <w:ins w:id="1582" w:author="S2-2204807" w:date="2022-05-23T12:15:00Z"/>
          <w:lang w:eastAsia="ko-KR"/>
        </w:rPr>
      </w:pPr>
      <w:ins w:id="1583" w:author="S2-2204807" w:date="2022-05-23T12:15:00Z">
        <w:r w:rsidRPr="00703A43">
          <w:rPr>
            <w:rFonts w:hint="eastAsia"/>
            <w:lang w:eastAsia="ko-KR"/>
          </w:rPr>
          <w:t>6.</w:t>
        </w:r>
      </w:ins>
      <w:ins w:id="1584" w:author="Rapporteur" w:date="2022-05-23T12:16:00Z">
        <w:r>
          <w:rPr>
            <w:lang w:eastAsia="ko-KR"/>
          </w:rPr>
          <w:t>20</w:t>
        </w:r>
      </w:ins>
      <w:ins w:id="1585" w:author="S2-2204807" w:date="2022-05-23T12:15:00Z">
        <w:r w:rsidRPr="00703A43">
          <w:rPr>
            <w:rFonts w:hint="eastAsia"/>
            <w:lang w:eastAsia="ko-KR"/>
          </w:rPr>
          <w:t>.1</w:t>
        </w:r>
        <w:r w:rsidRPr="00703A43">
          <w:rPr>
            <w:rFonts w:hint="eastAsia"/>
            <w:lang w:eastAsia="ko-KR"/>
          </w:rPr>
          <w:tab/>
          <w:t>Introduction</w:t>
        </w:r>
      </w:ins>
    </w:p>
    <w:p w14:paraId="2D92DEFA" w14:textId="77777777" w:rsidR="005C4E01" w:rsidRPr="00703A43" w:rsidRDefault="005C4E01" w:rsidP="005C4E01">
      <w:pPr>
        <w:rPr>
          <w:ins w:id="1586" w:author="S2-2204807" w:date="2022-05-23T12:15:00Z"/>
          <w:lang w:val="en-US" w:eastAsia="zh-CN"/>
        </w:rPr>
      </w:pPr>
      <w:ins w:id="1587" w:author="S2-2204807" w:date="2022-05-23T12:15:00Z">
        <w:r w:rsidRPr="00703A43">
          <w:rPr>
            <w:lang w:eastAsia="ko-KR"/>
          </w:rPr>
          <w:t>This solution addresses Key Issue #</w:t>
        </w:r>
        <w:r w:rsidRPr="00703A43">
          <w:rPr>
            <w:rFonts w:hint="eastAsia"/>
            <w:lang w:eastAsia="zh-CN"/>
          </w:rPr>
          <w:t>1 and #6</w:t>
        </w:r>
        <w:r w:rsidRPr="00703A43">
          <w:rPr>
            <w:lang w:eastAsia="ko-KR"/>
          </w:rPr>
          <w:t>.</w:t>
        </w:r>
      </w:ins>
    </w:p>
    <w:p w14:paraId="7680D52A" w14:textId="77777777" w:rsidR="005C4E01" w:rsidRPr="00703A43" w:rsidRDefault="005C4E01" w:rsidP="005C4E01">
      <w:pPr>
        <w:pStyle w:val="EditorsNote"/>
        <w:rPr>
          <w:ins w:id="1588" w:author="S2-2204807" w:date="2022-05-23T12:15:00Z"/>
          <w:lang w:val="en-US"/>
        </w:rPr>
      </w:pPr>
      <w:ins w:id="1589" w:author="S2-2204807" w:date="2022-05-23T12:15:00Z">
        <w:r w:rsidRPr="00703A43">
          <w:rPr>
            <w:lang w:eastAsia="ko-KR"/>
          </w:rPr>
          <w:t xml:space="preserve">Editor´s notes: Further </w:t>
        </w:r>
        <w:r w:rsidRPr="0048367A">
          <w:rPr>
            <w:lang w:eastAsia="ko-KR"/>
          </w:rPr>
          <w:t>evaluation whether this solution relates to those key issues is required</w:t>
        </w:r>
      </w:ins>
    </w:p>
    <w:p w14:paraId="477E9CE0" w14:textId="07BFBD73" w:rsidR="005C4E01" w:rsidRPr="00703A43" w:rsidRDefault="005C4E01" w:rsidP="005C4E01">
      <w:pPr>
        <w:pStyle w:val="31"/>
        <w:rPr>
          <w:ins w:id="1590" w:author="S2-2204807" w:date="2022-05-23T12:15:00Z"/>
        </w:rPr>
      </w:pPr>
      <w:ins w:id="1591" w:author="S2-2204807" w:date="2022-05-23T12:15:00Z">
        <w:r w:rsidRPr="00703A43">
          <w:t>6.</w:t>
        </w:r>
      </w:ins>
      <w:ins w:id="1592" w:author="Rapporteur" w:date="2022-05-23T12:16:00Z">
        <w:r>
          <w:t>20</w:t>
        </w:r>
      </w:ins>
      <w:ins w:id="1593" w:author="S2-2204807" w:date="2022-05-23T12:15:00Z">
        <w:r w:rsidRPr="00703A43">
          <w:t>.2</w:t>
        </w:r>
        <w:r w:rsidRPr="00703A43">
          <w:rPr>
            <w:rFonts w:hint="eastAsia"/>
          </w:rPr>
          <w:tab/>
        </w:r>
        <w:r w:rsidRPr="00703A43">
          <w:t>Functional d</w:t>
        </w:r>
        <w:r w:rsidRPr="00703A43">
          <w:rPr>
            <w:rFonts w:hint="eastAsia"/>
          </w:rPr>
          <w:t>escription</w:t>
        </w:r>
      </w:ins>
    </w:p>
    <w:p w14:paraId="5F551783" w14:textId="77777777" w:rsidR="005C4E01" w:rsidRPr="00703A43" w:rsidRDefault="005C4E01" w:rsidP="005C4E01">
      <w:pPr>
        <w:rPr>
          <w:ins w:id="1594" w:author="S2-2204807" w:date="2022-05-23T12:15:00Z"/>
          <w:lang w:val="en-US" w:eastAsia="zh-CN"/>
        </w:rPr>
      </w:pPr>
      <w:ins w:id="1595" w:author="S2-2204807" w:date="2022-05-23T12:15:00Z">
        <w:r w:rsidRPr="00703A43">
          <w:rPr>
            <w:rFonts w:hint="eastAsia"/>
            <w:lang w:val="en-US" w:eastAsia="zh-CN"/>
          </w:rPr>
          <w:t xml:space="preserve">When the UE moves </w:t>
        </w:r>
        <w:r w:rsidRPr="00703A43">
          <w:rPr>
            <w:lang w:val="en-US" w:eastAsia="zh-CN"/>
          </w:rPr>
          <w:t xml:space="preserve">to a new Tracking Area (TA) outside the UE's Registration Area in CM-CONNECTED </w:t>
        </w:r>
        <w:r w:rsidRPr="00703A43">
          <w:rPr>
            <w:rFonts w:hint="eastAsia"/>
            <w:lang w:val="en-US" w:eastAsia="zh-CN"/>
          </w:rPr>
          <w:t xml:space="preserve">(including </w:t>
        </w:r>
        <w:r w:rsidRPr="00703A43">
          <w:t>CM-CONNECTED with RRC Inactive state</w:t>
        </w:r>
        <w:r w:rsidRPr="00703A43">
          <w:rPr>
            <w:rFonts w:hint="eastAsia"/>
            <w:lang w:val="en-US" w:eastAsia="zh-CN"/>
          </w:rPr>
          <w:t xml:space="preserve">) </w:t>
        </w:r>
        <w:r w:rsidRPr="00703A43">
          <w:rPr>
            <w:lang w:val="en-US" w:eastAsia="zh-CN"/>
          </w:rPr>
          <w:t>or CM-IDLE state</w:t>
        </w:r>
        <w:r w:rsidRPr="00703A43">
          <w:rPr>
            <w:rFonts w:hint="eastAsia"/>
            <w:lang w:val="en-US" w:eastAsia="zh-CN"/>
          </w:rPr>
          <w:t xml:space="preserve">, the UE needs to initiate an </w:t>
        </w:r>
        <w:r w:rsidRPr="00703A43">
          <w:rPr>
            <w:lang w:val="en-US" w:eastAsia="zh-CN"/>
          </w:rPr>
          <w:t>Mobility Registration Update</w:t>
        </w:r>
        <w:r w:rsidRPr="00703A43">
          <w:rPr>
            <w:rFonts w:hint="eastAsia"/>
            <w:lang w:val="en-US" w:eastAsia="zh-CN"/>
          </w:rPr>
          <w:t xml:space="preserve"> procedure towards the 5GS.</w:t>
        </w:r>
      </w:ins>
    </w:p>
    <w:p w14:paraId="5E73EA22" w14:textId="77777777" w:rsidR="005C4E01" w:rsidRPr="00703A43" w:rsidRDefault="005C4E01" w:rsidP="005C4E01">
      <w:pPr>
        <w:rPr>
          <w:ins w:id="1596" w:author="S2-2204807" w:date="2022-05-23T12:15:00Z"/>
          <w:lang w:eastAsia="zh-CN"/>
        </w:rPr>
      </w:pPr>
      <w:ins w:id="1597" w:author="S2-2204807" w:date="2022-05-23T12:15:00Z">
        <w:r w:rsidRPr="00703A43">
          <w:rPr>
            <w:rFonts w:hint="eastAsia"/>
            <w:lang w:val="en-US" w:eastAsia="zh-CN"/>
          </w:rPr>
          <w:t xml:space="preserve">If the UE is in </w:t>
        </w:r>
        <w:r w:rsidRPr="00703A43">
          <w:t>CM-CONNECTED with RRC Inactive state</w:t>
        </w:r>
        <w:r w:rsidRPr="00703A43">
          <w:rPr>
            <w:rFonts w:hint="eastAsia"/>
            <w:lang w:eastAsia="zh-CN"/>
          </w:rPr>
          <w:t xml:space="preserve"> and receiving multicast MBS session(s) before initiating the </w:t>
        </w:r>
        <w:r w:rsidRPr="00703A43">
          <w:rPr>
            <w:lang w:val="en-US" w:eastAsia="zh-CN"/>
          </w:rPr>
          <w:t>Mobility Registration Update</w:t>
        </w:r>
        <w:r w:rsidRPr="00703A43">
          <w:rPr>
            <w:rFonts w:hint="eastAsia"/>
            <w:lang w:val="en-US" w:eastAsia="zh-CN"/>
          </w:rPr>
          <w:t xml:space="preserve"> procedure, in order to avoid interruption in </w:t>
        </w:r>
        <w:r w:rsidRPr="00703A43">
          <w:rPr>
            <w:rFonts w:hint="eastAsia"/>
            <w:lang w:eastAsia="zh-CN"/>
          </w:rPr>
          <w:t>data reception of the multicast MBS session(s), the UE should indicate to the network that t</w:t>
        </w:r>
        <w:r w:rsidRPr="00703A43">
          <w:rPr>
            <w:lang w:eastAsia="zh-CN"/>
          </w:rPr>
          <w:t>he PDU Session</w:t>
        </w:r>
        <w:r w:rsidRPr="00703A43">
          <w:rPr>
            <w:rFonts w:hint="eastAsia"/>
            <w:lang w:eastAsia="zh-CN"/>
          </w:rPr>
          <w:t>(s)</w:t>
        </w:r>
        <w:r w:rsidRPr="00703A43">
          <w:rPr>
            <w:lang w:eastAsia="zh-CN"/>
          </w:rPr>
          <w:t xml:space="preserve"> associated </w:t>
        </w:r>
        <w:r w:rsidRPr="00703A43">
          <w:rPr>
            <w:rFonts w:hint="eastAsia"/>
            <w:lang w:eastAsia="zh-CN"/>
          </w:rPr>
          <w:t>with the multicast MBS session(s) remain</w:t>
        </w:r>
        <w:r w:rsidRPr="00703A43">
          <w:rPr>
            <w:lang w:eastAsia="zh-CN"/>
          </w:rPr>
          <w:t xml:space="preserve"> established</w:t>
        </w:r>
        <w:r w:rsidRPr="00703A43">
          <w:rPr>
            <w:rFonts w:hint="eastAsia"/>
            <w:lang w:eastAsia="zh-CN"/>
          </w:rPr>
          <w:t>.</w:t>
        </w:r>
      </w:ins>
    </w:p>
    <w:p w14:paraId="1FEA099F" w14:textId="5D4A1DA5" w:rsidR="005C4E01" w:rsidRPr="00703A43" w:rsidRDefault="005C4E01" w:rsidP="005C4E01">
      <w:pPr>
        <w:pStyle w:val="EditorsNote"/>
        <w:rPr>
          <w:ins w:id="1598" w:author="S2-2204807" w:date="2022-05-23T12:15:00Z"/>
          <w:lang w:val="en-US"/>
        </w:rPr>
      </w:pPr>
      <w:ins w:id="1599" w:author="S2-2204807" w:date="2022-05-23T12:15:00Z">
        <w:r w:rsidRPr="00703A43">
          <w:rPr>
            <w:lang w:eastAsia="ko-KR"/>
          </w:rPr>
          <w:t xml:space="preserve">Editor´s notes: </w:t>
        </w:r>
      </w:ins>
      <w:ins w:id="1600" w:author="Rapporteur" w:date="2022-05-23T12:16:00Z">
        <w:r w:rsidRPr="0048367A">
          <w:rPr>
            <w:lang w:eastAsia="ko-KR"/>
          </w:rPr>
          <w:t>Feasibility</w:t>
        </w:r>
      </w:ins>
      <w:ins w:id="1601" w:author="S2-2204807" w:date="2022-05-23T12:15:00Z">
        <w:r w:rsidRPr="0048367A">
          <w:rPr>
            <w:lang w:eastAsia="ko-KR"/>
          </w:rPr>
          <w:t xml:space="preserve"> of Tracking area change in RRC-Inactive state needs to be determined by RAN.</w:t>
        </w:r>
      </w:ins>
    </w:p>
    <w:p w14:paraId="707FE87C" w14:textId="2949C5E2" w:rsidR="005C4E01" w:rsidRPr="00703A43" w:rsidRDefault="005C4E01" w:rsidP="005C4E01">
      <w:pPr>
        <w:pStyle w:val="NO"/>
        <w:rPr>
          <w:ins w:id="1602" w:author="S2-2204807" w:date="2022-05-23T12:15:00Z"/>
          <w:lang w:val="en-US" w:eastAsia="zh-CN"/>
        </w:rPr>
      </w:pPr>
      <w:ins w:id="1603" w:author="S2-2204807" w:date="2022-05-23T12:15:00Z">
        <w:r w:rsidRPr="00703A43">
          <w:rPr>
            <w:lang w:eastAsia="zh-CN"/>
          </w:rPr>
          <w:t>NOTE:</w:t>
        </w:r>
        <w:r w:rsidRPr="00703A43">
          <w:rPr>
            <w:lang w:eastAsia="zh-CN"/>
          </w:rPr>
          <w:tab/>
        </w:r>
        <w:r w:rsidRPr="00703A43">
          <w:rPr>
            <w:rFonts w:hint="eastAsia"/>
            <w:lang w:eastAsia="zh-CN"/>
          </w:rPr>
          <w:t xml:space="preserve">As described in </w:t>
        </w:r>
        <w:r w:rsidRPr="00703A43">
          <w:rPr>
            <w:lang w:eastAsia="zh-CN"/>
          </w:rPr>
          <w:t>clause</w:t>
        </w:r>
        <w:r w:rsidRPr="00703A43">
          <w:t> </w:t>
        </w:r>
        <w:r w:rsidRPr="00703A43">
          <w:rPr>
            <w:lang w:eastAsia="zh-CN"/>
          </w:rPr>
          <w:t>7.2.</w:t>
        </w:r>
        <w:r w:rsidRPr="00703A43">
          <w:rPr>
            <w:rFonts w:hint="eastAsia"/>
            <w:lang w:eastAsia="zh-CN"/>
          </w:rPr>
          <w:t>2.2</w:t>
        </w:r>
        <w:r w:rsidRPr="00703A43">
          <w:rPr>
            <w:lang w:eastAsia="zh-CN"/>
          </w:rPr>
          <w:t xml:space="preserve"> </w:t>
        </w:r>
        <w:r w:rsidRPr="00703A43">
          <w:rPr>
            <w:rFonts w:hint="eastAsia"/>
            <w:lang w:eastAsia="zh-CN"/>
          </w:rPr>
          <w:t>of TS</w:t>
        </w:r>
        <w:r w:rsidRPr="00703A43">
          <w:t> </w:t>
        </w:r>
        <w:r w:rsidRPr="00703A43">
          <w:rPr>
            <w:rFonts w:hint="eastAsia"/>
            <w:lang w:eastAsia="zh-CN"/>
          </w:rPr>
          <w:t>23.247, i</w:t>
        </w:r>
        <w:r w:rsidRPr="00703A43">
          <w:rPr>
            <w:lang w:eastAsia="zh-CN"/>
          </w:rPr>
          <w:t>f the associated PDU Session is released, the UE leaves MBS Session(s) associated with that PDU session implicitly. To resume the reception of the related MBS service(s), the UE needs to initiate the procedures as defined in clause</w:t>
        </w:r>
        <w:r w:rsidRPr="00703A43">
          <w:t> </w:t>
        </w:r>
        <w:r w:rsidRPr="00703A43">
          <w:rPr>
            <w:lang w:eastAsia="zh-CN"/>
          </w:rPr>
          <w:t xml:space="preserve">7.2.1 </w:t>
        </w:r>
        <w:r w:rsidRPr="00703A43">
          <w:rPr>
            <w:rFonts w:hint="eastAsia"/>
            <w:lang w:eastAsia="zh-CN"/>
          </w:rPr>
          <w:t>of TS</w:t>
        </w:r>
        <w:r w:rsidRPr="00703A43">
          <w:t> </w:t>
        </w:r>
        <w:r w:rsidRPr="00703A43">
          <w:rPr>
            <w:rFonts w:hint="eastAsia"/>
            <w:lang w:eastAsia="zh-CN"/>
          </w:rPr>
          <w:t xml:space="preserve">23.247 </w:t>
        </w:r>
        <w:r w:rsidRPr="00703A43">
          <w:rPr>
            <w:lang w:eastAsia="zh-CN"/>
          </w:rPr>
          <w:t>to re-join the MBS Session(s).</w:t>
        </w:r>
      </w:ins>
    </w:p>
    <w:p w14:paraId="7606C113" w14:textId="17364040" w:rsidR="005C4E01" w:rsidRPr="00703A43" w:rsidRDefault="005C4E01" w:rsidP="005C4E01">
      <w:pPr>
        <w:pStyle w:val="EditorsNote"/>
        <w:rPr>
          <w:ins w:id="1604" w:author="S2-2204807" w:date="2022-05-23T12:15:00Z"/>
          <w:lang w:val="en-US"/>
        </w:rPr>
      </w:pPr>
      <w:ins w:id="1605" w:author="S2-2204807" w:date="2022-05-23T12:15:00Z">
        <w:r w:rsidRPr="00703A43">
          <w:rPr>
            <w:lang w:eastAsia="ko-KR"/>
          </w:rPr>
          <w:t xml:space="preserve">Editor´s notes: </w:t>
        </w:r>
        <w:r w:rsidRPr="0048367A">
          <w:rPr>
            <w:lang w:eastAsia="ko-KR"/>
          </w:rPr>
          <w:t>PDU sessions are not typically released due to a TA change.</w:t>
        </w:r>
      </w:ins>
    </w:p>
    <w:p w14:paraId="7C29E29F" w14:textId="77777777" w:rsidR="005C4E01" w:rsidRPr="00703A43" w:rsidRDefault="005C4E01" w:rsidP="005C4E01">
      <w:pPr>
        <w:rPr>
          <w:ins w:id="1606" w:author="S2-2204807" w:date="2022-05-23T12:15:00Z"/>
          <w:lang w:val="en-US" w:eastAsia="zh-CN"/>
        </w:rPr>
      </w:pPr>
      <w:ins w:id="1607" w:author="S2-2204807" w:date="2022-05-23T12:15:00Z">
        <w:r w:rsidRPr="00703A43">
          <w:rPr>
            <w:rFonts w:hint="eastAsia"/>
            <w:lang w:val="en-US" w:eastAsia="zh-CN"/>
          </w:rPr>
          <w:t>In addition, since t</w:t>
        </w:r>
        <w:r w:rsidRPr="00703A43">
          <w:rPr>
            <w:lang w:val="en-US" w:eastAsia="zh-CN"/>
          </w:rPr>
          <w:t xml:space="preserve">here can be more than one multicast MBS session associated with one PDU Session, </w:t>
        </w:r>
        <w:r w:rsidRPr="00703A43">
          <w:rPr>
            <w:rFonts w:hint="eastAsia"/>
            <w:lang w:val="en-US" w:eastAsia="zh-CN"/>
          </w:rPr>
          <w:t>it would be</w:t>
        </w:r>
        <w:r w:rsidRPr="00703A43">
          <w:rPr>
            <w:lang w:val="en-US" w:eastAsia="zh-CN"/>
          </w:rPr>
          <w:t xml:space="preserve"> ben</w:t>
        </w:r>
        <w:r w:rsidRPr="00703A43">
          <w:rPr>
            <w:rFonts w:hint="eastAsia"/>
            <w:lang w:val="en-US" w:eastAsia="zh-CN"/>
          </w:rPr>
          <w:t>e</w:t>
        </w:r>
        <w:r w:rsidRPr="00703A43">
          <w:rPr>
            <w:lang w:val="en-US" w:eastAsia="zh-CN"/>
          </w:rPr>
          <w:t xml:space="preserve">ficial </w:t>
        </w:r>
        <w:r w:rsidRPr="00703A43">
          <w:rPr>
            <w:rFonts w:hint="eastAsia"/>
            <w:lang w:val="en-US" w:eastAsia="zh-CN"/>
          </w:rPr>
          <w:t xml:space="preserve">for the UE to also </w:t>
        </w:r>
        <w:r w:rsidRPr="00703A43">
          <w:rPr>
            <w:lang w:val="en-US" w:eastAsia="zh-CN"/>
          </w:rPr>
          <w:t>provid</w:t>
        </w:r>
        <w:r w:rsidRPr="00703A43">
          <w:rPr>
            <w:rFonts w:hint="eastAsia"/>
            <w:lang w:val="en-US" w:eastAsia="zh-CN"/>
          </w:rPr>
          <w:t>e</w:t>
        </w:r>
        <w:r w:rsidRPr="00703A43">
          <w:rPr>
            <w:lang w:val="en-US" w:eastAsia="zh-CN"/>
          </w:rPr>
          <w:t xml:space="preserve"> the</w:t>
        </w:r>
        <w:r w:rsidRPr="00703A43">
          <w:rPr>
            <w:rFonts w:hint="eastAsia"/>
            <w:lang w:val="en-US" w:eastAsia="zh-CN"/>
          </w:rPr>
          <w:t xml:space="preserve"> (status)</w:t>
        </w:r>
        <w:r w:rsidRPr="00703A43">
          <w:rPr>
            <w:lang w:val="en-US" w:eastAsia="zh-CN"/>
          </w:rPr>
          <w:t xml:space="preserve"> information of multicast MBS sessi</w:t>
        </w:r>
        <w:r w:rsidRPr="00703A43">
          <w:rPr>
            <w:rFonts w:hint="eastAsia"/>
            <w:lang w:val="en-US" w:eastAsia="zh-CN"/>
          </w:rPr>
          <w:t>o</w:t>
        </w:r>
        <w:r w:rsidRPr="00703A43">
          <w:rPr>
            <w:lang w:val="en-US" w:eastAsia="zh-CN"/>
          </w:rPr>
          <w:t xml:space="preserve">n(s) associated with </w:t>
        </w:r>
        <w:r w:rsidRPr="00703A43">
          <w:rPr>
            <w:rFonts w:hint="eastAsia"/>
            <w:lang w:val="en-US" w:eastAsia="zh-CN"/>
          </w:rPr>
          <w:t>the</w:t>
        </w:r>
        <w:r w:rsidRPr="00703A43">
          <w:rPr>
            <w:lang w:val="en-US" w:eastAsia="zh-CN"/>
          </w:rPr>
          <w:t xml:space="preserve"> PDU Session</w:t>
        </w:r>
        <w:r w:rsidRPr="00703A43">
          <w:rPr>
            <w:rFonts w:hint="eastAsia"/>
            <w:lang w:val="en-US" w:eastAsia="zh-CN"/>
          </w:rPr>
          <w:t>, i.e. whether the UE wants to join or leave (e.g. due to triggers from the application layer) or remain joined an multicast MBS session</w:t>
        </w:r>
        <w:r w:rsidRPr="00703A43">
          <w:rPr>
            <w:lang w:val="en-US" w:eastAsia="zh-CN"/>
          </w:rPr>
          <w:t xml:space="preserve">, </w:t>
        </w:r>
        <w:r w:rsidRPr="00703A43">
          <w:rPr>
            <w:rFonts w:hint="eastAsia"/>
            <w:lang w:val="en-US" w:eastAsia="zh-CN"/>
          </w:rPr>
          <w:t>so that:</w:t>
        </w:r>
      </w:ins>
    </w:p>
    <w:p w14:paraId="6DE7DD2D" w14:textId="77777777" w:rsidR="005C4E01" w:rsidRPr="00703A43" w:rsidRDefault="005C4E01" w:rsidP="005C4E01">
      <w:pPr>
        <w:pStyle w:val="EditorsNote"/>
        <w:rPr>
          <w:ins w:id="1608" w:author="S2-2204807" w:date="2022-05-23T12:15:00Z"/>
          <w:lang w:val="en-US"/>
        </w:rPr>
      </w:pPr>
      <w:ins w:id="1609" w:author="S2-2204807" w:date="2022-05-23T12:15:00Z">
        <w:r w:rsidRPr="00703A43">
          <w:rPr>
            <w:lang w:eastAsia="ko-KR"/>
          </w:rPr>
          <w:t xml:space="preserve">Editor´s notes: The network already has information about the MBS sessions a </w:t>
        </w:r>
        <w:r w:rsidRPr="0048367A">
          <w:rPr>
            <w:lang w:eastAsia="ko-KR"/>
          </w:rPr>
          <w:t>UE joined. Further evaluation of the likelihood that a UE wants to join leave the session when performing a TA change is required. Joining or leaving is an application layer decision, but not mobility.</w:t>
        </w:r>
      </w:ins>
    </w:p>
    <w:p w14:paraId="731D0B72" w14:textId="77777777" w:rsidR="005C4E01" w:rsidRPr="00703A43" w:rsidRDefault="005C4E01" w:rsidP="005C4E01">
      <w:pPr>
        <w:pStyle w:val="B1"/>
        <w:rPr>
          <w:ins w:id="1610" w:author="S2-2204807" w:date="2022-05-23T12:15:00Z"/>
          <w:lang w:val="en-US" w:eastAsia="zh-CN"/>
        </w:rPr>
      </w:pPr>
      <w:ins w:id="1611" w:author="S2-2204807" w:date="2022-05-23T12:15:00Z">
        <w:r w:rsidRPr="00703A43">
          <w:rPr>
            <w:rFonts w:hint="eastAsia"/>
            <w:lang w:val="en-US" w:eastAsia="zh-CN"/>
          </w:rPr>
          <w:t>-</w:t>
        </w:r>
        <w:r w:rsidRPr="00703A43">
          <w:rPr>
            <w:rFonts w:hint="eastAsia"/>
            <w:lang w:val="en-US" w:eastAsia="zh-CN"/>
          </w:rPr>
          <w:tab/>
        </w:r>
        <w:r w:rsidRPr="00703A43">
          <w:rPr>
            <w:lang w:val="en-US" w:eastAsia="zh-CN"/>
          </w:rPr>
          <w:t>the network will not trigger multicast MBS session establishment towards the NG-RAN if the UE indicates leaving the multicast MBS session.</w:t>
        </w:r>
      </w:ins>
    </w:p>
    <w:p w14:paraId="3C4CF73F" w14:textId="77777777" w:rsidR="005C4E01" w:rsidRPr="00703A43" w:rsidRDefault="005C4E01" w:rsidP="005C4E01">
      <w:pPr>
        <w:pStyle w:val="B1"/>
        <w:rPr>
          <w:ins w:id="1612" w:author="S2-2204807" w:date="2022-05-23T12:15:00Z"/>
          <w:lang w:val="en-US" w:eastAsia="zh-CN"/>
        </w:rPr>
      </w:pPr>
      <w:ins w:id="1613" w:author="S2-2204807" w:date="2022-05-23T12:15:00Z">
        <w:r w:rsidRPr="00703A43">
          <w:rPr>
            <w:rFonts w:hint="eastAsia"/>
            <w:lang w:val="en-US" w:eastAsia="zh-CN"/>
          </w:rPr>
          <w:t>-</w:t>
        </w:r>
        <w:r w:rsidRPr="00703A43">
          <w:rPr>
            <w:rFonts w:hint="eastAsia"/>
            <w:lang w:val="en-US" w:eastAsia="zh-CN"/>
          </w:rPr>
          <w:tab/>
          <w:t>the multicast MBS session join/leave procedures is continued in the network and multicast MBS session resources can be reserved or released (if not reserved/released yet) during the registration procedure.</w:t>
        </w:r>
      </w:ins>
    </w:p>
    <w:p w14:paraId="6FB5F5D7" w14:textId="77777777" w:rsidR="005C4E01" w:rsidRPr="00703A43" w:rsidRDefault="005C4E01" w:rsidP="005C4E01">
      <w:pPr>
        <w:rPr>
          <w:ins w:id="1614" w:author="S2-2204807" w:date="2022-05-23T12:15:00Z"/>
          <w:lang w:val="en-US" w:eastAsia="zh-CN"/>
        </w:rPr>
      </w:pPr>
      <w:ins w:id="1615" w:author="S2-2204807" w:date="2022-05-23T12:15:00Z">
        <w:r w:rsidRPr="00703A43">
          <w:rPr>
            <w:rFonts w:hint="eastAsia"/>
            <w:lang w:val="en-US" w:eastAsia="zh-CN"/>
          </w:rPr>
          <w:t>Compared to Rel-17 MBS specification in TS</w:t>
        </w:r>
        <w:r w:rsidRPr="00703A43">
          <w:t> </w:t>
        </w:r>
        <w:r w:rsidRPr="00703A43">
          <w:rPr>
            <w:rFonts w:hint="eastAsia"/>
            <w:lang w:val="en-US" w:eastAsia="zh-CN"/>
          </w:rPr>
          <w:t>23.247</w:t>
        </w:r>
        <w:r w:rsidRPr="00703A43">
          <w:rPr>
            <w:lang w:eastAsia="zh-CN"/>
          </w:rPr>
          <w:t> [</w:t>
        </w:r>
        <w:r w:rsidRPr="00703A43">
          <w:rPr>
            <w:rFonts w:hint="eastAsia"/>
            <w:lang w:eastAsia="zh-CN"/>
          </w:rPr>
          <w:t>4</w:t>
        </w:r>
        <w:r w:rsidRPr="00703A43">
          <w:rPr>
            <w:lang w:eastAsia="zh-CN"/>
          </w:rPr>
          <w:t>]</w:t>
        </w:r>
        <w:r w:rsidRPr="00703A43">
          <w:rPr>
            <w:rFonts w:hint="eastAsia"/>
            <w:lang w:eastAsia="zh-CN"/>
          </w:rPr>
          <w:t xml:space="preserve"> </w:t>
        </w:r>
        <w:r w:rsidRPr="00703A43">
          <w:rPr>
            <w:rFonts w:hint="eastAsia"/>
            <w:lang w:val="en-US" w:eastAsia="zh-CN"/>
          </w:rPr>
          <w:t>where the UE needs to initiate PDU Session establishment or modification procedures to join/leave the multicast MBS session after the registration, it would improve the signalling efficiency and reduce the time for the UE to join/leave the multicast MBS session(s) to allow the UE to initiate MBS session join/leave or indicate join status in Registration procedures.</w:t>
        </w:r>
      </w:ins>
    </w:p>
    <w:p w14:paraId="32A51DA9" w14:textId="35495AEB" w:rsidR="005C4E01" w:rsidRPr="00703A43" w:rsidRDefault="005C4E01" w:rsidP="005C4E01">
      <w:pPr>
        <w:pStyle w:val="31"/>
        <w:rPr>
          <w:ins w:id="1616" w:author="S2-2204807" w:date="2022-05-23T12:15:00Z"/>
        </w:rPr>
      </w:pPr>
      <w:ins w:id="1617" w:author="S2-2204807" w:date="2022-05-23T12:15:00Z">
        <w:r w:rsidRPr="00703A43">
          <w:t>6.</w:t>
        </w:r>
      </w:ins>
      <w:ins w:id="1618" w:author="Rapporteur" w:date="2022-05-23T12:17:00Z">
        <w:r>
          <w:t>20</w:t>
        </w:r>
      </w:ins>
      <w:ins w:id="1619" w:author="S2-2204807" w:date="2022-05-23T12:15:00Z">
        <w:r w:rsidRPr="00703A43">
          <w:t>.3</w:t>
        </w:r>
        <w:r w:rsidRPr="00703A43">
          <w:tab/>
          <w:t>Procedures</w:t>
        </w:r>
      </w:ins>
    </w:p>
    <w:p w14:paraId="036FAD3F" w14:textId="32F5CEE9" w:rsidR="005C4E01" w:rsidRPr="00703A43" w:rsidRDefault="005C4E01" w:rsidP="005C4E01">
      <w:pPr>
        <w:pStyle w:val="41"/>
        <w:rPr>
          <w:ins w:id="1620" w:author="S2-2204807" w:date="2022-05-23T12:15:00Z"/>
          <w:lang w:val="en-US" w:eastAsia="zh-CN"/>
        </w:rPr>
      </w:pPr>
      <w:bookmarkStart w:id="1621" w:name="_Toc91140524"/>
      <w:ins w:id="1622" w:author="S2-2204807" w:date="2022-05-23T12:15:00Z">
        <w:r w:rsidRPr="00703A43">
          <w:rPr>
            <w:rFonts w:hint="eastAsia"/>
            <w:lang w:eastAsia="zh-CN"/>
          </w:rPr>
          <w:t>6</w:t>
        </w:r>
        <w:r w:rsidRPr="00703A43">
          <w:t>.</w:t>
        </w:r>
      </w:ins>
      <w:ins w:id="1623" w:author="Rapporteur" w:date="2022-05-23T12:17:00Z">
        <w:r>
          <w:rPr>
            <w:lang w:eastAsia="zh-CN"/>
          </w:rPr>
          <w:t>20</w:t>
        </w:r>
      </w:ins>
      <w:ins w:id="1624" w:author="S2-2204807" w:date="2022-05-23T12:15:00Z">
        <w:r w:rsidRPr="00703A43">
          <w:t>.</w:t>
        </w:r>
        <w:r w:rsidRPr="00703A43">
          <w:rPr>
            <w:rFonts w:hint="eastAsia"/>
            <w:lang w:eastAsia="zh-CN"/>
          </w:rPr>
          <w:t>3.1</w:t>
        </w:r>
        <w:r w:rsidRPr="00703A43">
          <w:tab/>
        </w:r>
        <w:r w:rsidRPr="00703A43">
          <w:rPr>
            <w:rFonts w:hint="eastAsia"/>
            <w:lang w:eastAsia="zh-CN"/>
          </w:rPr>
          <w:t>Registration</w:t>
        </w:r>
        <w:r w:rsidRPr="00703A43">
          <w:t xml:space="preserve"> procedure</w:t>
        </w:r>
        <w:r w:rsidRPr="00703A43">
          <w:rPr>
            <w:rFonts w:hint="eastAsia"/>
            <w:lang w:eastAsia="zh-CN"/>
          </w:rPr>
          <w:t>s</w:t>
        </w:r>
      </w:ins>
    </w:p>
    <w:p w14:paraId="6E55FCFC" w14:textId="77777777" w:rsidR="005C4E01" w:rsidRPr="00703A43" w:rsidRDefault="005C4E01" w:rsidP="005C4E01">
      <w:pPr>
        <w:rPr>
          <w:ins w:id="1625" w:author="S2-2204807" w:date="2022-05-23T12:15:00Z"/>
          <w:lang w:val="en-US" w:eastAsia="zh-CN"/>
        </w:rPr>
      </w:pPr>
      <w:ins w:id="1626" w:author="S2-2204807" w:date="2022-05-23T12:15:00Z">
        <w:r w:rsidRPr="00703A43">
          <w:rPr>
            <w:rFonts w:hint="eastAsia"/>
            <w:lang w:val="en-US" w:eastAsia="zh-CN"/>
          </w:rPr>
          <w:t>The following enhancements are applied to registration procedure with the following conditions:</w:t>
        </w:r>
      </w:ins>
    </w:p>
    <w:p w14:paraId="73D74B1A" w14:textId="77777777" w:rsidR="005C4E01" w:rsidRPr="00703A43" w:rsidRDefault="005C4E01" w:rsidP="005C4E01">
      <w:pPr>
        <w:pStyle w:val="B1"/>
        <w:rPr>
          <w:ins w:id="1627" w:author="S2-2204807" w:date="2022-05-23T12:15:00Z"/>
          <w:lang w:val="en-US" w:eastAsia="zh-CN"/>
        </w:rPr>
      </w:pPr>
      <w:ins w:id="1628" w:author="S2-2204807" w:date="2022-05-23T12:15:00Z">
        <w:r w:rsidRPr="00703A43">
          <w:rPr>
            <w:rFonts w:hint="eastAsia"/>
            <w:lang w:val="en-US" w:eastAsia="zh-CN"/>
          </w:rPr>
          <w:t>-</w:t>
        </w:r>
        <w:r w:rsidRPr="00703A43">
          <w:rPr>
            <w:rFonts w:hint="eastAsia"/>
            <w:lang w:val="en-US" w:eastAsia="zh-CN"/>
          </w:rPr>
          <w:tab/>
          <w:t xml:space="preserve">the registration type is </w:t>
        </w:r>
        <w:r w:rsidRPr="00703A43">
          <w:rPr>
            <w:lang w:val="en-US" w:eastAsia="zh-CN"/>
          </w:rPr>
          <w:t>Mobility Registration Update</w:t>
        </w:r>
        <w:r w:rsidRPr="00703A43">
          <w:rPr>
            <w:rFonts w:hint="eastAsia"/>
            <w:lang w:val="en-US" w:eastAsia="zh-CN"/>
          </w:rPr>
          <w:t>, e.g.</w:t>
        </w:r>
        <w:r w:rsidRPr="00703A43">
          <w:rPr>
            <w:lang w:val="en-US" w:eastAsia="zh-CN"/>
          </w:rPr>
          <w:t xml:space="preserve"> upon </w:t>
        </w:r>
        <w:r w:rsidRPr="00703A43">
          <w:rPr>
            <w:rFonts w:hint="eastAsia"/>
            <w:lang w:val="en-US" w:eastAsia="zh-CN"/>
          </w:rPr>
          <w:t xml:space="preserve">the UE </w:t>
        </w:r>
        <w:r w:rsidRPr="00703A43">
          <w:rPr>
            <w:lang w:val="en-US" w:eastAsia="zh-CN"/>
          </w:rPr>
          <w:t xml:space="preserve">changing to a new Tracking Area (TA) outside the UE's Registration Area in CM-CONNECTED </w:t>
        </w:r>
        <w:r w:rsidRPr="00703A43">
          <w:rPr>
            <w:rFonts w:hint="eastAsia"/>
            <w:lang w:val="en-US" w:eastAsia="zh-CN"/>
          </w:rPr>
          <w:t xml:space="preserve">(including </w:t>
        </w:r>
        <w:r w:rsidRPr="00703A43">
          <w:t>CM-CONNECTED with RRC Inactive state</w:t>
        </w:r>
        <w:r w:rsidRPr="00703A43">
          <w:rPr>
            <w:rFonts w:hint="eastAsia"/>
            <w:lang w:val="en-US" w:eastAsia="zh-CN"/>
          </w:rPr>
          <w:t xml:space="preserve">) or </w:t>
        </w:r>
        <w:r w:rsidRPr="00703A43">
          <w:rPr>
            <w:lang w:val="en-US" w:eastAsia="zh-CN"/>
          </w:rPr>
          <w:t>CM-IDLE state</w:t>
        </w:r>
        <w:r w:rsidRPr="00703A43">
          <w:rPr>
            <w:rFonts w:hint="eastAsia"/>
            <w:lang w:val="en-US" w:eastAsia="zh-CN"/>
          </w:rPr>
          <w:t>.</w:t>
        </w:r>
      </w:ins>
    </w:p>
    <w:p w14:paraId="25691284" w14:textId="77777777" w:rsidR="005C4E01" w:rsidRPr="00703A43" w:rsidRDefault="005C4E01" w:rsidP="005C4E01">
      <w:pPr>
        <w:pStyle w:val="B1"/>
        <w:rPr>
          <w:ins w:id="1629" w:author="S2-2204807" w:date="2022-05-23T12:15:00Z"/>
          <w:lang w:val="en-US" w:eastAsia="zh-CN"/>
        </w:rPr>
      </w:pPr>
      <w:ins w:id="1630" w:author="S2-2204807" w:date="2022-05-23T12:15:00Z">
        <w:r w:rsidRPr="00703A43">
          <w:rPr>
            <w:rFonts w:hint="eastAsia"/>
            <w:lang w:val="en-US" w:eastAsia="zh-CN"/>
          </w:rPr>
          <w:lastRenderedPageBreak/>
          <w:t>-</w:t>
        </w:r>
        <w:r w:rsidRPr="00703A43">
          <w:rPr>
            <w:rFonts w:hint="eastAsia"/>
            <w:lang w:val="en-US" w:eastAsia="zh-CN"/>
          </w:rPr>
          <w:tab/>
          <w:t xml:space="preserve">the UE has established the </w:t>
        </w:r>
        <w:r w:rsidRPr="00703A43">
          <w:rPr>
            <w:lang w:val="en-US" w:eastAsia="zh-CN"/>
          </w:rPr>
          <w:t>PDU Session</w:t>
        </w:r>
        <w:r w:rsidRPr="00703A43">
          <w:rPr>
            <w:rFonts w:hint="eastAsia"/>
            <w:lang w:val="en-US" w:eastAsia="zh-CN"/>
          </w:rPr>
          <w:t>(s)</w:t>
        </w:r>
        <w:r w:rsidRPr="00703A43">
          <w:rPr>
            <w:lang w:val="en-US" w:eastAsia="zh-CN"/>
          </w:rPr>
          <w:t xml:space="preserve"> that</w:t>
        </w:r>
        <w:r w:rsidRPr="00703A43">
          <w:rPr>
            <w:rFonts w:hint="eastAsia"/>
            <w:lang w:val="en-US" w:eastAsia="zh-CN"/>
          </w:rPr>
          <w:t xml:space="preserve"> is or</w:t>
        </w:r>
        <w:r w:rsidRPr="00703A43">
          <w:rPr>
            <w:lang w:val="en-US" w:eastAsia="zh-CN"/>
          </w:rPr>
          <w:t xml:space="preserve"> can be associated with </w:t>
        </w:r>
        <w:r w:rsidRPr="00703A43">
          <w:rPr>
            <w:rFonts w:hint="eastAsia"/>
            <w:lang w:val="en-US" w:eastAsia="zh-CN"/>
          </w:rPr>
          <w:t xml:space="preserve">the </w:t>
        </w:r>
        <w:r w:rsidRPr="00703A43">
          <w:rPr>
            <w:lang w:val="en-US" w:eastAsia="zh-CN"/>
          </w:rPr>
          <w:t>multicast</w:t>
        </w:r>
        <w:r w:rsidRPr="00703A43">
          <w:rPr>
            <w:rFonts w:hint="eastAsia"/>
            <w:lang w:val="en-US" w:eastAsia="zh-CN"/>
          </w:rPr>
          <w:t xml:space="preserve"> MBS</w:t>
        </w:r>
        <w:r w:rsidRPr="00703A43">
          <w:rPr>
            <w:lang w:val="en-US" w:eastAsia="zh-CN"/>
          </w:rPr>
          <w:t xml:space="preserve"> session(s)</w:t>
        </w:r>
        <w:r w:rsidRPr="00703A43">
          <w:rPr>
            <w:rFonts w:hint="eastAsia"/>
            <w:lang w:val="en-US" w:eastAsia="zh-CN"/>
          </w:rPr>
          <w:t xml:space="preserve"> before the registration procedure.</w:t>
        </w:r>
      </w:ins>
    </w:p>
    <w:p w14:paraId="4AF82559" w14:textId="77777777" w:rsidR="005C4E01" w:rsidRPr="00703A43" w:rsidRDefault="005C4E01" w:rsidP="005C4E01">
      <w:pPr>
        <w:rPr>
          <w:ins w:id="1631" w:author="S2-2204807" w:date="2022-05-23T12:15:00Z"/>
          <w:lang w:eastAsia="zh-CN"/>
        </w:rPr>
      </w:pPr>
      <w:ins w:id="1632" w:author="S2-2204807" w:date="2022-05-23T12:15:00Z">
        <w:r w:rsidRPr="00703A43">
          <w:rPr>
            <w:lang w:val="en-US" w:eastAsia="zh-CN"/>
          </w:rPr>
          <w:t xml:space="preserve">The general </w:t>
        </w:r>
        <w:r w:rsidRPr="00703A43">
          <w:rPr>
            <w:rFonts w:hint="eastAsia"/>
            <w:lang w:val="en-US" w:eastAsia="zh-CN"/>
          </w:rPr>
          <w:t>r</w:t>
        </w:r>
        <w:r w:rsidRPr="00703A43">
          <w:rPr>
            <w:lang w:val="en-US" w:eastAsia="zh-CN"/>
          </w:rPr>
          <w:t xml:space="preserve">egistration </w:t>
        </w:r>
        <w:r w:rsidRPr="00703A43">
          <w:rPr>
            <w:rFonts w:hint="eastAsia"/>
            <w:lang w:val="en-US" w:eastAsia="zh-CN"/>
          </w:rPr>
          <w:t>procedure as defined</w:t>
        </w:r>
        <w:r w:rsidRPr="00703A43">
          <w:rPr>
            <w:lang w:val="en-US" w:eastAsia="zh-CN"/>
          </w:rPr>
          <w:t xml:space="preserve"> in clause</w:t>
        </w:r>
        <w:r w:rsidRPr="00703A43">
          <w:t> </w:t>
        </w:r>
        <w:r w:rsidRPr="00703A43">
          <w:rPr>
            <w:lang w:val="en-US" w:eastAsia="zh-CN"/>
          </w:rPr>
          <w:t>4.2.2.2.2</w:t>
        </w:r>
        <w:r w:rsidRPr="00703A43">
          <w:rPr>
            <w:rFonts w:hint="eastAsia"/>
            <w:lang w:val="en-US" w:eastAsia="zh-CN"/>
          </w:rPr>
          <w:t xml:space="preserve"> of TS</w:t>
        </w:r>
        <w:r w:rsidRPr="00703A43">
          <w:t> </w:t>
        </w:r>
        <w:r w:rsidRPr="00703A43">
          <w:rPr>
            <w:rFonts w:hint="eastAsia"/>
            <w:lang w:val="en-US" w:eastAsia="zh-CN"/>
          </w:rPr>
          <w:t>23.502</w:t>
        </w:r>
        <w:r w:rsidRPr="00703A43">
          <w:rPr>
            <w:lang w:eastAsia="zh-CN"/>
          </w:rPr>
          <w:t> [</w:t>
        </w:r>
        <w:r w:rsidRPr="00703A43">
          <w:rPr>
            <w:rFonts w:hint="eastAsia"/>
            <w:lang w:eastAsia="zh-CN"/>
          </w:rPr>
          <w:t>3</w:t>
        </w:r>
        <w:r w:rsidRPr="00703A43">
          <w:rPr>
            <w:lang w:eastAsia="zh-CN"/>
          </w:rPr>
          <w:t>]</w:t>
        </w:r>
        <w:r w:rsidRPr="00703A43">
          <w:rPr>
            <w:rFonts w:hint="eastAsia"/>
            <w:lang w:eastAsia="zh-CN"/>
          </w:rPr>
          <w:t xml:space="preserve"> are used with the following enhancements:</w:t>
        </w:r>
      </w:ins>
    </w:p>
    <w:p w14:paraId="2CBDA78B" w14:textId="77777777" w:rsidR="005C4E01" w:rsidRPr="00703A43" w:rsidRDefault="005C4E01" w:rsidP="005C4E01">
      <w:pPr>
        <w:pStyle w:val="B1"/>
        <w:rPr>
          <w:ins w:id="1633" w:author="S2-2204807" w:date="2022-05-23T12:15:00Z"/>
          <w:lang w:eastAsia="zh-CN"/>
        </w:rPr>
      </w:pPr>
      <w:ins w:id="1634" w:author="S2-2204807" w:date="2022-05-23T12:15:00Z">
        <w:r w:rsidRPr="00703A43">
          <w:rPr>
            <w:rFonts w:hint="eastAsia"/>
            <w:lang w:eastAsia="zh-CN"/>
          </w:rPr>
          <w:t>-</w:t>
        </w:r>
        <w:r w:rsidRPr="00703A43">
          <w:rPr>
            <w:rFonts w:hint="eastAsia"/>
            <w:lang w:eastAsia="zh-CN"/>
          </w:rPr>
          <w:tab/>
          <w:t>In step</w:t>
        </w:r>
        <w:r w:rsidRPr="00703A43">
          <w:t> </w:t>
        </w:r>
        <w:r w:rsidRPr="00703A43">
          <w:rPr>
            <w:rFonts w:hint="eastAsia"/>
            <w:lang w:eastAsia="zh-CN"/>
          </w:rPr>
          <w:t xml:space="preserve">1, the UE includes/indicates also the following information in the </w:t>
        </w:r>
        <w:r w:rsidRPr="00703A43">
          <w:rPr>
            <w:lang w:eastAsia="zh-CN"/>
          </w:rPr>
          <w:t>Registration Request</w:t>
        </w:r>
        <w:r w:rsidRPr="00703A43">
          <w:rPr>
            <w:rFonts w:hint="eastAsia"/>
            <w:lang w:eastAsia="zh-CN"/>
          </w:rPr>
          <w:t>:</w:t>
        </w:r>
      </w:ins>
    </w:p>
    <w:p w14:paraId="02D13BAB" w14:textId="77777777" w:rsidR="005C4E01" w:rsidRPr="00703A43" w:rsidRDefault="005C4E01" w:rsidP="005C4E01">
      <w:pPr>
        <w:pStyle w:val="B2"/>
        <w:rPr>
          <w:ins w:id="1635" w:author="S2-2204807" w:date="2022-05-23T12:15:00Z"/>
          <w:lang w:eastAsia="zh-CN"/>
        </w:rPr>
      </w:pPr>
      <w:ins w:id="1636" w:author="S2-2204807" w:date="2022-05-23T12:15:00Z">
        <w:r w:rsidRPr="00703A43">
          <w:rPr>
            <w:rFonts w:hint="eastAsia"/>
            <w:lang w:eastAsia="zh-CN"/>
          </w:rPr>
          <w:t>-</w:t>
        </w:r>
        <w:r w:rsidRPr="00703A43">
          <w:rPr>
            <w:rFonts w:hint="eastAsia"/>
            <w:lang w:eastAsia="zh-CN"/>
          </w:rPr>
          <w:tab/>
          <w:t xml:space="preserve">the </w:t>
        </w:r>
        <w:r w:rsidRPr="00703A43">
          <w:rPr>
            <w:lang w:eastAsia="zh-CN"/>
          </w:rPr>
          <w:t>PDU Session status</w:t>
        </w:r>
        <w:r w:rsidRPr="00703A43">
          <w:rPr>
            <w:rFonts w:hint="eastAsia"/>
            <w:lang w:eastAsia="zh-CN"/>
          </w:rPr>
          <w:t xml:space="preserve"> of the associated PDU session(s) is set as established, if </w:t>
        </w:r>
        <w:r w:rsidRPr="00703A43">
          <w:rPr>
            <w:lang w:eastAsia="zh-CN"/>
          </w:rPr>
          <w:t>the UE</w:t>
        </w:r>
        <w:r w:rsidRPr="00703A43">
          <w:rPr>
            <w:rFonts w:hint="eastAsia"/>
            <w:lang w:eastAsia="zh-CN"/>
          </w:rPr>
          <w:t xml:space="preserve"> remain</w:t>
        </w:r>
        <w:r w:rsidRPr="00703A43">
          <w:rPr>
            <w:lang w:eastAsia="zh-CN"/>
          </w:rPr>
          <w:t>s</w:t>
        </w:r>
        <w:r w:rsidRPr="00703A43">
          <w:rPr>
            <w:rFonts w:hint="eastAsia"/>
            <w:lang w:eastAsia="zh-CN"/>
          </w:rPr>
          <w:t xml:space="preserve"> joined or wants to join one or more multicast </w:t>
        </w:r>
        <w:r w:rsidRPr="00703A43">
          <w:rPr>
            <w:lang w:eastAsia="zh-CN"/>
          </w:rPr>
          <w:t>MBS Session(s) associated with th</w:t>
        </w:r>
        <w:r w:rsidRPr="00703A43">
          <w:rPr>
            <w:rFonts w:hint="eastAsia"/>
            <w:lang w:eastAsia="zh-CN"/>
          </w:rPr>
          <w:t>e</w:t>
        </w:r>
        <w:r w:rsidRPr="00703A43">
          <w:rPr>
            <w:lang w:eastAsia="zh-CN"/>
          </w:rPr>
          <w:t xml:space="preserve"> PDU session</w:t>
        </w:r>
        <w:r w:rsidRPr="00703A43">
          <w:rPr>
            <w:rFonts w:hint="eastAsia"/>
            <w:lang w:eastAsia="zh-CN"/>
          </w:rPr>
          <w:t>(s).</w:t>
        </w:r>
      </w:ins>
    </w:p>
    <w:p w14:paraId="2FEABD21" w14:textId="77777777" w:rsidR="005C4E01" w:rsidRPr="00703A43" w:rsidRDefault="005C4E01" w:rsidP="005C4E01">
      <w:pPr>
        <w:pStyle w:val="B2"/>
        <w:rPr>
          <w:ins w:id="1637" w:author="S2-2204807" w:date="2022-05-23T12:15:00Z"/>
          <w:lang w:eastAsia="zh-CN"/>
        </w:rPr>
      </w:pPr>
      <w:ins w:id="1638" w:author="S2-2204807" w:date="2022-05-23T12:15:00Z">
        <w:r w:rsidRPr="00703A43">
          <w:rPr>
            <w:rFonts w:hint="eastAsia"/>
            <w:lang w:eastAsia="zh-CN"/>
          </w:rPr>
          <w:t>-</w:t>
        </w:r>
        <w:r w:rsidRPr="00703A43">
          <w:rPr>
            <w:rFonts w:hint="eastAsia"/>
            <w:lang w:eastAsia="zh-CN"/>
          </w:rPr>
          <w:tab/>
          <w:t>MBS session information container, which contains the multicast MBS session information associated with the PDU Session ID identifying the associated PDU Session, as follows:</w:t>
        </w:r>
      </w:ins>
    </w:p>
    <w:p w14:paraId="5B6662B2" w14:textId="77777777" w:rsidR="005C4E01" w:rsidRPr="00703A43" w:rsidRDefault="005C4E01" w:rsidP="005C4E01">
      <w:pPr>
        <w:pStyle w:val="B3"/>
        <w:rPr>
          <w:ins w:id="1639" w:author="S2-2204807" w:date="2022-05-23T12:15:00Z"/>
          <w:lang w:eastAsia="zh-CN"/>
        </w:rPr>
      </w:pPr>
      <w:ins w:id="1640" w:author="S2-2204807" w:date="2022-05-23T12:15:00Z">
        <w:r w:rsidRPr="00703A43">
          <w:rPr>
            <w:rFonts w:hint="eastAsia"/>
            <w:lang w:eastAsia="zh-CN"/>
          </w:rPr>
          <w:t>-</w:t>
        </w:r>
        <w:r w:rsidRPr="00703A43">
          <w:rPr>
            <w:rFonts w:hint="eastAsia"/>
            <w:lang w:eastAsia="zh-CN"/>
          </w:rPr>
          <w:tab/>
          <w:t>MBS Session ID(s) and an indication</w:t>
        </w:r>
        <w:r w:rsidRPr="00703A43" w:rsidDel="00DD604A">
          <w:rPr>
            <w:rFonts w:hint="eastAsia"/>
            <w:lang w:eastAsia="zh-CN"/>
          </w:rPr>
          <w:t xml:space="preserve"> </w:t>
        </w:r>
        <w:r w:rsidRPr="00703A43">
          <w:rPr>
            <w:rFonts w:hint="eastAsia"/>
            <w:lang w:eastAsia="zh-CN"/>
          </w:rPr>
          <w:t>of "remain joined" for the multicast MBS session(s) that it has joined and remains joined, if any;</w:t>
        </w:r>
      </w:ins>
    </w:p>
    <w:p w14:paraId="01E530FE" w14:textId="77777777" w:rsidR="005C4E01" w:rsidRPr="00703A43" w:rsidRDefault="005C4E01" w:rsidP="005C4E01">
      <w:pPr>
        <w:pStyle w:val="B3"/>
        <w:rPr>
          <w:ins w:id="1641" w:author="S2-2204807" w:date="2022-05-23T12:15:00Z"/>
          <w:lang w:eastAsia="zh-CN"/>
        </w:rPr>
      </w:pPr>
      <w:ins w:id="1642" w:author="S2-2204807" w:date="2022-05-23T12:15:00Z">
        <w:r w:rsidRPr="00703A43">
          <w:rPr>
            <w:rFonts w:hint="eastAsia"/>
            <w:lang w:eastAsia="zh-CN"/>
          </w:rPr>
          <w:t>-</w:t>
        </w:r>
        <w:r w:rsidRPr="00703A43">
          <w:rPr>
            <w:rFonts w:hint="eastAsia"/>
            <w:lang w:eastAsia="zh-CN"/>
          </w:rPr>
          <w:tab/>
          <w:t>MBS Session ID(s) and an indication</w:t>
        </w:r>
        <w:r w:rsidRPr="00703A43" w:rsidDel="00DD604A">
          <w:rPr>
            <w:rFonts w:hint="eastAsia"/>
            <w:lang w:eastAsia="zh-CN"/>
          </w:rPr>
          <w:t xml:space="preserve"> </w:t>
        </w:r>
        <w:r w:rsidRPr="00703A43">
          <w:rPr>
            <w:rFonts w:hint="eastAsia"/>
            <w:lang w:eastAsia="zh-CN"/>
          </w:rPr>
          <w:t>of "join" for the multicast MBS session(s) that it wants to join, if any;</w:t>
        </w:r>
      </w:ins>
    </w:p>
    <w:p w14:paraId="50952A15" w14:textId="77777777" w:rsidR="005C4E01" w:rsidRPr="00703A43" w:rsidRDefault="005C4E01" w:rsidP="005C4E01">
      <w:pPr>
        <w:pStyle w:val="B3"/>
        <w:rPr>
          <w:ins w:id="1643" w:author="S2-2204807" w:date="2022-05-23T12:15:00Z"/>
          <w:lang w:eastAsia="zh-CN"/>
        </w:rPr>
      </w:pPr>
      <w:ins w:id="1644" w:author="S2-2204807" w:date="2022-05-23T12:15:00Z">
        <w:r w:rsidRPr="00703A43">
          <w:rPr>
            <w:rFonts w:hint="eastAsia"/>
            <w:lang w:eastAsia="zh-CN"/>
          </w:rPr>
          <w:t>-</w:t>
        </w:r>
        <w:r w:rsidRPr="00703A43">
          <w:rPr>
            <w:rFonts w:hint="eastAsia"/>
            <w:lang w:eastAsia="zh-CN"/>
          </w:rPr>
          <w:tab/>
          <w:t>MBS Session ID(s) and an indication</w:t>
        </w:r>
        <w:r w:rsidRPr="00703A43" w:rsidDel="00DD604A">
          <w:rPr>
            <w:rFonts w:hint="eastAsia"/>
            <w:lang w:eastAsia="zh-CN"/>
          </w:rPr>
          <w:t xml:space="preserve"> </w:t>
        </w:r>
        <w:r w:rsidRPr="00703A43">
          <w:rPr>
            <w:rFonts w:hint="eastAsia"/>
            <w:lang w:eastAsia="zh-CN"/>
          </w:rPr>
          <w:t>of "leave" for the multicast MBS session(s) that it has joined and wants to leave, if any.</w:t>
        </w:r>
      </w:ins>
    </w:p>
    <w:p w14:paraId="057C4F1C" w14:textId="77777777" w:rsidR="005C4E01" w:rsidRPr="00703A43" w:rsidRDefault="005C4E01" w:rsidP="005C4E01">
      <w:pPr>
        <w:pStyle w:val="B1"/>
        <w:rPr>
          <w:ins w:id="1645" w:author="S2-2204807" w:date="2022-05-23T12:15:00Z"/>
          <w:lang w:eastAsia="zh-CN"/>
        </w:rPr>
      </w:pPr>
      <w:ins w:id="1646" w:author="S2-2204807" w:date="2022-05-23T12:15:00Z">
        <w:r w:rsidRPr="00703A43">
          <w:rPr>
            <w:rFonts w:hint="eastAsia"/>
            <w:lang w:eastAsia="zh-CN"/>
          </w:rPr>
          <w:t>-</w:t>
        </w:r>
        <w:r w:rsidRPr="00703A43">
          <w:rPr>
            <w:rFonts w:hint="eastAsia"/>
            <w:lang w:eastAsia="zh-CN"/>
          </w:rPr>
          <w:tab/>
          <w:t>In step</w:t>
        </w:r>
        <w:r w:rsidRPr="00703A43">
          <w:t> </w:t>
        </w:r>
        <w:r w:rsidRPr="00703A43">
          <w:rPr>
            <w:rFonts w:hint="eastAsia"/>
            <w:lang w:eastAsia="zh-CN"/>
          </w:rPr>
          <w:t>17, t</w:t>
        </w:r>
        <w:r w:rsidRPr="00703A43">
          <w:rPr>
            <w:lang w:eastAsia="zh-CN"/>
          </w:rPr>
          <w:t xml:space="preserve">he AMF invokes the Nsmf_PDUSession_UpdateSMContext </w:t>
        </w:r>
        <w:r w:rsidRPr="00703A43">
          <w:rPr>
            <w:rFonts w:hint="eastAsia"/>
            <w:lang w:eastAsia="zh-CN"/>
          </w:rPr>
          <w:t>towards the SMF(s) serving the associated PDU Session(s). T</w:t>
        </w:r>
        <w:r w:rsidRPr="00703A43">
          <w:rPr>
            <w:lang w:eastAsia="zh-CN"/>
          </w:rPr>
          <w:t>he Nsmf_PDUSession_UpdateSMContext</w:t>
        </w:r>
        <w:r w:rsidRPr="00703A43">
          <w:rPr>
            <w:rFonts w:hint="eastAsia"/>
            <w:lang w:eastAsia="zh-CN"/>
          </w:rPr>
          <w:t xml:space="preserve"> contains the MBS session information container for the associated PDU Session. Then, based on the multicast MBS session information in the MBS session information container:</w:t>
        </w:r>
      </w:ins>
    </w:p>
    <w:p w14:paraId="0CF3A9BC" w14:textId="77777777" w:rsidR="005C4E01" w:rsidRPr="00703A43" w:rsidRDefault="005C4E01" w:rsidP="005C4E01">
      <w:pPr>
        <w:pStyle w:val="B2"/>
        <w:rPr>
          <w:ins w:id="1647" w:author="S2-2204807" w:date="2022-05-23T12:15:00Z"/>
          <w:lang w:eastAsia="zh-CN"/>
        </w:rPr>
      </w:pPr>
      <w:ins w:id="1648" w:author="S2-2204807" w:date="2022-05-23T12:15:00Z">
        <w:r w:rsidRPr="00703A43">
          <w:rPr>
            <w:rFonts w:hint="eastAsia"/>
            <w:lang w:eastAsia="zh-CN"/>
          </w:rPr>
          <w:t>-</w:t>
        </w:r>
        <w:r w:rsidRPr="00703A43">
          <w:rPr>
            <w:rFonts w:hint="eastAsia"/>
            <w:lang w:eastAsia="zh-CN"/>
          </w:rPr>
          <w:tab/>
          <w:t>if the multicast MBS session information contains the MBS Session ID(s) and indication of "remain joined" for the multicast MBS session(s) that the UE has joined and remains joined, s</w:t>
        </w:r>
        <w:r w:rsidRPr="00703A43">
          <w:rPr>
            <w:lang w:eastAsia="zh-CN"/>
          </w:rPr>
          <w:t xml:space="preserve">teps from </w:t>
        </w:r>
        <w:r w:rsidRPr="00703A43">
          <w:t>step 5 onwards described in clause 7.2.1.3</w:t>
        </w:r>
        <w:r w:rsidRPr="00703A43">
          <w:rPr>
            <w:rFonts w:hint="eastAsia"/>
            <w:lang w:eastAsia="zh-CN"/>
          </w:rPr>
          <w:t xml:space="preserve"> of</w:t>
        </w:r>
        <w:r w:rsidRPr="00703A43">
          <w:rPr>
            <w:lang w:eastAsia="zh-CN"/>
          </w:rPr>
          <w:t xml:space="preserve"> TS 23.247 [4]</w:t>
        </w:r>
        <w:r w:rsidRPr="00703A43">
          <w:t xml:space="preserve"> are executed to complete the </w:t>
        </w:r>
        <w:r w:rsidRPr="00703A43">
          <w:rPr>
            <w:rFonts w:hint="eastAsia"/>
            <w:lang w:eastAsia="zh-CN"/>
          </w:rPr>
          <w:t>multicast MBS session resource establishment procedure for the multicast MBS session(s) identified by the MBS Session ID(s).</w:t>
        </w:r>
      </w:ins>
    </w:p>
    <w:p w14:paraId="7AC34C7D" w14:textId="77777777" w:rsidR="005C4E01" w:rsidRPr="00703A43" w:rsidRDefault="005C4E01" w:rsidP="005C4E01">
      <w:pPr>
        <w:pStyle w:val="B2"/>
        <w:rPr>
          <w:ins w:id="1649" w:author="S2-2204807" w:date="2022-05-23T12:15:00Z"/>
          <w:lang w:eastAsia="zh-CN"/>
        </w:rPr>
      </w:pPr>
      <w:ins w:id="1650" w:author="S2-2204807" w:date="2022-05-23T12:15:00Z">
        <w:r w:rsidRPr="00703A43">
          <w:rPr>
            <w:rFonts w:hint="eastAsia"/>
            <w:lang w:eastAsia="zh-CN"/>
          </w:rPr>
          <w:t>-</w:t>
        </w:r>
        <w:r w:rsidRPr="00703A43">
          <w:rPr>
            <w:rFonts w:hint="eastAsia"/>
            <w:lang w:eastAsia="zh-CN"/>
          </w:rPr>
          <w:tab/>
          <w:t>if the multicast MBS session information contains the MBS Session ID(s) and indication of "join" for the multicast MBS session(s) that the UE wants to join, s</w:t>
        </w:r>
        <w:r w:rsidRPr="00703A43">
          <w:rPr>
            <w:lang w:eastAsia="zh-CN"/>
          </w:rPr>
          <w:t xml:space="preserve">teps from </w:t>
        </w:r>
        <w:r w:rsidRPr="00703A43">
          <w:t>step </w:t>
        </w:r>
        <w:r w:rsidRPr="00703A43">
          <w:rPr>
            <w:rFonts w:hint="eastAsia"/>
            <w:lang w:eastAsia="zh-CN"/>
          </w:rPr>
          <w:t>2</w:t>
        </w:r>
        <w:r w:rsidRPr="00703A43">
          <w:t xml:space="preserve"> onwards described in clause 7.2.1.3</w:t>
        </w:r>
        <w:r w:rsidRPr="00703A43">
          <w:rPr>
            <w:rFonts w:hint="eastAsia"/>
            <w:lang w:eastAsia="zh-CN"/>
          </w:rPr>
          <w:t xml:space="preserve"> of</w:t>
        </w:r>
        <w:r w:rsidRPr="00703A43">
          <w:rPr>
            <w:lang w:eastAsia="zh-CN"/>
          </w:rPr>
          <w:t xml:space="preserve"> TS 23.247 [4]</w:t>
        </w:r>
        <w:r w:rsidRPr="00703A43">
          <w:t xml:space="preserve"> are executed to complete the </w:t>
        </w:r>
        <w:r w:rsidRPr="00703A43">
          <w:rPr>
            <w:rFonts w:hint="eastAsia"/>
            <w:lang w:eastAsia="zh-CN"/>
          </w:rPr>
          <w:t>multicast MBS session join procedure for the UE to join the multicast MBS session(s) identified by the MBS Session ID(s).</w:t>
        </w:r>
      </w:ins>
    </w:p>
    <w:bookmarkEnd w:id="1621"/>
    <w:p w14:paraId="315A4448" w14:textId="77777777" w:rsidR="005C4E01" w:rsidRPr="00703A43" w:rsidRDefault="005C4E01" w:rsidP="005C4E01">
      <w:pPr>
        <w:pStyle w:val="B2"/>
        <w:rPr>
          <w:ins w:id="1651" w:author="S2-2204807" w:date="2022-05-23T12:15:00Z"/>
          <w:lang w:eastAsia="zh-CN"/>
        </w:rPr>
      </w:pPr>
      <w:ins w:id="1652" w:author="S2-2204807" w:date="2022-05-23T12:15:00Z">
        <w:r w:rsidRPr="00703A43">
          <w:rPr>
            <w:rFonts w:hint="eastAsia"/>
            <w:lang w:eastAsia="zh-CN"/>
          </w:rPr>
          <w:t>-</w:t>
        </w:r>
        <w:r w:rsidRPr="00703A43">
          <w:rPr>
            <w:rFonts w:hint="eastAsia"/>
            <w:lang w:eastAsia="zh-CN"/>
          </w:rPr>
          <w:tab/>
          <w:t>if the multicast MBS session information contains the MBS Session ID(s) and an indication</w:t>
        </w:r>
        <w:r w:rsidRPr="00703A43" w:rsidDel="00DD604A">
          <w:rPr>
            <w:rFonts w:hint="eastAsia"/>
            <w:lang w:eastAsia="zh-CN"/>
          </w:rPr>
          <w:t xml:space="preserve"> </w:t>
        </w:r>
        <w:r w:rsidRPr="00703A43">
          <w:rPr>
            <w:rFonts w:hint="eastAsia"/>
            <w:lang w:eastAsia="zh-CN"/>
          </w:rPr>
          <w:t>of "leave" for the multicast MBS session(s) that the UE wants to leave, s</w:t>
        </w:r>
        <w:r w:rsidRPr="00703A43">
          <w:rPr>
            <w:lang w:eastAsia="zh-CN"/>
          </w:rPr>
          <w:t xml:space="preserve">teps from </w:t>
        </w:r>
        <w:r w:rsidRPr="00703A43">
          <w:t>step </w:t>
        </w:r>
        <w:r w:rsidRPr="00703A43">
          <w:rPr>
            <w:rFonts w:hint="eastAsia"/>
            <w:lang w:eastAsia="zh-CN"/>
          </w:rPr>
          <w:t>3a</w:t>
        </w:r>
        <w:r w:rsidRPr="00703A43">
          <w:t xml:space="preserve"> onwards described in clause 7.2.</w:t>
        </w:r>
        <w:r w:rsidRPr="00703A43">
          <w:rPr>
            <w:rFonts w:hint="eastAsia"/>
            <w:lang w:eastAsia="zh-CN"/>
          </w:rPr>
          <w:t>2</w:t>
        </w:r>
        <w:r w:rsidRPr="00703A43">
          <w:t>.</w:t>
        </w:r>
        <w:r w:rsidRPr="00703A43">
          <w:rPr>
            <w:rFonts w:hint="eastAsia"/>
            <w:lang w:eastAsia="zh-CN"/>
          </w:rPr>
          <w:t>2 of</w:t>
        </w:r>
        <w:r w:rsidRPr="00703A43">
          <w:rPr>
            <w:lang w:eastAsia="zh-CN"/>
          </w:rPr>
          <w:t xml:space="preserve"> TS 23.247 [4]</w:t>
        </w:r>
        <w:r w:rsidRPr="00703A43">
          <w:t xml:space="preserve"> are executed to </w:t>
        </w:r>
        <w:r w:rsidRPr="00703A43">
          <w:rPr>
            <w:rFonts w:hint="eastAsia"/>
            <w:lang w:eastAsia="zh-CN"/>
          </w:rPr>
          <w:t>remove</w:t>
        </w:r>
        <w:r w:rsidRPr="00703A43">
          <w:t xml:space="preserve"> </w:t>
        </w:r>
        <w:r w:rsidRPr="00703A43">
          <w:rPr>
            <w:rFonts w:hint="eastAsia"/>
            <w:lang w:eastAsia="zh-CN"/>
          </w:rPr>
          <w:t>the UE from the multicast MBS session(s) identified by the MBS Session ID(s).</w:t>
        </w:r>
      </w:ins>
    </w:p>
    <w:p w14:paraId="6EFA5525" w14:textId="77777777" w:rsidR="005C4E01" w:rsidRPr="00703A43" w:rsidRDefault="005C4E01" w:rsidP="005C4E01">
      <w:pPr>
        <w:pStyle w:val="EditorsNote"/>
        <w:rPr>
          <w:ins w:id="1653" w:author="S2-2204807" w:date="2022-05-23T12:15:00Z"/>
        </w:rPr>
      </w:pPr>
      <w:ins w:id="1654" w:author="S2-2204807" w:date="2022-05-23T12:15:00Z">
        <w:r w:rsidRPr="00703A43">
          <w:rPr>
            <w:rFonts w:hint="eastAsia"/>
          </w:rPr>
          <w:t xml:space="preserve">Editor's note: It is FFS whether the information of the UE </w:t>
        </w:r>
        <w:r w:rsidRPr="00703A43">
          <w:t>remain</w:t>
        </w:r>
        <w:r w:rsidRPr="00703A43">
          <w:rPr>
            <w:rFonts w:hint="eastAsia"/>
          </w:rPr>
          <w:t>ing</w:t>
        </w:r>
        <w:r w:rsidRPr="00703A43">
          <w:t xml:space="preserve"> joined</w:t>
        </w:r>
        <w:r w:rsidRPr="0048367A">
          <w:rPr>
            <w:rFonts w:hint="eastAsia"/>
          </w:rPr>
          <w:t xml:space="preserve"> the multicast MBS Session needs to be provided to the SMF.</w:t>
        </w:r>
      </w:ins>
    </w:p>
    <w:p w14:paraId="14A1683A" w14:textId="5AF293F0" w:rsidR="005C4E01" w:rsidRPr="00703A43" w:rsidRDefault="005C4E01" w:rsidP="005C4E01">
      <w:pPr>
        <w:pStyle w:val="31"/>
        <w:rPr>
          <w:ins w:id="1655" w:author="S2-2204807" w:date="2022-05-23T12:15:00Z"/>
          <w:lang w:eastAsia="zh-CN"/>
        </w:rPr>
      </w:pPr>
      <w:ins w:id="1656" w:author="S2-2204807" w:date="2022-05-23T12:15:00Z">
        <w:r w:rsidRPr="00703A43">
          <w:rPr>
            <w:lang w:eastAsia="zh-CN"/>
          </w:rPr>
          <w:t>6.</w:t>
        </w:r>
      </w:ins>
      <w:ins w:id="1657" w:author="Rapporteur" w:date="2022-05-23T12:17:00Z">
        <w:r>
          <w:rPr>
            <w:lang w:eastAsia="zh-CN"/>
          </w:rPr>
          <w:t>20</w:t>
        </w:r>
      </w:ins>
      <w:ins w:id="1658" w:author="S2-2204807" w:date="2022-05-23T12:15:00Z">
        <w:r w:rsidRPr="00703A43">
          <w:rPr>
            <w:lang w:eastAsia="zh-CN"/>
          </w:rPr>
          <w:t>.4</w:t>
        </w:r>
        <w:r w:rsidRPr="00703A43">
          <w:rPr>
            <w:lang w:eastAsia="zh-CN"/>
          </w:rPr>
          <w:tab/>
        </w:r>
        <w:r w:rsidRPr="00703A43">
          <w:t>Impacts on services, entities and interfaces</w:t>
        </w:r>
      </w:ins>
    </w:p>
    <w:p w14:paraId="0F282F3F" w14:textId="77777777" w:rsidR="005C4E01" w:rsidRPr="00703A43" w:rsidRDefault="005C4E01" w:rsidP="005C4E01">
      <w:pPr>
        <w:rPr>
          <w:ins w:id="1659" w:author="S2-2204807" w:date="2022-05-23T12:15:00Z"/>
          <w:noProof/>
          <w:lang w:eastAsia="zh-CN"/>
        </w:rPr>
      </w:pPr>
      <w:ins w:id="1660" w:author="S2-2204807" w:date="2022-05-23T12:15:00Z">
        <w:r w:rsidRPr="00703A43">
          <w:rPr>
            <w:rFonts w:hint="eastAsia"/>
            <w:noProof/>
            <w:lang w:eastAsia="zh-CN"/>
          </w:rPr>
          <w:t>UE:</w:t>
        </w:r>
      </w:ins>
    </w:p>
    <w:p w14:paraId="13A943E1" w14:textId="77777777" w:rsidR="005C4E01" w:rsidRPr="00703A43" w:rsidRDefault="005C4E01" w:rsidP="005C4E01">
      <w:pPr>
        <w:pStyle w:val="B1"/>
        <w:rPr>
          <w:ins w:id="1661" w:author="S2-2204807" w:date="2022-05-23T12:15:00Z"/>
          <w:noProof/>
          <w:lang w:eastAsia="zh-CN"/>
        </w:rPr>
      </w:pPr>
      <w:ins w:id="1662" w:author="S2-2204807" w:date="2022-05-23T12:15:00Z">
        <w:r w:rsidRPr="00703A43">
          <w:rPr>
            <w:rFonts w:hint="eastAsia"/>
            <w:lang w:eastAsia="zh-CN"/>
          </w:rPr>
          <w:t>-</w:t>
        </w:r>
        <w:r w:rsidRPr="00703A43">
          <w:rPr>
            <w:rFonts w:hint="eastAsia"/>
            <w:lang w:eastAsia="zh-CN"/>
          </w:rPr>
          <w:tab/>
          <w:t xml:space="preserve">sets the </w:t>
        </w:r>
        <w:r w:rsidRPr="00703A43">
          <w:rPr>
            <w:lang w:eastAsia="zh-CN"/>
          </w:rPr>
          <w:t>PDU Session status</w:t>
        </w:r>
        <w:r w:rsidRPr="00703A43">
          <w:rPr>
            <w:rFonts w:hint="eastAsia"/>
            <w:lang w:eastAsia="zh-CN"/>
          </w:rPr>
          <w:t xml:space="preserve"> of the associated PDU session(s) as established, if </w:t>
        </w:r>
        <w:r w:rsidRPr="00703A43">
          <w:rPr>
            <w:lang w:eastAsia="zh-CN"/>
          </w:rPr>
          <w:t>the UE</w:t>
        </w:r>
        <w:r w:rsidRPr="00703A43">
          <w:rPr>
            <w:rFonts w:hint="eastAsia"/>
            <w:lang w:eastAsia="zh-CN"/>
          </w:rPr>
          <w:t xml:space="preserve"> remain</w:t>
        </w:r>
        <w:r w:rsidRPr="00703A43">
          <w:rPr>
            <w:lang w:eastAsia="zh-CN"/>
          </w:rPr>
          <w:t>s</w:t>
        </w:r>
        <w:r w:rsidRPr="00703A43">
          <w:rPr>
            <w:rFonts w:hint="eastAsia"/>
            <w:lang w:eastAsia="zh-CN"/>
          </w:rPr>
          <w:t xml:space="preserve"> joined or wants to join one or more multicast </w:t>
        </w:r>
        <w:r w:rsidRPr="00703A43">
          <w:rPr>
            <w:lang w:eastAsia="zh-CN"/>
          </w:rPr>
          <w:t>MBS Session(s) associated with th</w:t>
        </w:r>
        <w:r w:rsidRPr="00703A43">
          <w:rPr>
            <w:rFonts w:hint="eastAsia"/>
            <w:lang w:eastAsia="zh-CN"/>
          </w:rPr>
          <w:t>e</w:t>
        </w:r>
        <w:r w:rsidRPr="00703A43">
          <w:rPr>
            <w:lang w:eastAsia="zh-CN"/>
          </w:rPr>
          <w:t xml:space="preserve"> PDU session</w:t>
        </w:r>
        <w:r w:rsidRPr="00703A43">
          <w:rPr>
            <w:rFonts w:hint="eastAsia"/>
            <w:lang w:eastAsia="zh-CN"/>
          </w:rPr>
          <w:t>(s).</w:t>
        </w:r>
      </w:ins>
    </w:p>
    <w:p w14:paraId="5F9DC6DC" w14:textId="77777777" w:rsidR="005C4E01" w:rsidRPr="00703A43" w:rsidRDefault="005C4E01" w:rsidP="005C4E01">
      <w:pPr>
        <w:pStyle w:val="B1"/>
        <w:rPr>
          <w:ins w:id="1663" w:author="S2-2204807" w:date="2022-05-23T12:15:00Z"/>
          <w:lang w:eastAsia="zh-CN"/>
        </w:rPr>
      </w:pPr>
      <w:ins w:id="1664" w:author="S2-2204807" w:date="2022-05-23T12:15:00Z">
        <w:r w:rsidRPr="00703A43">
          <w:rPr>
            <w:rFonts w:hint="eastAsia"/>
            <w:noProof/>
            <w:lang w:eastAsia="zh-CN"/>
          </w:rPr>
          <w:t>-</w:t>
        </w:r>
        <w:r w:rsidRPr="00703A43">
          <w:rPr>
            <w:rFonts w:hint="eastAsia"/>
            <w:noProof/>
            <w:lang w:eastAsia="zh-CN"/>
          </w:rPr>
          <w:tab/>
        </w:r>
        <w:r w:rsidRPr="00703A43">
          <w:rPr>
            <w:lang w:val="en-US" w:eastAsia="zh-CN"/>
          </w:rPr>
          <w:t>provid</w:t>
        </w:r>
        <w:r w:rsidRPr="00703A43">
          <w:rPr>
            <w:rFonts w:hint="eastAsia"/>
            <w:lang w:val="en-US" w:eastAsia="zh-CN"/>
          </w:rPr>
          <w:t>es</w:t>
        </w:r>
        <w:r w:rsidRPr="00703A43">
          <w:rPr>
            <w:lang w:val="en-US" w:eastAsia="zh-CN"/>
          </w:rPr>
          <w:t xml:space="preserve"> the</w:t>
        </w:r>
        <w:r w:rsidRPr="00703A43">
          <w:rPr>
            <w:rFonts w:hint="eastAsia"/>
            <w:lang w:val="en-US" w:eastAsia="zh-CN"/>
          </w:rPr>
          <w:t xml:space="preserve"> (status)</w:t>
        </w:r>
        <w:r w:rsidRPr="00703A43">
          <w:rPr>
            <w:lang w:val="en-US" w:eastAsia="zh-CN"/>
          </w:rPr>
          <w:t xml:space="preserve"> information of multicast MBS sessi</w:t>
        </w:r>
        <w:r w:rsidRPr="00703A43">
          <w:rPr>
            <w:rFonts w:hint="eastAsia"/>
            <w:lang w:val="en-US" w:eastAsia="zh-CN"/>
          </w:rPr>
          <w:t>o</w:t>
        </w:r>
        <w:r w:rsidRPr="00703A43">
          <w:rPr>
            <w:lang w:val="en-US" w:eastAsia="zh-CN"/>
          </w:rPr>
          <w:t xml:space="preserve">n(s) associated with </w:t>
        </w:r>
        <w:r w:rsidRPr="00703A43">
          <w:rPr>
            <w:rFonts w:hint="eastAsia"/>
            <w:lang w:val="en-US" w:eastAsia="zh-CN"/>
          </w:rPr>
          <w:t>the</w:t>
        </w:r>
        <w:r w:rsidRPr="00703A43">
          <w:rPr>
            <w:lang w:val="en-US" w:eastAsia="zh-CN"/>
          </w:rPr>
          <w:t xml:space="preserve"> PDU Session</w:t>
        </w:r>
        <w:r w:rsidRPr="00703A43">
          <w:rPr>
            <w:rFonts w:hint="eastAsia"/>
            <w:lang w:val="en-US" w:eastAsia="zh-CN"/>
          </w:rPr>
          <w:t xml:space="preserve">, i.e. whether the UE wants to join, leave, or remain joined an multicast MBS session, in the </w:t>
        </w:r>
        <w:r w:rsidRPr="00703A43">
          <w:rPr>
            <w:rFonts w:hint="eastAsia"/>
            <w:lang w:eastAsia="zh-CN"/>
          </w:rPr>
          <w:t>MBS session information container</w:t>
        </w:r>
        <w:r w:rsidRPr="00703A43">
          <w:rPr>
            <w:rFonts w:hint="eastAsia"/>
            <w:lang w:val="en-US" w:eastAsia="zh-CN"/>
          </w:rPr>
          <w:t xml:space="preserve"> in the Registration Request to the AMF</w:t>
        </w:r>
        <w:r w:rsidRPr="00703A43">
          <w:rPr>
            <w:rFonts w:hint="eastAsia"/>
            <w:lang w:eastAsia="zh-CN"/>
          </w:rPr>
          <w:t>.</w:t>
        </w:r>
      </w:ins>
    </w:p>
    <w:p w14:paraId="42E2C1A2" w14:textId="77777777" w:rsidR="005C4E01" w:rsidRPr="00703A43" w:rsidRDefault="005C4E01" w:rsidP="005C4E01">
      <w:pPr>
        <w:rPr>
          <w:ins w:id="1665" w:author="S2-2204807" w:date="2022-05-23T12:15:00Z"/>
          <w:noProof/>
          <w:lang w:eastAsia="zh-CN"/>
        </w:rPr>
      </w:pPr>
      <w:ins w:id="1666" w:author="S2-2204807" w:date="2022-05-23T12:15:00Z">
        <w:r w:rsidRPr="00703A43">
          <w:rPr>
            <w:rFonts w:hint="eastAsia"/>
            <w:noProof/>
            <w:lang w:eastAsia="zh-CN"/>
          </w:rPr>
          <w:t>AMF:</w:t>
        </w:r>
      </w:ins>
    </w:p>
    <w:p w14:paraId="102B4A48" w14:textId="77777777" w:rsidR="005C4E01" w:rsidRPr="00703A43" w:rsidRDefault="005C4E01" w:rsidP="005C4E01">
      <w:pPr>
        <w:pStyle w:val="B1"/>
        <w:rPr>
          <w:ins w:id="1667" w:author="S2-2204807" w:date="2022-05-23T12:15:00Z"/>
          <w:lang w:eastAsia="zh-CN"/>
        </w:rPr>
      </w:pPr>
      <w:ins w:id="1668" w:author="S2-2204807" w:date="2022-05-23T12:15:00Z">
        <w:r w:rsidRPr="00703A43">
          <w:rPr>
            <w:rFonts w:hint="eastAsia"/>
            <w:lang w:eastAsia="zh-CN"/>
          </w:rPr>
          <w:t>-</w:t>
        </w:r>
        <w:r w:rsidRPr="00703A43">
          <w:rPr>
            <w:rFonts w:hint="eastAsia"/>
            <w:lang w:eastAsia="zh-CN"/>
          </w:rPr>
          <w:tab/>
          <w:t>sends the MBS session information container</w:t>
        </w:r>
        <w:r w:rsidRPr="00703A43">
          <w:rPr>
            <w:lang w:eastAsia="zh-CN"/>
          </w:rPr>
          <w:t xml:space="preserve"> </w:t>
        </w:r>
        <w:r w:rsidRPr="00703A43">
          <w:rPr>
            <w:rFonts w:hint="eastAsia"/>
            <w:lang w:eastAsia="zh-CN"/>
          </w:rPr>
          <w:t>received in the Registration Request</w:t>
        </w:r>
        <w:r w:rsidRPr="00703A43">
          <w:rPr>
            <w:lang w:eastAsia="zh-CN"/>
          </w:rPr>
          <w:t xml:space="preserve"> </w:t>
        </w:r>
        <w:r w:rsidRPr="00703A43">
          <w:rPr>
            <w:rFonts w:hint="eastAsia"/>
            <w:lang w:eastAsia="zh-CN"/>
          </w:rPr>
          <w:t>towards the SMF(s) serving the associated PDU Session(s) in Registration procedures.</w:t>
        </w:r>
      </w:ins>
    </w:p>
    <w:p w14:paraId="67CD6B3E" w14:textId="77777777" w:rsidR="005C4E01" w:rsidRPr="00703A43" w:rsidRDefault="005C4E01" w:rsidP="005C4E01">
      <w:pPr>
        <w:rPr>
          <w:ins w:id="1669" w:author="S2-2204807" w:date="2022-05-23T12:15:00Z"/>
          <w:noProof/>
          <w:lang w:eastAsia="zh-CN"/>
        </w:rPr>
      </w:pPr>
      <w:ins w:id="1670" w:author="S2-2204807" w:date="2022-05-23T12:15:00Z">
        <w:r w:rsidRPr="00703A43">
          <w:rPr>
            <w:rFonts w:hint="eastAsia"/>
            <w:noProof/>
            <w:lang w:eastAsia="zh-CN"/>
          </w:rPr>
          <w:t>SMF:</w:t>
        </w:r>
      </w:ins>
    </w:p>
    <w:p w14:paraId="4E98277A" w14:textId="77777777" w:rsidR="005C4E01" w:rsidRPr="00703A43" w:rsidRDefault="005C4E01" w:rsidP="005C4E01">
      <w:pPr>
        <w:pStyle w:val="B1"/>
        <w:rPr>
          <w:ins w:id="1671" w:author="S2-2204807" w:date="2022-05-23T12:15:00Z"/>
          <w:lang w:eastAsia="zh-CN"/>
        </w:rPr>
      </w:pPr>
      <w:ins w:id="1672" w:author="S2-2204807" w:date="2022-05-23T12:15:00Z">
        <w:r w:rsidRPr="00703A43">
          <w:rPr>
            <w:rFonts w:hint="eastAsia"/>
            <w:lang w:eastAsia="zh-CN"/>
          </w:rPr>
          <w:t>-</w:t>
        </w:r>
        <w:r w:rsidRPr="00703A43">
          <w:rPr>
            <w:rFonts w:hint="eastAsia"/>
            <w:lang w:eastAsia="zh-CN"/>
          </w:rPr>
          <w:tab/>
          <w:t>performs the corresponding</w:t>
        </w:r>
        <w:r w:rsidRPr="00703A43">
          <w:rPr>
            <w:rFonts w:hint="eastAsia"/>
            <w:lang w:val="en-US" w:eastAsia="zh-CN"/>
          </w:rPr>
          <w:t xml:space="preserve"> multicast MBS session procedures</w:t>
        </w:r>
        <w:r w:rsidRPr="00703A43">
          <w:rPr>
            <w:rFonts w:hint="eastAsia"/>
            <w:lang w:eastAsia="zh-CN"/>
          </w:rPr>
          <w:t xml:space="preserve"> based on the information in the MBS session information container.</w:t>
        </w:r>
      </w:ins>
    </w:p>
    <w:p w14:paraId="4147BA89" w14:textId="3BAB1DFA" w:rsidR="00B42E19" w:rsidRPr="00485078" w:rsidRDefault="00B42E19" w:rsidP="00B42E19">
      <w:pPr>
        <w:pStyle w:val="21"/>
        <w:rPr>
          <w:ins w:id="1673" w:author="S2-2204802" w:date="2022-05-23T12:22:00Z"/>
        </w:rPr>
      </w:pPr>
      <w:ins w:id="1674" w:author="S2-2204802" w:date="2022-05-23T12:22:00Z">
        <w:r w:rsidRPr="00485078">
          <w:rPr>
            <w:lang w:eastAsia="zh-CN"/>
          </w:rPr>
          <w:lastRenderedPageBreak/>
          <w:t>6.</w:t>
        </w:r>
      </w:ins>
      <w:ins w:id="1675" w:author="Rapporteur" w:date="2022-05-23T12:22:00Z">
        <w:r w:rsidR="00AF4F43">
          <w:rPr>
            <w:lang w:eastAsia="zh-CN"/>
          </w:rPr>
          <w:t>21</w:t>
        </w:r>
      </w:ins>
      <w:ins w:id="1676" w:author="S2-2204802" w:date="2022-05-23T12:22:00Z">
        <w:r w:rsidRPr="00485078">
          <w:rPr>
            <w:lang w:eastAsia="ko-KR"/>
          </w:rPr>
          <w:tab/>
        </w:r>
        <w:r w:rsidRPr="00485078">
          <w:t>Solution</w:t>
        </w:r>
        <w:r w:rsidRPr="00485078">
          <w:rPr>
            <w:lang w:eastAsia="zh-CN"/>
          </w:rPr>
          <w:t xml:space="preserve"> #</w:t>
        </w:r>
      </w:ins>
      <w:ins w:id="1677" w:author="Rapporteur" w:date="2022-05-23T12:22:00Z">
        <w:r w:rsidR="00AF4F43">
          <w:rPr>
            <w:lang w:eastAsia="zh-CN"/>
          </w:rPr>
          <w:t>21</w:t>
        </w:r>
      </w:ins>
      <w:ins w:id="1678" w:author="S2-2204802" w:date="2022-05-23T12:22:00Z">
        <w:r w:rsidRPr="00485078">
          <w:t>: Mobility Procedures for UE supporting RRC Inactive MBS data reception with the MBS session container</w:t>
        </w:r>
      </w:ins>
    </w:p>
    <w:p w14:paraId="77CBFC39" w14:textId="08CEDCF3" w:rsidR="00B42E19" w:rsidRPr="00485078" w:rsidRDefault="00B42E19" w:rsidP="00B42E19">
      <w:pPr>
        <w:pStyle w:val="31"/>
        <w:rPr>
          <w:ins w:id="1679" w:author="S2-2204802" w:date="2022-05-23T12:22:00Z"/>
          <w:lang w:eastAsia="ko-KR"/>
        </w:rPr>
      </w:pPr>
      <w:ins w:id="1680" w:author="S2-2204802" w:date="2022-05-23T12:22:00Z">
        <w:r w:rsidRPr="00485078">
          <w:rPr>
            <w:lang w:eastAsia="ko-KR"/>
          </w:rPr>
          <w:t>6.</w:t>
        </w:r>
      </w:ins>
      <w:ins w:id="1681" w:author="Rapporteur" w:date="2022-05-23T12:22:00Z">
        <w:r w:rsidR="00AF4F43">
          <w:rPr>
            <w:lang w:eastAsia="ko-KR"/>
          </w:rPr>
          <w:t>21</w:t>
        </w:r>
      </w:ins>
      <w:ins w:id="1682" w:author="S2-2204802" w:date="2022-05-23T12:22:00Z">
        <w:r w:rsidRPr="00485078">
          <w:rPr>
            <w:lang w:eastAsia="ko-KR"/>
          </w:rPr>
          <w:t>.1</w:t>
        </w:r>
        <w:r w:rsidRPr="00485078">
          <w:rPr>
            <w:lang w:eastAsia="ko-KR"/>
          </w:rPr>
          <w:tab/>
          <w:t>Introduction</w:t>
        </w:r>
      </w:ins>
    </w:p>
    <w:p w14:paraId="67980A78" w14:textId="77777777" w:rsidR="00B42E19" w:rsidRPr="00485078" w:rsidRDefault="00B42E19" w:rsidP="00B42E19">
      <w:pPr>
        <w:rPr>
          <w:ins w:id="1683" w:author="S2-2204802" w:date="2022-05-23T12:22:00Z"/>
          <w:lang w:eastAsia="ko-KR"/>
        </w:rPr>
      </w:pPr>
      <w:ins w:id="1684" w:author="S2-2204802" w:date="2022-05-23T12:22:00Z">
        <w:r w:rsidRPr="00485078">
          <w:rPr>
            <w:lang w:eastAsia="ko-KR"/>
          </w:rPr>
          <w:t>This solution addresses Key Issue #1.</w:t>
        </w:r>
      </w:ins>
    </w:p>
    <w:p w14:paraId="4ED68FDC" w14:textId="240B3386" w:rsidR="00B42E19" w:rsidRPr="00485078" w:rsidRDefault="00B42E19" w:rsidP="00B42E19">
      <w:pPr>
        <w:pStyle w:val="31"/>
        <w:rPr>
          <w:ins w:id="1685" w:author="S2-2204802" w:date="2022-05-23T12:22:00Z"/>
        </w:rPr>
      </w:pPr>
      <w:ins w:id="1686" w:author="S2-2204802" w:date="2022-05-23T12:22:00Z">
        <w:r w:rsidRPr="00485078">
          <w:t>6.</w:t>
        </w:r>
      </w:ins>
      <w:ins w:id="1687" w:author="Rapporteur" w:date="2022-05-23T12:22:00Z">
        <w:r w:rsidR="00AF4F43">
          <w:t>21</w:t>
        </w:r>
      </w:ins>
      <w:ins w:id="1688" w:author="S2-2204802" w:date="2022-05-23T12:22:00Z">
        <w:r w:rsidRPr="00485078">
          <w:t>.2</w:t>
        </w:r>
        <w:r w:rsidRPr="00485078">
          <w:tab/>
          <w:t>Functional description</w:t>
        </w:r>
      </w:ins>
    </w:p>
    <w:p w14:paraId="1859C4D7" w14:textId="77777777" w:rsidR="00B42E19" w:rsidRPr="00485078" w:rsidRDefault="00B42E19" w:rsidP="00B42E19">
      <w:pPr>
        <w:rPr>
          <w:ins w:id="1689" w:author="S2-2204802" w:date="2022-05-23T12:22:00Z"/>
          <w:lang w:eastAsia="zh-CN"/>
        </w:rPr>
      </w:pPr>
    </w:p>
    <w:p w14:paraId="46E11E62" w14:textId="3DF18EFD" w:rsidR="00B42E19" w:rsidRPr="00485078" w:rsidRDefault="00B42E19" w:rsidP="00B42E19">
      <w:pPr>
        <w:pStyle w:val="31"/>
        <w:rPr>
          <w:ins w:id="1690" w:author="S2-2204802" w:date="2022-05-23T12:22:00Z"/>
        </w:rPr>
      </w:pPr>
      <w:ins w:id="1691" w:author="S2-2204802" w:date="2022-05-23T12:22:00Z">
        <w:r w:rsidRPr="00485078">
          <w:t>6.</w:t>
        </w:r>
      </w:ins>
      <w:ins w:id="1692" w:author="Rapporteur" w:date="2022-05-23T12:23:00Z">
        <w:r w:rsidR="00AF4F43">
          <w:t>21</w:t>
        </w:r>
      </w:ins>
      <w:ins w:id="1693" w:author="S2-2204802" w:date="2022-05-23T12:22:00Z">
        <w:r w:rsidRPr="00485078">
          <w:t>.3</w:t>
        </w:r>
        <w:r w:rsidRPr="00485078">
          <w:tab/>
          <w:t>Procedures</w:t>
        </w:r>
      </w:ins>
    </w:p>
    <w:p w14:paraId="45576ADF" w14:textId="35A3AD77" w:rsidR="00B42E19" w:rsidRPr="00485078" w:rsidRDefault="00B42E19" w:rsidP="00B42E19">
      <w:pPr>
        <w:pStyle w:val="41"/>
        <w:rPr>
          <w:ins w:id="1694" w:author="S2-2204802" w:date="2022-05-23T12:22:00Z"/>
        </w:rPr>
      </w:pPr>
      <w:ins w:id="1695" w:author="S2-2204802" w:date="2022-05-23T12:22:00Z">
        <w:r w:rsidRPr="00485078">
          <w:t>6.</w:t>
        </w:r>
      </w:ins>
      <w:ins w:id="1696" w:author="Rapporteur" w:date="2022-05-23T12:23:00Z">
        <w:r w:rsidR="00AF4F43">
          <w:t>21</w:t>
        </w:r>
      </w:ins>
      <w:ins w:id="1697" w:author="S2-2204802" w:date="2022-05-23T12:22:00Z">
        <w:r w:rsidRPr="00485078">
          <w:t>.3.1</w:t>
        </w:r>
        <w:r w:rsidRPr="00485078">
          <w:tab/>
          <w:t>RRC-inactive multicast group member UE move out of RNA and within RA</w:t>
        </w:r>
      </w:ins>
    </w:p>
    <w:p w14:paraId="45ABBB9D" w14:textId="77777777" w:rsidR="00B42E19" w:rsidRPr="00485078" w:rsidRDefault="00B42E19" w:rsidP="00B42E19">
      <w:pPr>
        <w:pStyle w:val="EditorsNote"/>
        <w:rPr>
          <w:ins w:id="1698" w:author="S2-2204802" w:date="2022-05-23T12:22:00Z"/>
          <w:color w:val="auto"/>
        </w:rPr>
      </w:pPr>
      <w:ins w:id="1699" w:author="S2-2204802" w:date="2022-05-23T12:22:00Z">
        <w:r w:rsidRPr="00485078">
          <w:t>Editor's note:</w:t>
        </w:r>
        <w:r w:rsidRPr="00485078">
          <w:tab/>
          <w:t>In this clause, the NG-RAN behaviour (e.g. interaction with UE) is to be determined by RAN WGs.</w:t>
        </w:r>
      </w:ins>
    </w:p>
    <w:p w14:paraId="68493E44" w14:textId="77777777" w:rsidR="00B42E19" w:rsidRPr="00485078" w:rsidRDefault="00B42E19" w:rsidP="00B42E19">
      <w:pPr>
        <w:rPr>
          <w:ins w:id="1700" w:author="S2-2204802" w:date="2022-05-23T12:22:00Z"/>
          <w:lang w:eastAsia="zh-CN"/>
        </w:rPr>
      </w:pPr>
      <w:ins w:id="1701" w:author="S2-2204802" w:date="2022-05-23T12:22:00Z">
        <w:r w:rsidRPr="00485078">
          <w:t>For the UE joined the multicast MBS session</w:t>
        </w:r>
        <w:r w:rsidRPr="00485078">
          <w:rPr>
            <w:rFonts w:hint="eastAsia"/>
            <w:lang w:eastAsia="zh-CN"/>
          </w:rPr>
          <w:t>(s)</w:t>
        </w:r>
        <w:r w:rsidRPr="00485078">
          <w:t xml:space="preserve"> and allowed receiving MBS data in RRC-inactive state, if the UE moves out its RNA and within RA, it triggers the RNA update procedure as usual. Based on that procedure, the network </w:t>
        </w:r>
        <w:r w:rsidRPr="00485078">
          <w:rPr>
            <w:rFonts w:hint="eastAsia"/>
            <w:lang w:eastAsia="zh-CN"/>
          </w:rPr>
          <w:t>may:</w:t>
        </w:r>
      </w:ins>
    </w:p>
    <w:p w14:paraId="5CE69470" w14:textId="77777777" w:rsidR="00B42E19" w:rsidRPr="00485078" w:rsidRDefault="00B42E19" w:rsidP="00B42E19">
      <w:pPr>
        <w:pStyle w:val="B1"/>
        <w:rPr>
          <w:ins w:id="1702" w:author="S2-2204802" w:date="2022-05-23T12:22:00Z"/>
          <w:lang w:eastAsia="zh-CN"/>
        </w:rPr>
      </w:pPr>
      <w:ins w:id="1703" w:author="S2-2204802" w:date="2022-05-23T12:22:00Z">
        <w:r w:rsidRPr="00485078">
          <w:rPr>
            <w:rFonts w:hint="eastAsia"/>
            <w:lang w:eastAsia="zh-CN"/>
          </w:rPr>
          <w:t>-</w:t>
        </w:r>
        <w:r w:rsidRPr="00485078">
          <w:rPr>
            <w:rFonts w:hint="eastAsia"/>
            <w:lang w:eastAsia="zh-CN"/>
          </w:rPr>
          <w:tab/>
          <w:t>keep</w:t>
        </w:r>
        <w:r w:rsidRPr="00485078">
          <w:t xml:space="preserve"> the UE in the RRC Inactive state</w:t>
        </w:r>
        <w:r w:rsidRPr="00485078">
          <w:rPr>
            <w:rFonts w:hint="eastAsia"/>
            <w:lang w:eastAsia="zh-CN"/>
          </w:rPr>
          <w:t xml:space="preserve"> for MBS data reception, if </w:t>
        </w:r>
        <w:r w:rsidRPr="00485078">
          <w:t>the network support</w:t>
        </w:r>
        <w:r w:rsidRPr="00485078">
          <w:rPr>
            <w:rFonts w:hint="eastAsia"/>
            <w:lang w:eastAsia="zh-CN"/>
          </w:rPr>
          <w:t xml:space="preserve">s multicast MBS session transmission to the UE in </w:t>
        </w:r>
        <w:r w:rsidRPr="00485078">
          <w:t xml:space="preserve">RRC Inactive </w:t>
        </w:r>
        <w:r w:rsidRPr="00485078">
          <w:rPr>
            <w:rFonts w:hint="eastAsia"/>
            <w:lang w:eastAsia="zh-CN"/>
          </w:rPr>
          <w:t>state; or</w:t>
        </w:r>
      </w:ins>
    </w:p>
    <w:p w14:paraId="14D96F72" w14:textId="77777777" w:rsidR="00B42E19" w:rsidRPr="00485078" w:rsidRDefault="00B42E19" w:rsidP="00B42E19">
      <w:pPr>
        <w:pStyle w:val="B1"/>
        <w:rPr>
          <w:ins w:id="1704" w:author="S2-2204802" w:date="2022-05-23T12:22:00Z"/>
          <w:lang w:eastAsia="zh-CN"/>
        </w:rPr>
      </w:pPr>
      <w:ins w:id="1705" w:author="S2-2204802" w:date="2022-05-23T12:22:00Z">
        <w:r w:rsidRPr="00485078">
          <w:t>-</w:t>
        </w:r>
        <w:r w:rsidRPr="00485078">
          <w:tab/>
        </w:r>
        <w:r w:rsidRPr="00485078">
          <w:rPr>
            <w:rFonts w:hint="eastAsia"/>
            <w:lang w:eastAsia="zh-CN"/>
          </w:rPr>
          <w:t>move the UE to</w:t>
        </w:r>
        <w:r w:rsidRPr="00485078">
          <w:t xml:space="preserve"> RRC Idle state</w:t>
        </w:r>
        <w:r w:rsidRPr="00485078">
          <w:rPr>
            <w:rFonts w:hint="eastAsia"/>
            <w:lang w:eastAsia="zh-CN"/>
          </w:rPr>
          <w:t xml:space="preserve"> if the </w:t>
        </w:r>
        <w:r w:rsidRPr="00485078">
          <w:rPr>
            <w:lang w:eastAsia="zh-CN"/>
          </w:rPr>
          <w:t>UE context can</w:t>
        </w:r>
        <w:r w:rsidRPr="00485078">
          <w:rPr>
            <w:rFonts w:hint="eastAsia"/>
            <w:lang w:eastAsia="zh-CN"/>
          </w:rPr>
          <w:t>not</w:t>
        </w:r>
        <w:r w:rsidRPr="00485078">
          <w:rPr>
            <w:lang w:eastAsia="zh-CN"/>
          </w:rPr>
          <w:t xml:space="preserve"> be retrieved successfully </w:t>
        </w:r>
        <w:r w:rsidRPr="00485078">
          <w:rPr>
            <w:rFonts w:hint="eastAsia"/>
            <w:lang w:eastAsia="zh-CN"/>
          </w:rPr>
          <w:t>by the NG-RAN. In this case:</w:t>
        </w:r>
      </w:ins>
    </w:p>
    <w:p w14:paraId="74952B52" w14:textId="77777777" w:rsidR="00B42E19" w:rsidRPr="00485078" w:rsidRDefault="00B42E19" w:rsidP="00B42E19">
      <w:pPr>
        <w:pStyle w:val="B2"/>
        <w:rPr>
          <w:ins w:id="1706" w:author="S2-2204802" w:date="2022-05-23T12:22:00Z"/>
          <w:lang w:eastAsia="zh-CN"/>
        </w:rPr>
      </w:pPr>
      <w:ins w:id="1707" w:author="S2-2204802" w:date="2022-05-23T12:22:00Z">
        <w:r w:rsidRPr="00485078">
          <w:rPr>
            <w:rFonts w:hint="eastAsia"/>
            <w:lang w:eastAsia="zh-CN"/>
          </w:rPr>
          <w:t>-</w:t>
        </w:r>
        <w:r w:rsidRPr="00485078">
          <w:rPr>
            <w:rFonts w:hint="eastAsia"/>
            <w:lang w:eastAsia="zh-CN"/>
          </w:rPr>
          <w:tab/>
        </w:r>
        <w:r w:rsidRPr="00485078">
          <w:t xml:space="preserve">the UE </w:t>
        </w:r>
        <w:r w:rsidRPr="00485078">
          <w:rPr>
            <w:rFonts w:hint="eastAsia"/>
            <w:lang w:eastAsia="zh-CN"/>
          </w:rPr>
          <w:t xml:space="preserve">may </w:t>
        </w:r>
        <w:r w:rsidRPr="00485078">
          <w:t>invoke the Service Request to activate the user plane of the associated PDU session ID</w:t>
        </w:r>
        <w:r w:rsidRPr="00485078">
          <w:rPr>
            <w:rFonts w:hint="eastAsia"/>
            <w:lang w:eastAsia="zh-CN"/>
          </w:rPr>
          <w:t>(s)</w:t>
        </w:r>
        <w:r w:rsidRPr="00485078">
          <w:t>. During the user plane activation procedure, the SMF notifies the MBS session ID</w:t>
        </w:r>
        <w:r w:rsidRPr="00485078">
          <w:rPr>
            <w:rFonts w:hint="eastAsia"/>
            <w:lang w:eastAsia="zh-CN"/>
          </w:rPr>
          <w:t>(s)</w:t>
        </w:r>
        <w:r w:rsidRPr="00485078">
          <w:t xml:space="preserve"> UE joined and the RRC inactive assistance information for MBS data receiving parameter in the N2</w:t>
        </w:r>
        <w:r w:rsidRPr="00485078">
          <w:rPr>
            <w:rFonts w:hint="eastAsia"/>
            <w:lang w:eastAsia="zh-CN"/>
          </w:rPr>
          <w:t xml:space="preserve"> </w:t>
        </w:r>
        <w:r w:rsidRPr="00485078">
          <w:t>SM Info to the NG-RAN. Per the received information, the individual or shared delivery path between the NG-RAN node and MB-UPF is established if needed. Later</w:t>
        </w:r>
        <w:r w:rsidRPr="00485078">
          <w:rPr>
            <w:rFonts w:hint="eastAsia"/>
            <w:lang w:eastAsia="zh-CN"/>
          </w:rPr>
          <w:t xml:space="preserve"> on</w:t>
        </w:r>
        <w:r w:rsidRPr="00485078">
          <w:t xml:space="preserve">, </w:t>
        </w:r>
        <w:r w:rsidRPr="00485078">
          <w:rPr>
            <w:rFonts w:hint="eastAsia"/>
            <w:lang w:eastAsia="zh-CN"/>
          </w:rPr>
          <w:t xml:space="preserve">if </w:t>
        </w:r>
        <w:r w:rsidRPr="00485078">
          <w:t>the network support</w:t>
        </w:r>
        <w:r w:rsidRPr="00485078">
          <w:rPr>
            <w:rFonts w:hint="eastAsia"/>
            <w:lang w:eastAsia="zh-CN"/>
          </w:rPr>
          <w:t xml:space="preserve">s multicast MBS session transmission to the UE in </w:t>
        </w:r>
        <w:r w:rsidRPr="00485078">
          <w:t xml:space="preserve">RRC Inactive </w:t>
        </w:r>
        <w:r w:rsidRPr="00485078">
          <w:rPr>
            <w:rFonts w:hint="eastAsia"/>
            <w:lang w:eastAsia="zh-CN"/>
          </w:rPr>
          <w:t>state,</w:t>
        </w:r>
        <w:r w:rsidRPr="00485078">
          <w:t xml:space="preserve"> the UE may be changed to RRC Inactive state to receive the MBS data</w:t>
        </w:r>
        <w:r w:rsidRPr="00485078">
          <w:rPr>
            <w:rFonts w:hint="eastAsia"/>
            <w:lang w:eastAsia="zh-CN"/>
          </w:rPr>
          <w:t>; or,</w:t>
        </w:r>
      </w:ins>
    </w:p>
    <w:p w14:paraId="19ABF0DD" w14:textId="77777777" w:rsidR="00B42E19" w:rsidRPr="00485078" w:rsidRDefault="00B42E19" w:rsidP="00B42E19">
      <w:pPr>
        <w:pStyle w:val="B2"/>
        <w:rPr>
          <w:ins w:id="1708" w:author="S2-2204802" w:date="2022-05-23T12:22:00Z"/>
          <w:lang w:eastAsia="zh-CN"/>
        </w:rPr>
      </w:pPr>
      <w:ins w:id="1709" w:author="S2-2204802" w:date="2022-05-23T12:22:00Z">
        <w:r w:rsidRPr="00485078">
          <w:rPr>
            <w:rFonts w:hint="eastAsia"/>
            <w:lang w:eastAsia="zh-CN"/>
          </w:rPr>
          <w:t>-</w:t>
        </w:r>
        <w:r w:rsidRPr="00485078">
          <w:rPr>
            <w:rFonts w:hint="eastAsia"/>
            <w:lang w:eastAsia="zh-CN"/>
          </w:rPr>
          <w:tab/>
        </w:r>
        <w:r w:rsidRPr="00485078">
          <w:t xml:space="preserve">the UE </w:t>
        </w:r>
        <w:r w:rsidRPr="00485078">
          <w:rPr>
            <w:rFonts w:hint="eastAsia"/>
            <w:lang w:eastAsia="zh-CN"/>
          </w:rPr>
          <w:t xml:space="preserve">may </w:t>
        </w:r>
        <w:r w:rsidRPr="00485078">
          <w:t>invoke the Service Request</w:t>
        </w:r>
        <w:r w:rsidRPr="00485078">
          <w:rPr>
            <w:rFonts w:hint="eastAsia"/>
            <w:lang w:eastAsia="zh-CN"/>
          </w:rPr>
          <w:t xml:space="preserve"> which contains the </w:t>
        </w:r>
        <w:r w:rsidRPr="00485078">
          <w:t>associated PDU session ID</w:t>
        </w:r>
        <w:r w:rsidRPr="00485078">
          <w:rPr>
            <w:rFonts w:hint="eastAsia"/>
            <w:lang w:eastAsia="zh-CN"/>
          </w:rPr>
          <w:t>(s) and the MBS session information container. The MBS session information container contains the multicast MBS session information associated with the PDU Session ID identifying the associated PDU Session, as follows:</w:t>
        </w:r>
      </w:ins>
    </w:p>
    <w:p w14:paraId="7443FC5D" w14:textId="77777777" w:rsidR="00B42E19" w:rsidRPr="00485078" w:rsidRDefault="00B42E19" w:rsidP="00B42E19">
      <w:pPr>
        <w:pStyle w:val="B3"/>
        <w:rPr>
          <w:ins w:id="1710" w:author="S2-2204802" w:date="2022-05-23T12:22:00Z"/>
          <w:lang w:eastAsia="zh-CN"/>
        </w:rPr>
      </w:pPr>
      <w:ins w:id="1711" w:author="S2-2204802" w:date="2022-05-23T12:22:00Z">
        <w:r w:rsidRPr="00485078">
          <w:rPr>
            <w:rFonts w:hint="eastAsia"/>
            <w:lang w:eastAsia="zh-CN"/>
          </w:rPr>
          <w:t>-</w:t>
        </w:r>
        <w:r w:rsidRPr="00485078">
          <w:rPr>
            <w:rFonts w:hint="eastAsia"/>
            <w:lang w:eastAsia="zh-CN"/>
          </w:rPr>
          <w:tab/>
          <w:t>MBS Session ID(s) and an indication</w:t>
        </w:r>
        <w:r w:rsidRPr="00485078" w:rsidDel="00DD604A">
          <w:rPr>
            <w:rFonts w:hint="eastAsia"/>
            <w:lang w:eastAsia="zh-CN"/>
          </w:rPr>
          <w:t xml:space="preserve"> </w:t>
        </w:r>
        <w:r w:rsidRPr="00485078">
          <w:rPr>
            <w:rFonts w:hint="eastAsia"/>
            <w:lang w:eastAsia="zh-CN"/>
          </w:rPr>
          <w:t>of "remain joined" for the multicast MBS session(s) that it has joined and remains joined, if any;</w:t>
        </w:r>
      </w:ins>
    </w:p>
    <w:p w14:paraId="6F3570D2" w14:textId="77777777" w:rsidR="00B42E19" w:rsidRPr="00485078" w:rsidRDefault="00B42E19" w:rsidP="00B42E19">
      <w:pPr>
        <w:pStyle w:val="B3"/>
        <w:rPr>
          <w:ins w:id="1712" w:author="S2-2204802" w:date="2022-05-23T12:22:00Z"/>
          <w:lang w:eastAsia="zh-CN"/>
        </w:rPr>
      </w:pPr>
      <w:ins w:id="1713" w:author="S2-2204802" w:date="2022-05-23T12:22:00Z">
        <w:r w:rsidRPr="00485078">
          <w:rPr>
            <w:rFonts w:hint="eastAsia"/>
            <w:lang w:eastAsia="zh-CN"/>
          </w:rPr>
          <w:t>-</w:t>
        </w:r>
        <w:r w:rsidRPr="00485078">
          <w:rPr>
            <w:rFonts w:hint="eastAsia"/>
            <w:lang w:eastAsia="zh-CN"/>
          </w:rPr>
          <w:tab/>
          <w:t>MBS Session ID(s) and an indication</w:t>
        </w:r>
        <w:r w:rsidRPr="00485078" w:rsidDel="00DD604A">
          <w:rPr>
            <w:rFonts w:hint="eastAsia"/>
            <w:lang w:eastAsia="zh-CN"/>
          </w:rPr>
          <w:t xml:space="preserve"> </w:t>
        </w:r>
        <w:r w:rsidRPr="00485078">
          <w:rPr>
            <w:rFonts w:hint="eastAsia"/>
            <w:lang w:eastAsia="zh-CN"/>
          </w:rPr>
          <w:t>of "join" for the multicast MBS session(s) that it wants to join, if any;</w:t>
        </w:r>
      </w:ins>
    </w:p>
    <w:p w14:paraId="70361E00" w14:textId="77777777" w:rsidR="00B42E19" w:rsidRPr="00485078" w:rsidRDefault="00B42E19" w:rsidP="00B42E19">
      <w:pPr>
        <w:pStyle w:val="B3"/>
        <w:rPr>
          <w:ins w:id="1714" w:author="S2-2204802" w:date="2022-05-23T12:22:00Z"/>
          <w:lang w:eastAsia="zh-CN"/>
        </w:rPr>
      </w:pPr>
      <w:ins w:id="1715" w:author="S2-2204802" w:date="2022-05-23T12:22:00Z">
        <w:r w:rsidRPr="00485078">
          <w:rPr>
            <w:rFonts w:hint="eastAsia"/>
            <w:lang w:eastAsia="zh-CN"/>
          </w:rPr>
          <w:t>-</w:t>
        </w:r>
        <w:r w:rsidRPr="00485078">
          <w:rPr>
            <w:rFonts w:hint="eastAsia"/>
            <w:lang w:eastAsia="zh-CN"/>
          </w:rPr>
          <w:tab/>
          <w:t>MBS Session ID(s) and an indication</w:t>
        </w:r>
        <w:r w:rsidRPr="00485078" w:rsidDel="00DD604A">
          <w:rPr>
            <w:rFonts w:hint="eastAsia"/>
            <w:lang w:eastAsia="zh-CN"/>
          </w:rPr>
          <w:t xml:space="preserve"> </w:t>
        </w:r>
        <w:r w:rsidRPr="00485078">
          <w:rPr>
            <w:rFonts w:hint="eastAsia"/>
            <w:lang w:eastAsia="zh-CN"/>
          </w:rPr>
          <w:t>of "leave" for the multicast MBS session(s) that it has joined and wants to leave, if any.</w:t>
        </w:r>
      </w:ins>
    </w:p>
    <w:p w14:paraId="6729CDA0" w14:textId="77777777" w:rsidR="00B42E19" w:rsidRPr="00485078" w:rsidRDefault="00B42E19" w:rsidP="00B42E19">
      <w:pPr>
        <w:pStyle w:val="B2"/>
        <w:rPr>
          <w:ins w:id="1716" w:author="S2-2204802" w:date="2022-05-23T12:22:00Z"/>
          <w:lang w:eastAsia="zh-CN"/>
        </w:rPr>
      </w:pPr>
      <w:ins w:id="1717" w:author="S2-2204802" w:date="2022-05-23T12:22:00Z">
        <w:r w:rsidRPr="00485078">
          <w:rPr>
            <w:rFonts w:hint="eastAsia"/>
            <w:lang w:eastAsia="zh-CN"/>
          </w:rPr>
          <w:tab/>
        </w:r>
        <w:r w:rsidRPr="00485078">
          <w:rPr>
            <w:lang w:eastAsia="zh-CN"/>
          </w:rPr>
          <w:t>T</w:t>
        </w:r>
        <w:r w:rsidRPr="00485078">
          <w:rPr>
            <w:rFonts w:hint="eastAsia"/>
            <w:lang w:eastAsia="zh-CN"/>
          </w:rPr>
          <w:t xml:space="preserve">he AMF forwards the MBS session information container towards the SMF serving the associated PDU Session by invoking the </w:t>
        </w:r>
        <w:r w:rsidRPr="00485078">
          <w:rPr>
            <w:lang w:eastAsia="zh-CN"/>
          </w:rPr>
          <w:t>Nsmf_PDUSession_UpdateSMContext</w:t>
        </w:r>
        <w:r w:rsidRPr="00485078">
          <w:rPr>
            <w:rFonts w:hint="eastAsia"/>
            <w:lang w:eastAsia="zh-CN"/>
          </w:rPr>
          <w:t xml:space="preserve"> service operation. Then,</w:t>
        </w:r>
        <w:r w:rsidRPr="00485078">
          <w:rPr>
            <w:lang w:eastAsia="zh-CN"/>
          </w:rPr>
          <w:t xml:space="preserve"> based on the multicast MBS session information in the MBS session information container</w:t>
        </w:r>
        <w:r w:rsidRPr="00485078">
          <w:rPr>
            <w:rFonts w:hint="eastAsia"/>
            <w:lang w:eastAsia="zh-CN"/>
          </w:rPr>
          <w:t xml:space="preserve">, the SMF continues to perform multicast MBS session join and/or leave procedures as specified in </w:t>
        </w:r>
        <w:r w:rsidRPr="00485078">
          <w:rPr>
            <w:lang w:eastAsia="zh-CN"/>
          </w:rPr>
          <w:t>TS 23.247 [4]</w:t>
        </w:r>
        <w:r w:rsidRPr="00485078">
          <w:rPr>
            <w:rFonts w:hint="eastAsia"/>
            <w:lang w:eastAsia="zh-CN"/>
          </w:rPr>
          <w:t>.</w:t>
        </w:r>
        <w:r w:rsidRPr="00485078">
          <w:rPr>
            <w:lang w:eastAsia="zh-CN"/>
          </w:rPr>
          <w:t xml:space="preserve"> Later on, if the network supports multicast MBS session transmission to the UE in RRC Inactive state, the UE may be changed to RRC Inactive state to receive the MBS data</w:t>
        </w:r>
        <w:r w:rsidRPr="00485078">
          <w:rPr>
            <w:rFonts w:hint="eastAsia"/>
            <w:lang w:eastAsia="zh-CN"/>
          </w:rPr>
          <w:t>.</w:t>
        </w:r>
      </w:ins>
    </w:p>
    <w:p w14:paraId="49C2550E" w14:textId="57C401EF" w:rsidR="00B42E19" w:rsidRPr="00485078" w:rsidRDefault="00B42E19" w:rsidP="00B42E19">
      <w:pPr>
        <w:pStyle w:val="EditorsNote"/>
        <w:rPr>
          <w:ins w:id="1718" w:author="S2-2204802" w:date="2022-05-23T12:22:00Z"/>
        </w:rPr>
      </w:pPr>
      <w:ins w:id="1719" w:author="S2-2204802" w:date="2022-05-23T12:22:00Z">
        <w:r w:rsidRPr="00485078">
          <w:rPr>
            <w:rFonts w:hint="eastAsia"/>
          </w:rPr>
          <w:t>E</w:t>
        </w:r>
        <w:r w:rsidRPr="00485078">
          <w:t>ditor’s Note:</w:t>
        </w:r>
        <w:r w:rsidRPr="00485078">
          <w:rPr>
            <w:rFonts w:hint="eastAsia"/>
          </w:rPr>
          <w:tab/>
        </w:r>
        <w:r w:rsidRPr="00485078">
          <w:t>it need be evaluated whether it is benefit to include the MBS session information container as part of the mobility handling procedure. Also what is the difference of the MBS session container comparing to the existing N1 SM container need be checked.</w:t>
        </w:r>
      </w:ins>
    </w:p>
    <w:p w14:paraId="3F45E36F" w14:textId="06858593" w:rsidR="00B42E19" w:rsidRPr="00485078" w:rsidRDefault="00B42E19" w:rsidP="00B42E19">
      <w:pPr>
        <w:pStyle w:val="31"/>
        <w:rPr>
          <w:ins w:id="1720" w:author="S2-2204802" w:date="2022-05-23T12:22:00Z"/>
        </w:rPr>
      </w:pPr>
      <w:ins w:id="1721" w:author="S2-2204802" w:date="2022-05-23T12:22:00Z">
        <w:r w:rsidRPr="00485078">
          <w:t>6.</w:t>
        </w:r>
      </w:ins>
      <w:ins w:id="1722" w:author="Rapporteur" w:date="2022-05-23T12:23:00Z">
        <w:r w:rsidR="00AF4F43">
          <w:t>21</w:t>
        </w:r>
      </w:ins>
      <w:ins w:id="1723" w:author="S2-2204802" w:date="2022-05-23T12:22:00Z">
        <w:r w:rsidRPr="00485078">
          <w:t>.4</w:t>
        </w:r>
        <w:r w:rsidRPr="00485078">
          <w:tab/>
          <w:t>Impacts on services, entities, and interfaces</w:t>
        </w:r>
      </w:ins>
    </w:p>
    <w:p w14:paraId="773301FF" w14:textId="77777777" w:rsidR="00B42E19" w:rsidRPr="00485078" w:rsidRDefault="00B42E19" w:rsidP="00B42E19">
      <w:pPr>
        <w:rPr>
          <w:ins w:id="1724" w:author="S2-2204802" w:date="2022-05-23T12:22:00Z"/>
          <w:rFonts w:eastAsia="MS Mincho"/>
        </w:rPr>
      </w:pPr>
      <w:ins w:id="1725" w:author="S2-2204802" w:date="2022-05-23T12:22:00Z">
        <w:r w:rsidRPr="00485078">
          <w:rPr>
            <w:rFonts w:eastAsia="MS Mincho"/>
          </w:rPr>
          <w:t>UE:</w:t>
        </w:r>
      </w:ins>
    </w:p>
    <w:p w14:paraId="7AE08A52" w14:textId="417BBC79" w:rsidR="00B42E19" w:rsidRPr="00485078" w:rsidRDefault="00B42E19" w:rsidP="00B42E19">
      <w:pPr>
        <w:pStyle w:val="B1"/>
        <w:rPr>
          <w:ins w:id="1726" w:author="S2-2204802" w:date="2022-05-23T12:22:00Z"/>
        </w:rPr>
      </w:pPr>
      <w:ins w:id="1727" w:author="S2-2204802" w:date="2022-05-23T12:22:00Z">
        <w:r w:rsidRPr="00485078">
          <w:lastRenderedPageBreak/>
          <w:t>-</w:t>
        </w:r>
        <w:r w:rsidRPr="00485078">
          <w:tab/>
          <w:t>When the UE receives the MBS data in RRC Inactive state and move to a new cell but not receive the MBS</w:t>
        </w:r>
        <w:r w:rsidRPr="00485078">
          <w:rPr>
            <w:rFonts w:eastAsia="MS Mincho"/>
          </w:rPr>
          <w:t xml:space="preserve"> </w:t>
        </w:r>
        <w:r w:rsidRPr="00485078">
          <w:t>data, the UE need</w:t>
        </w:r>
        <w:r w:rsidRPr="00485078">
          <w:rPr>
            <w:rFonts w:hint="eastAsia"/>
            <w:lang w:eastAsia="zh-CN"/>
          </w:rPr>
          <w:t>s to</w:t>
        </w:r>
        <w:r w:rsidRPr="00485078">
          <w:t xml:space="preserve"> activate the associated PDU session</w:t>
        </w:r>
        <w:r w:rsidRPr="00485078">
          <w:rPr>
            <w:rFonts w:hint="eastAsia"/>
            <w:lang w:eastAsia="zh-CN"/>
          </w:rPr>
          <w:t xml:space="preserve">, or to </w:t>
        </w:r>
        <w:r w:rsidRPr="00485078">
          <w:rPr>
            <w:lang w:val="en-US" w:eastAsia="zh-CN"/>
          </w:rPr>
          <w:t>provid</w:t>
        </w:r>
        <w:r w:rsidRPr="00485078">
          <w:rPr>
            <w:rFonts w:hint="eastAsia"/>
            <w:lang w:val="en-US" w:eastAsia="zh-CN"/>
          </w:rPr>
          <w:t>e</w:t>
        </w:r>
        <w:r w:rsidRPr="00485078">
          <w:rPr>
            <w:lang w:val="en-US" w:eastAsia="zh-CN"/>
          </w:rPr>
          <w:t xml:space="preserve"> </w:t>
        </w:r>
        <w:r w:rsidRPr="00485078">
          <w:rPr>
            <w:rFonts w:hint="eastAsia"/>
            <w:lang w:eastAsia="zh-CN"/>
          </w:rPr>
          <w:t>the MBS session information</w:t>
        </w:r>
        <w:r w:rsidRPr="00485078">
          <w:rPr>
            <w:rFonts w:hint="eastAsia"/>
            <w:lang w:val="en-US" w:eastAsia="zh-CN"/>
          </w:rPr>
          <w:t xml:space="preserve"> (i.e. whether the UE wants to join, leave, or remain joined a multicast MBS session) in the </w:t>
        </w:r>
        <w:r w:rsidRPr="00485078">
          <w:rPr>
            <w:rFonts w:hint="eastAsia"/>
            <w:lang w:eastAsia="zh-CN"/>
          </w:rPr>
          <w:t>MBS session information container</w:t>
        </w:r>
        <w:r w:rsidRPr="00485078">
          <w:rPr>
            <w:rFonts w:hint="eastAsia"/>
            <w:lang w:val="en-US" w:eastAsia="zh-CN"/>
          </w:rPr>
          <w:t xml:space="preserve"> together with </w:t>
        </w:r>
        <w:r w:rsidRPr="00485078">
          <w:rPr>
            <w:lang w:val="en-US" w:eastAsia="zh-CN"/>
          </w:rPr>
          <w:t>the</w:t>
        </w:r>
        <w:r w:rsidRPr="00485078">
          <w:rPr>
            <w:rFonts w:hint="eastAsia"/>
            <w:lang w:val="en-US" w:eastAsia="zh-CN"/>
          </w:rPr>
          <w:t xml:space="preserve"> associated </w:t>
        </w:r>
        <w:r w:rsidRPr="00485078">
          <w:rPr>
            <w:lang w:val="en-US" w:eastAsia="zh-CN"/>
          </w:rPr>
          <w:t>PDU Session</w:t>
        </w:r>
        <w:r w:rsidRPr="00485078">
          <w:rPr>
            <w:rFonts w:hint="eastAsia"/>
            <w:lang w:val="en-US" w:eastAsia="zh-CN"/>
          </w:rPr>
          <w:t xml:space="preserve"> ID</w:t>
        </w:r>
        <w:r w:rsidRPr="00485078">
          <w:rPr>
            <w:rFonts w:hint="eastAsia"/>
            <w:lang w:eastAsia="zh-CN"/>
          </w:rPr>
          <w:t>(s),</w:t>
        </w:r>
        <w:r w:rsidRPr="00485078">
          <w:t xml:space="preserve"> via the service request procedure.</w:t>
        </w:r>
      </w:ins>
    </w:p>
    <w:p w14:paraId="13276134" w14:textId="77777777" w:rsidR="00B42E19" w:rsidRPr="00485078" w:rsidRDefault="00B42E19" w:rsidP="00B42E19">
      <w:pPr>
        <w:rPr>
          <w:ins w:id="1728" w:author="S2-2204802" w:date="2022-05-23T12:22:00Z"/>
          <w:rFonts w:eastAsia="MS Mincho"/>
        </w:rPr>
      </w:pPr>
      <w:ins w:id="1729" w:author="S2-2204802" w:date="2022-05-23T12:22:00Z">
        <w:r w:rsidRPr="00485078">
          <w:rPr>
            <w:rFonts w:eastAsia="MS Mincho"/>
          </w:rPr>
          <w:t>SMF:</w:t>
        </w:r>
      </w:ins>
    </w:p>
    <w:p w14:paraId="68C8D3A4" w14:textId="77777777" w:rsidR="00B42E19" w:rsidRPr="00485078" w:rsidRDefault="00B42E19" w:rsidP="00B42E19">
      <w:pPr>
        <w:pStyle w:val="B1"/>
        <w:rPr>
          <w:ins w:id="1730" w:author="S2-2204802" w:date="2022-05-23T12:22:00Z"/>
          <w:rFonts w:eastAsia="MS Mincho"/>
        </w:rPr>
      </w:pPr>
      <w:ins w:id="1731" w:author="S2-2204802" w:date="2022-05-23T12:22:00Z">
        <w:r w:rsidRPr="00485078">
          <w:rPr>
            <w:rFonts w:eastAsia="MS Mincho"/>
          </w:rPr>
          <w:t>-</w:t>
        </w:r>
        <w:r w:rsidRPr="00485078">
          <w:rPr>
            <w:rFonts w:eastAsia="MS Mincho"/>
          </w:rPr>
          <w:tab/>
          <w:t>Include</w:t>
        </w:r>
        <w:r w:rsidRPr="00485078">
          <w:rPr>
            <w:rFonts w:hint="eastAsia"/>
            <w:lang w:eastAsia="zh-CN"/>
          </w:rPr>
          <w:t>s</w:t>
        </w:r>
        <w:r w:rsidRPr="00485078">
          <w:rPr>
            <w:rFonts w:eastAsia="MS Mincho"/>
          </w:rPr>
          <w:t xml:space="preserve"> the RRC inactive assistance parameter in N2 SM Info and sent to target NG-RAN during handover procedure.</w:t>
        </w:r>
      </w:ins>
    </w:p>
    <w:p w14:paraId="7B6C2CEA" w14:textId="77777777" w:rsidR="00B42E19" w:rsidRPr="00485078" w:rsidRDefault="00B42E19" w:rsidP="00B42E19">
      <w:pPr>
        <w:pStyle w:val="B1"/>
        <w:rPr>
          <w:ins w:id="1732" w:author="S2-2204802" w:date="2022-05-23T12:22:00Z"/>
          <w:lang w:eastAsia="zh-CN"/>
        </w:rPr>
      </w:pPr>
      <w:ins w:id="1733" w:author="S2-2204802" w:date="2022-05-23T12:22:00Z">
        <w:r w:rsidRPr="00485078">
          <w:rPr>
            <w:rFonts w:hint="eastAsia"/>
            <w:lang w:eastAsia="zh-CN"/>
          </w:rPr>
          <w:t>-</w:t>
        </w:r>
        <w:r w:rsidRPr="00485078">
          <w:rPr>
            <w:rFonts w:hint="eastAsia"/>
            <w:lang w:eastAsia="zh-CN"/>
          </w:rPr>
          <w:tab/>
          <w:t>Performs the corresponding</w:t>
        </w:r>
        <w:r w:rsidRPr="00485078">
          <w:rPr>
            <w:rFonts w:hint="eastAsia"/>
            <w:lang w:val="en-US" w:eastAsia="zh-CN"/>
          </w:rPr>
          <w:t xml:space="preserve"> multicast MBS session procedures</w:t>
        </w:r>
        <w:r w:rsidRPr="00485078">
          <w:rPr>
            <w:rFonts w:hint="eastAsia"/>
            <w:lang w:eastAsia="zh-CN"/>
          </w:rPr>
          <w:t xml:space="preserve"> based on the information in the MBS session information container.</w:t>
        </w:r>
      </w:ins>
    </w:p>
    <w:p w14:paraId="00041442" w14:textId="77777777" w:rsidR="00B42E19" w:rsidRPr="00485078" w:rsidRDefault="00B42E19" w:rsidP="00B42E19">
      <w:pPr>
        <w:rPr>
          <w:ins w:id="1734" w:author="S2-2204802" w:date="2022-05-23T12:22:00Z"/>
          <w:noProof/>
          <w:lang w:eastAsia="zh-CN"/>
        </w:rPr>
      </w:pPr>
      <w:ins w:id="1735" w:author="S2-2204802" w:date="2022-05-23T12:22:00Z">
        <w:r w:rsidRPr="00485078">
          <w:rPr>
            <w:rFonts w:hint="eastAsia"/>
            <w:noProof/>
            <w:lang w:eastAsia="zh-CN"/>
          </w:rPr>
          <w:t>AMF:</w:t>
        </w:r>
      </w:ins>
    </w:p>
    <w:p w14:paraId="3789D635" w14:textId="30643113" w:rsidR="00B42E19" w:rsidRDefault="00B42E19" w:rsidP="00B42E19">
      <w:pPr>
        <w:pStyle w:val="B1"/>
        <w:rPr>
          <w:ins w:id="1736" w:author="S2-2204809" w:date="2022-05-23T12:27:00Z"/>
          <w:lang w:eastAsia="zh-CN"/>
        </w:rPr>
      </w:pPr>
      <w:ins w:id="1737" w:author="S2-2204802" w:date="2022-05-23T12:22:00Z">
        <w:r w:rsidRPr="00485078">
          <w:rPr>
            <w:rFonts w:hint="eastAsia"/>
            <w:lang w:eastAsia="zh-CN"/>
          </w:rPr>
          <w:t>-</w:t>
        </w:r>
        <w:r w:rsidRPr="00485078">
          <w:rPr>
            <w:rFonts w:hint="eastAsia"/>
            <w:lang w:eastAsia="zh-CN"/>
          </w:rPr>
          <w:tab/>
          <w:t>Sends the MBS session information container</w:t>
        </w:r>
        <w:r w:rsidRPr="00485078">
          <w:rPr>
            <w:lang w:eastAsia="zh-CN"/>
          </w:rPr>
          <w:t xml:space="preserve"> </w:t>
        </w:r>
        <w:r w:rsidRPr="00485078">
          <w:rPr>
            <w:rFonts w:hint="eastAsia"/>
            <w:lang w:eastAsia="zh-CN"/>
          </w:rPr>
          <w:t>received in the Service Request</w:t>
        </w:r>
        <w:r w:rsidRPr="00485078">
          <w:rPr>
            <w:lang w:eastAsia="zh-CN"/>
          </w:rPr>
          <w:t xml:space="preserve"> </w:t>
        </w:r>
        <w:r w:rsidRPr="00485078">
          <w:rPr>
            <w:rFonts w:hint="eastAsia"/>
            <w:lang w:eastAsia="zh-CN"/>
          </w:rPr>
          <w:t>towards the SMF(s) serving the associated PDU Session(s).</w:t>
        </w:r>
      </w:ins>
    </w:p>
    <w:p w14:paraId="0EBB807E" w14:textId="77777777" w:rsidR="00311BBB" w:rsidRPr="00311BBB" w:rsidRDefault="00311BBB" w:rsidP="00311BBB">
      <w:pPr>
        <w:pStyle w:val="B1"/>
        <w:ind w:left="0" w:firstLine="0"/>
        <w:rPr>
          <w:ins w:id="1738" w:author="S2-2204802" w:date="2022-05-23T12:22:00Z"/>
          <w:rFonts w:eastAsiaTheme="minorEastAsia"/>
          <w:lang w:eastAsia="zh-CN"/>
        </w:rPr>
      </w:pPr>
    </w:p>
    <w:p w14:paraId="218DD458" w14:textId="54D7FA74" w:rsidR="00311BBB" w:rsidRPr="00117864" w:rsidRDefault="00311BBB" w:rsidP="00311BBB">
      <w:pPr>
        <w:pStyle w:val="21"/>
        <w:rPr>
          <w:ins w:id="1739" w:author="S2-2204809" w:date="2022-05-23T12:27:00Z"/>
        </w:rPr>
      </w:pPr>
      <w:ins w:id="1740" w:author="S2-2204809" w:date="2022-05-23T12:27:00Z">
        <w:r w:rsidRPr="00117864">
          <w:rPr>
            <w:lang w:eastAsia="zh-CN"/>
          </w:rPr>
          <w:t>6.</w:t>
        </w:r>
      </w:ins>
      <w:ins w:id="1741" w:author="Rapporteur" w:date="2022-05-23T12:28:00Z">
        <w:r>
          <w:rPr>
            <w:lang w:eastAsia="zh-CN"/>
          </w:rPr>
          <w:t>22</w:t>
        </w:r>
      </w:ins>
      <w:ins w:id="1742" w:author="S2-2204809" w:date="2022-05-23T12:27:00Z">
        <w:r w:rsidRPr="00117864">
          <w:rPr>
            <w:lang w:eastAsia="ko-KR"/>
          </w:rPr>
          <w:tab/>
        </w:r>
        <w:r w:rsidRPr="00117864">
          <w:t>Solution</w:t>
        </w:r>
        <w:r w:rsidRPr="00117864">
          <w:rPr>
            <w:lang w:eastAsia="zh-CN"/>
          </w:rPr>
          <w:t xml:space="preserve"> #</w:t>
        </w:r>
      </w:ins>
      <w:ins w:id="1743" w:author="Rapporteur" w:date="2022-05-23T12:28:00Z">
        <w:r>
          <w:rPr>
            <w:lang w:eastAsia="zh-CN"/>
          </w:rPr>
          <w:t>22</w:t>
        </w:r>
      </w:ins>
      <w:ins w:id="1744" w:author="S2-2204809" w:date="2022-05-23T12:27:00Z">
        <w:r w:rsidRPr="00117864">
          <w:t xml:space="preserve">: </w:t>
        </w:r>
        <w:r>
          <w:t>S</w:t>
        </w:r>
        <w:r w:rsidRPr="00117864">
          <w:t>ession management for RRC Inactive MBS data receiving UE</w:t>
        </w:r>
      </w:ins>
    </w:p>
    <w:p w14:paraId="5917E652" w14:textId="4DCDA38F" w:rsidR="00311BBB" w:rsidRPr="00117864" w:rsidRDefault="00311BBB" w:rsidP="00311BBB">
      <w:pPr>
        <w:pStyle w:val="31"/>
        <w:rPr>
          <w:ins w:id="1745" w:author="S2-2204809" w:date="2022-05-23T12:27:00Z"/>
          <w:lang w:eastAsia="ko-KR"/>
        </w:rPr>
      </w:pPr>
      <w:ins w:id="1746" w:author="S2-2204809" w:date="2022-05-23T12:27:00Z">
        <w:r w:rsidRPr="00117864">
          <w:rPr>
            <w:lang w:eastAsia="ko-KR"/>
          </w:rPr>
          <w:t>6.</w:t>
        </w:r>
      </w:ins>
      <w:ins w:id="1747" w:author="Rapporteur" w:date="2022-05-23T12:28:00Z">
        <w:r w:rsidR="00934E29">
          <w:rPr>
            <w:lang w:eastAsia="ko-KR"/>
          </w:rPr>
          <w:t>22</w:t>
        </w:r>
      </w:ins>
      <w:ins w:id="1748" w:author="S2-2204809" w:date="2022-05-23T12:27:00Z">
        <w:r w:rsidRPr="00117864">
          <w:rPr>
            <w:lang w:eastAsia="ko-KR"/>
          </w:rPr>
          <w:t>.1</w:t>
        </w:r>
        <w:r w:rsidRPr="00117864">
          <w:rPr>
            <w:lang w:eastAsia="ko-KR"/>
          </w:rPr>
          <w:tab/>
          <w:t>Introduction</w:t>
        </w:r>
      </w:ins>
    </w:p>
    <w:p w14:paraId="04EBB408" w14:textId="77777777" w:rsidR="00311BBB" w:rsidRPr="00117864" w:rsidRDefault="00311BBB" w:rsidP="00311BBB">
      <w:pPr>
        <w:rPr>
          <w:ins w:id="1749" w:author="S2-2204809" w:date="2022-05-23T12:27:00Z"/>
          <w:lang w:eastAsia="ko-KR"/>
        </w:rPr>
      </w:pPr>
      <w:ins w:id="1750" w:author="S2-2204809" w:date="2022-05-23T12:27:00Z">
        <w:r w:rsidRPr="00117864">
          <w:rPr>
            <w:lang w:eastAsia="ko-KR"/>
          </w:rPr>
          <w:t xml:space="preserve">This solution addresses Key Issue #1, </w:t>
        </w:r>
        <w:r>
          <w:rPr>
            <w:lang w:eastAsia="ko-KR"/>
          </w:rPr>
          <w:t>for the SM procedure handling for handling UEs in CM-CONNECTED/RRC_INACTIVE state</w:t>
        </w:r>
        <w:r w:rsidRPr="00117864">
          <w:rPr>
            <w:lang w:eastAsia="ko-KR"/>
          </w:rPr>
          <w:t>.</w:t>
        </w:r>
      </w:ins>
    </w:p>
    <w:p w14:paraId="61663B05" w14:textId="315C43DA" w:rsidR="00311BBB" w:rsidRPr="00117864" w:rsidRDefault="00311BBB" w:rsidP="00311BBB">
      <w:pPr>
        <w:pStyle w:val="31"/>
        <w:rPr>
          <w:ins w:id="1751" w:author="S2-2204809" w:date="2022-05-23T12:27:00Z"/>
        </w:rPr>
      </w:pPr>
      <w:ins w:id="1752" w:author="S2-2204809" w:date="2022-05-23T12:27:00Z">
        <w:r w:rsidRPr="00117864">
          <w:t>6.</w:t>
        </w:r>
      </w:ins>
      <w:ins w:id="1753" w:author="Rapporteur" w:date="2022-05-23T12:28:00Z">
        <w:r w:rsidR="00934E29">
          <w:t>22</w:t>
        </w:r>
      </w:ins>
      <w:ins w:id="1754" w:author="S2-2204809" w:date="2022-05-23T12:27:00Z">
        <w:r w:rsidRPr="00117864">
          <w:t>.2</w:t>
        </w:r>
        <w:r w:rsidRPr="00117864">
          <w:tab/>
          <w:t>Functional description</w:t>
        </w:r>
      </w:ins>
    </w:p>
    <w:p w14:paraId="29F31DC9" w14:textId="77777777" w:rsidR="00311BBB" w:rsidRPr="00117864" w:rsidRDefault="00311BBB" w:rsidP="00311BBB">
      <w:pPr>
        <w:rPr>
          <w:ins w:id="1755" w:author="S2-2204809" w:date="2022-05-23T12:27:00Z"/>
          <w:lang w:eastAsia="ko-KR"/>
        </w:rPr>
      </w:pPr>
      <w:ins w:id="1756" w:author="S2-2204809" w:date="2022-05-23T12:27:00Z">
        <w:r w:rsidRPr="00117864">
          <w:rPr>
            <w:lang w:eastAsia="ko-KR"/>
          </w:rPr>
          <w:t xml:space="preserve">This solution </w:t>
        </w:r>
        <w:r>
          <w:rPr>
            <w:lang w:eastAsia="ko-KR"/>
          </w:rPr>
          <w:t>is alternative to solution #4 that is currently documented in the TR</w:t>
        </w:r>
        <w:r w:rsidRPr="00117864">
          <w:rPr>
            <w:lang w:eastAsia="ko-KR"/>
          </w:rPr>
          <w:t>. The multicast session management include following procedures:</w:t>
        </w:r>
      </w:ins>
    </w:p>
    <w:p w14:paraId="6ECA823B" w14:textId="7BCE207F" w:rsidR="00311BBB" w:rsidRDefault="00311BBB" w:rsidP="00311BBB">
      <w:pPr>
        <w:pStyle w:val="B1"/>
        <w:rPr>
          <w:ins w:id="1757" w:author="S2-2204809" w:date="2022-05-23T12:27:00Z"/>
          <w:lang w:eastAsia="zh-CN"/>
        </w:rPr>
      </w:pPr>
      <w:ins w:id="1758" w:author="S2-2204809" w:date="2022-05-23T12:27:00Z">
        <w:r>
          <w:rPr>
            <w:lang w:eastAsia="ko-KR"/>
          </w:rPr>
          <w:t xml:space="preserve">- </w:t>
        </w:r>
      </w:ins>
      <w:ins w:id="1759" w:author="Rapporteur" w:date="2022-05-23T12:31:00Z">
        <w:r w:rsidR="00934E29">
          <w:rPr>
            <w:lang w:eastAsia="ko-KR"/>
          </w:rPr>
          <w:tab/>
        </w:r>
      </w:ins>
      <w:ins w:id="1760" w:author="S2-2204809" w:date="2022-05-23T12:27:00Z">
        <w:r>
          <w:rPr>
            <w:lang w:eastAsia="ko-KR"/>
          </w:rPr>
          <w:t xml:space="preserve">When MBS session is de-activated as defined in TS 23.247 clause 7.2.5.3, </w:t>
        </w:r>
        <w:r>
          <w:rPr>
            <w:lang w:eastAsia="zh-CN"/>
          </w:rPr>
          <w:t xml:space="preserve">the NG-RAN node keeps the multicast MBS session context and N3mb shared tunnel for the multicast MBS session as long as the NG-RAN has UE context for UEs in the MBS session context which may be in either RRC-CONNECED or RRC_INACTIVE state. In other words, the NG-RAN does not trigger release of the shared delivery as described in clause TS 23.247 clause 7.2.2.4 if it maintains context for RRC_INACTIVE UEs. </w:t>
        </w:r>
        <w:r>
          <w:rPr>
            <w:lang w:eastAsia="ko-KR"/>
          </w:rPr>
          <w:t>.</w:t>
        </w:r>
      </w:ins>
    </w:p>
    <w:p w14:paraId="69F305F2" w14:textId="1D3B1F21" w:rsidR="00311BBB" w:rsidRDefault="00311BBB" w:rsidP="00311BBB">
      <w:pPr>
        <w:pStyle w:val="B1"/>
        <w:rPr>
          <w:ins w:id="1761" w:author="S2-2204809" w:date="2022-05-23T12:27:00Z"/>
          <w:lang w:eastAsia="ko-KR"/>
        </w:rPr>
      </w:pPr>
      <w:ins w:id="1762" w:author="S2-2204809" w:date="2022-05-23T12:27:00Z">
        <w:r>
          <w:rPr>
            <w:lang w:eastAsia="ko-KR"/>
          </w:rPr>
          <w:t xml:space="preserve">- </w:t>
        </w:r>
      </w:ins>
      <w:ins w:id="1763" w:author="Rapporteur" w:date="2022-05-23T12:31:00Z">
        <w:r w:rsidR="00934E29">
          <w:rPr>
            <w:lang w:eastAsia="ko-KR"/>
          </w:rPr>
          <w:tab/>
        </w:r>
      </w:ins>
      <w:ins w:id="1764" w:author="S2-2204809" w:date="2022-05-23T12:27:00Z">
        <w:r>
          <w:rPr>
            <w:lang w:eastAsia="ko-KR"/>
          </w:rPr>
          <w:t xml:space="preserve">During </w:t>
        </w:r>
        <w:r w:rsidRPr="00016AE4">
          <w:rPr>
            <w:lang w:eastAsia="ko-KR"/>
          </w:rPr>
          <w:t xml:space="preserve">MBS session </w:t>
        </w:r>
        <w:r>
          <w:rPr>
            <w:lang w:eastAsia="ko-KR"/>
          </w:rPr>
          <w:t>(re-)</w:t>
        </w:r>
        <w:r w:rsidRPr="00016AE4">
          <w:rPr>
            <w:lang w:eastAsia="ko-KR"/>
          </w:rPr>
          <w:t xml:space="preserve">activation, the group-based paging </w:t>
        </w:r>
        <w:r>
          <w:rPr>
            <w:lang w:eastAsia="ko-KR"/>
          </w:rPr>
          <w:t xml:space="preserve">is </w:t>
        </w:r>
        <w:r w:rsidRPr="00016AE4">
          <w:rPr>
            <w:lang w:eastAsia="ko-KR"/>
          </w:rPr>
          <w:t>executed</w:t>
        </w:r>
        <w:r>
          <w:rPr>
            <w:lang w:eastAsia="ko-KR"/>
          </w:rPr>
          <w:t xml:space="preserve"> only for UEs in CM-IDLE state as currently defined</w:t>
        </w:r>
        <w:r w:rsidRPr="00016AE4">
          <w:rPr>
            <w:lang w:eastAsia="ko-KR"/>
          </w:rPr>
          <w:t xml:space="preserve">. </w:t>
        </w:r>
        <w:r>
          <w:rPr>
            <w:lang w:eastAsia="ko-KR"/>
          </w:rPr>
          <w:t>A</w:t>
        </w:r>
        <w:r w:rsidRPr="00016AE4">
          <w:rPr>
            <w:lang w:eastAsia="ko-KR"/>
          </w:rPr>
          <w:t xml:space="preserve"> UE in RRC-INACTIVE state</w:t>
        </w:r>
        <w:r>
          <w:rPr>
            <w:lang w:eastAsia="ko-KR"/>
          </w:rPr>
          <w:t xml:space="preserve"> is in CM-CONNECTED state in CN and therefore group paging is not needed for this UE</w:t>
        </w:r>
        <w:r w:rsidRPr="00016AE4">
          <w:rPr>
            <w:lang w:eastAsia="ko-KR"/>
          </w:rPr>
          <w:t>.</w:t>
        </w:r>
      </w:ins>
    </w:p>
    <w:p w14:paraId="2B380023" w14:textId="77777777" w:rsidR="00311BBB" w:rsidRPr="00117864" w:rsidRDefault="00311BBB" w:rsidP="00311BBB">
      <w:pPr>
        <w:pStyle w:val="EditorsNote"/>
        <w:rPr>
          <w:ins w:id="1765" w:author="S2-2204809" w:date="2022-05-23T12:27:00Z"/>
          <w:color w:val="auto"/>
        </w:rPr>
      </w:pPr>
      <w:ins w:id="1766" w:author="S2-2204809" w:date="2022-05-23T12:27:00Z">
        <w:r w:rsidRPr="00117864">
          <w:t>Editor</w:t>
        </w:r>
        <w:r>
          <w:t>'</w:t>
        </w:r>
        <w:r w:rsidRPr="00117864">
          <w:t>s note:</w:t>
        </w:r>
        <w:r>
          <w:tab/>
          <w:t>RAN p</w:t>
        </w:r>
        <w:r w:rsidRPr="00117864">
          <w:t>aging procedures are under remit of the RAN groups</w:t>
        </w:r>
        <w:r w:rsidRPr="00321E79">
          <w:t>.</w:t>
        </w:r>
      </w:ins>
    </w:p>
    <w:p w14:paraId="1E6A15C9" w14:textId="3C154B4F" w:rsidR="00311BBB" w:rsidRDefault="00311BBB" w:rsidP="00311BBB">
      <w:pPr>
        <w:pStyle w:val="31"/>
        <w:rPr>
          <w:ins w:id="1767" w:author="S2-2204809" w:date="2022-05-23T12:27:00Z"/>
        </w:rPr>
      </w:pPr>
      <w:ins w:id="1768" w:author="S2-2204809" w:date="2022-05-23T12:27:00Z">
        <w:r w:rsidRPr="00117864">
          <w:lastRenderedPageBreak/>
          <w:t>6.</w:t>
        </w:r>
      </w:ins>
      <w:ins w:id="1769" w:author="Rapporteur" w:date="2022-05-23T12:28:00Z">
        <w:r w:rsidR="00934E29">
          <w:t>22</w:t>
        </w:r>
      </w:ins>
      <w:ins w:id="1770" w:author="S2-2204809" w:date="2022-05-23T12:27:00Z">
        <w:r w:rsidRPr="00117864">
          <w:t>.3</w:t>
        </w:r>
        <w:r w:rsidRPr="00117864">
          <w:tab/>
          <w:t>Procedures</w:t>
        </w:r>
      </w:ins>
    </w:p>
    <w:p w14:paraId="66D2760A" w14:textId="21229F6E" w:rsidR="00311BBB" w:rsidRPr="0022034E" w:rsidRDefault="00311BBB" w:rsidP="00311BBB">
      <w:pPr>
        <w:pStyle w:val="41"/>
        <w:rPr>
          <w:ins w:id="1771" w:author="S2-2204809" w:date="2022-05-23T12:27:00Z"/>
        </w:rPr>
      </w:pPr>
      <w:ins w:id="1772" w:author="S2-2204809" w:date="2022-05-23T12:27:00Z">
        <w:r>
          <w:t>6.</w:t>
        </w:r>
      </w:ins>
      <w:ins w:id="1773" w:author="Rapporteur" w:date="2022-05-23T12:28:00Z">
        <w:r w:rsidR="00934E29">
          <w:t>2</w:t>
        </w:r>
      </w:ins>
      <w:ins w:id="1774" w:author="Rapporteur" w:date="2022-05-23T12:29:00Z">
        <w:r w:rsidR="00934E29">
          <w:t>2</w:t>
        </w:r>
      </w:ins>
      <w:ins w:id="1775" w:author="S2-2204809" w:date="2022-05-23T12:27:00Z">
        <w:r>
          <w:t>.3.1</w:t>
        </w:r>
        <w:r>
          <w:tab/>
          <w:t>Modification to the MBS session de-activation procedure</w:t>
        </w:r>
      </w:ins>
    </w:p>
    <w:p w14:paraId="33075C6A" w14:textId="77777777" w:rsidR="00311BBB" w:rsidRPr="005239A1" w:rsidRDefault="00311BBB" w:rsidP="00311BBB">
      <w:pPr>
        <w:pStyle w:val="TH"/>
        <w:rPr>
          <w:ins w:id="1776" w:author="S2-2204809" w:date="2022-05-23T12:27:00Z"/>
        </w:rPr>
      </w:pPr>
      <w:ins w:id="1777" w:author="S2-2204809" w:date="2022-05-23T12:27:00Z">
        <w:r>
          <w:object w:dxaOrig="9675" w:dyaOrig="3211" w14:anchorId="31FBD7E8">
            <v:shape id="_x0000_i1056" type="#_x0000_t75" style="width:483.7pt;height:160.6pt" o:ole="">
              <v:imagedata r:id="rId88" o:title=""/>
            </v:shape>
            <o:OLEObject Type="Embed" ProgID="Visio.Drawing.15" ShapeID="_x0000_i1056" DrawAspect="Content" ObjectID="_1714828371" r:id="rId89"/>
          </w:object>
        </w:r>
      </w:ins>
    </w:p>
    <w:p w14:paraId="3C710EDF" w14:textId="7F9DBE6E" w:rsidR="00311BBB" w:rsidRPr="00956741" w:rsidRDefault="00311BBB" w:rsidP="00311BBB">
      <w:pPr>
        <w:pStyle w:val="TF"/>
        <w:rPr>
          <w:ins w:id="1778" w:author="S2-2204809" w:date="2022-05-23T12:27:00Z"/>
        </w:rPr>
      </w:pPr>
      <w:ins w:id="1779" w:author="S2-2204809" w:date="2022-05-23T12:27:00Z">
        <w:r w:rsidRPr="005239A1">
          <w:t>Figure 6.</w:t>
        </w:r>
      </w:ins>
      <w:ins w:id="1780" w:author="Rapporteur" w:date="2022-05-23T12:29:00Z">
        <w:r w:rsidR="00934E29">
          <w:t>22</w:t>
        </w:r>
      </w:ins>
      <w:ins w:id="1781" w:author="S2-2204809" w:date="2022-05-23T12:27:00Z">
        <w:r w:rsidRPr="005239A1">
          <w:t>.3.</w:t>
        </w:r>
      </w:ins>
      <w:ins w:id="1782" w:author="Rapporteur" w:date="2022-05-23T12:29:00Z">
        <w:r w:rsidR="00934E29">
          <w:t>1</w:t>
        </w:r>
      </w:ins>
      <w:ins w:id="1783" w:author="S2-2204809" w:date="2022-05-23T12:27:00Z">
        <w:r w:rsidRPr="005239A1">
          <w:t xml:space="preserve">-1: </w:t>
        </w:r>
        <w:r>
          <w:t xml:space="preserve">MBS session </w:t>
        </w:r>
      </w:ins>
      <w:ins w:id="1784" w:author="Rapporteur" w:date="2022-05-23T12:29:00Z">
        <w:r w:rsidR="00934E29">
          <w:t>d</w:t>
        </w:r>
      </w:ins>
      <w:ins w:id="1785" w:author="S2-2204809" w:date="2022-05-23T12:27:00Z">
        <w:r>
          <w:t>e-activation procedure to allow keeping the UEs in CM-CONNECTED/RRC_INACTIVE state</w:t>
        </w:r>
      </w:ins>
    </w:p>
    <w:p w14:paraId="58545BF9" w14:textId="77777777" w:rsidR="00311BBB" w:rsidRPr="00B61B5E" w:rsidRDefault="00311BBB" w:rsidP="00311BBB">
      <w:pPr>
        <w:pStyle w:val="B1"/>
        <w:numPr>
          <w:ilvl w:val="0"/>
          <w:numId w:val="32"/>
        </w:numPr>
        <w:overflowPunct/>
        <w:autoSpaceDE/>
        <w:autoSpaceDN/>
        <w:adjustRightInd/>
        <w:jc w:val="both"/>
        <w:textAlignment w:val="auto"/>
        <w:rPr>
          <w:ins w:id="1786" w:author="S2-2204809" w:date="2022-05-23T12:27:00Z"/>
          <w:rFonts w:eastAsia="等线"/>
        </w:rPr>
      </w:pPr>
      <w:ins w:id="1787" w:author="S2-2204809" w:date="2022-05-23T12:27:00Z">
        <w:r>
          <w:rPr>
            <w:rFonts w:eastAsia="等线"/>
          </w:rPr>
          <w:t>No changes to steps 1-4 compared to TS 23.247 [4] clause 7.2.5.3</w:t>
        </w:r>
      </w:ins>
    </w:p>
    <w:p w14:paraId="37594CEE" w14:textId="77777777" w:rsidR="00311BBB" w:rsidRDefault="00311BBB" w:rsidP="00311BBB">
      <w:pPr>
        <w:pStyle w:val="B1"/>
        <w:rPr>
          <w:ins w:id="1788" w:author="S2-2204809" w:date="2022-05-23T12:27:00Z"/>
          <w:lang w:eastAsia="zh-CN"/>
        </w:rPr>
      </w:pPr>
      <w:ins w:id="1789" w:author="S2-2204809" w:date="2022-05-23T12:27:00Z">
        <w:r>
          <w:rPr>
            <w:lang w:eastAsia="zh-CN"/>
          </w:rPr>
          <w:t>2-3.</w:t>
        </w:r>
        <w:r>
          <w:rPr>
            <w:lang w:eastAsia="zh-CN"/>
          </w:rPr>
          <w:tab/>
          <w:t xml:space="preserve"> Steps 2 and 3 are shown in the figure for comparison with existing procedure since MB-SMF does not request de-activation of the MBS session and the AMF does not send NGAP deactivation request message (N2 SM information ()) to the NG-RAN nodes since the UEs are kept in CM-CONNECTED state. The NG-RAN node keeps the multicast MBS session context and N3mb shared tunnel for the multicast MBS session. NG-RAN can decide locally to change the RRC state of some UEs to RRC_INACTIVE.  </w:t>
        </w:r>
      </w:ins>
    </w:p>
    <w:p w14:paraId="77E90865" w14:textId="77777777" w:rsidR="00311BBB" w:rsidRPr="00117864" w:rsidDel="00934E29" w:rsidRDefault="00311BBB" w:rsidP="00311BBB">
      <w:pPr>
        <w:pStyle w:val="NO"/>
        <w:rPr>
          <w:ins w:id="1790" w:author="S2-2204809" w:date="2022-05-23T12:27:00Z"/>
          <w:del w:id="1791" w:author="Rapporteur" w:date="2022-05-23T12:30:00Z"/>
        </w:rPr>
      </w:pPr>
      <w:bookmarkStart w:id="1792" w:name="_Hlk103760092"/>
      <w:ins w:id="1793" w:author="S2-2204809" w:date="2022-05-23T12:27:00Z">
        <w:r>
          <w:t>NOTE 1</w:t>
        </w:r>
        <w:r w:rsidRPr="00117864">
          <w:t>:</w:t>
        </w:r>
        <w:r>
          <w:tab/>
          <w:t>Based on this procedure UEs are kept in CM-CONNECTED state while the MBS session is deactivated, and they do not transit to CM-IDLE state (as in Rel-17)</w:t>
        </w:r>
        <w:bookmarkEnd w:id="1792"/>
      </w:ins>
    </w:p>
    <w:p w14:paraId="41F404E6" w14:textId="77777777" w:rsidR="00311BBB" w:rsidRPr="00934E29" w:rsidRDefault="00311BBB" w:rsidP="008B3E34">
      <w:pPr>
        <w:keepLines/>
        <w:ind w:left="1135" w:hanging="851"/>
        <w:rPr>
          <w:ins w:id="1794" w:author="S2-2204809" w:date="2022-05-23T12:27:00Z"/>
          <w:rFonts w:eastAsiaTheme="minorEastAsia"/>
          <w:lang w:eastAsia="zh-CN"/>
        </w:rPr>
      </w:pPr>
    </w:p>
    <w:p w14:paraId="496CCF49" w14:textId="77777777" w:rsidR="00311BBB" w:rsidRDefault="00311BBB" w:rsidP="00311BBB">
      <w:pPr>
        <w:pStyle w:val="B1"/>
        <w:rPr>
          <w:ins w:id="1795" w:author="S2-2204809" w:date="2022-05-23T12:27:00Z"/>
          <w:lang w:eastAsia="zh-CN"/>
        </w:rPr>
      </w:pPr>
      <w:ins w:id="1796" w:author="S2-2204809" w:date="2022-05-23T12:27:00Z">
        <w:r>
          <w:rPr>
            <w:lang w:eastAsia="zh-CN"/>
          </w:rPr>
          <w:tab/>
          <w:t>The MBS session context will never indicate that there are no UEs for the multicast MBS session, and therefore the NG-RAN will never trigger release of the shared delivery as described in clause 7.2.2.4.</w:t>
        </w:r>
      </w:ins>
    </w:p>
    <w:p w14:paraId="6E58F44A" w14:textId="7F383DBE" w:rsidR="00311BBB" w:rsidRDefault="00311BBB" w:rsidP="00311BBB">
      <w:pPr>
        <w:pStyle w:val="NO"/>
        <w:rPr>
          <w:ins w:id="1797" w:author="S2-2204809" w:date="2022-05-23T12:27:00Z"/>
          <w:lang w:eastAsia="zh-CN"/>
        </w:rPr>
      </w:pPr>
      <w:ins w:id="1798" w:author="S2-2204809" w:date="2022-05-23T12:27:00Z">
        <w:r>
          <w:rPr>
            <w:lang w:eastAsia="zh-CN"/>
          </w:rPr>
          <w:t>NOTE 2: NG-RAN does not trigger release of the shared delivery if there are UEs in CM-CONNECTED and RRC-Inactive.</w:t>
        </w:r>
      </w:ins>
    </w:p>
    <w:p w14:paraId="65A0B3BD" w14:textId="4E2F2CB0" w:rsidR="00311BBB" w:rsidRPr="0022034E" w:rsidRDefault="00311BBB" w:rsidP="00311BBB">
      <w:pPr>
        <w:pStyle w:val="41"/>
        <w:rPr>
          <w:ins w:id="1799" w:author="S2-2204809" w:date="2022-05-23T12:27:00Z"/>
        </w:rPr>
      </w:pPr>
      <w:ins w:id="1800" w:author="S2-2204809" w:date="2022-05-23T12:27:00Z">
        <w:r>
          <w:t>6.</w:t>
        </w:r>
      </w:ins>
      <w:ins w:id="1801" w:author="Rapporteur" w:date="2022-05-23T12:29:00Z">
        <w:r w:rsidR="00934E29">
          <w:t>22</w:t>
        </w:r>
      </w:ins>
      <w:ins w:id="1802" w:author="S2-2204809" w:date="2022-05-23T12:27:00Z">
        <w:r>
          <w:t>.3.2</w:t>
        </w:r>
        <w:r>
          <w:tab/>
          <w:t>Modification to the MBS session (re-)activation procedure</w:t>
        </w:r>
      </w:ins>
    </w:p>
    <w:p w14:paraId="611C5969" w14:textId="77777777" w:rsidR="00311BBB" w:rsidRDefault="00311BBB" w:rsidP="00311BBB">
      <w:pPr>
        <w:pStyle w:val="B1"/>
        <w:rPr>
          <w:ins w:id="1803" w:author="S2-2204809" w:date="2022-05-23T12:27:00Z"/>
          <w:color w:val="000000"/>
          <w:lang w:eastAsia="ja-JP"/>
        </w:rPr>
      </w:pPr>
      <w:ins w:id="1804" w:author="S2-2204809" w:date="2022-05-23T12:27:00Z">
        <w:r>
          <w:object w:dxaOrig="9675" w:dyaOrig="3031" w14:anchorId="2596B440">
            <v:shape id="_x0000_i1057" type="#_x0000_t75" style="width:483.7pt;height:151.4pt" o:ole="">
              <v:imagedata r:id="rId90" o:title=""/>
            </v:shape>
            <o:OLEObject Type="Embed" ProgID="Visio.Drawing.15" ShapeID="_x0000_i1057" DrawAspect="Content" ObjectID="_1714828372" r:id="rId91"/>
          </w:object>
        </w:r>
      </w:ins>
    </w:p>
    <w:p w14:paraId="179F05BC" w14:textId="425ED037" w:rsidR="00311BBB" w:rsidRDefault="00311BBB" w:rsidP="00311BBB">
      <w:pPr>
        <w:pStyle w:val="TF"/>
        <w:rPr>
          <w:ins w:id="1805" w:author="S2-2204809" w:date="2022-05-23T12:27:00Z"/>
        </w:rPr>
      </w:pPr>
      <w:ins w:id="1806" w:author="S2-2204809" w:date="2022-05-23T12:27:00Z">
        <w:r w:rsidRPr="005239A1">
          <w:t>Figure 6.</w:t>
        </w:r>
      </w:ins>
      <w:ins w:id="1807" w:author="Rapporteur" w:date="2022-05-23T12:29:00Z">
        <w:r w:rsidR="00934E29">
          <w:t>22</w:t>
        </w:r>
      </w:ins>
      <w:ins w:id="1808" w:author="S2-2204809" w:date="2022-05-23T12:27:00Z">
        <w:r w:rsidRPr="005239A1">
          <w:t>.3.</w:t>
        </w:r>
      </w:ins>
      <w:ins w:id="1809" w:author="Rapporteur" w:date="2022-05-23T12:29:00Z">
        <w:r w:rsidR="00934E29">
          <w:t>2</w:t>
        </w:r>
      </w:ins>
      <w:ins w:id="1810" w:author="S2-2204809" w:date="2022-05-23T12:27:00Z">
        <w:r w:rsidRPr="005239A1">
          <w:t xml:space="preserve">-1: </w:t>
        </w:r>
        <w:bookmarkStart w:id="1811" w:name="_Hlk103759215"/>
        <w:r>
          <w:t xml:space="preserve">MBS session </w:t>
        </w:r>
      </w:ins>
      <w:ins w:id="1812" w:author="Rapporteur" w:date="2022-05-23T12:29:00Z">
        <w:r w:rsidR="00934E29">
          <w:t>r</w:t>
        </w:r>
      </w:ins>
      <w:ins w:id="1813" w:author="S2-2204809" w:date="2022-05-23T12:27:00Z">
        <w:r>
          <w:t xml:space="preserve">e-activation procedure to allow keeping the UEs CM-CONNECTED/RRC_INACTIVE state </w:t>
        </w:r>
        <w:bookmarkEnd w:id="1811"/>
      </w:ins>
    </w:p>
    <w:p w14:paraId="4AABC90D" w14:textId="77777777" w:rsidR="00311BBB" w:rsidRDefault="00311BBB" w:rsidP="00311BBB">
      <w:pPr>
        <w:pStyle w:val="B1"/>
        <w:numPr>
          <w:ilvl w:val="0"/>
          <w:numId w:val="33"/>
        </w:numPr>
        <w:overflowPunct/>
        <w:autoSpaceDE/>
        <w:autoSpaceDN/>
        <w:adjustRightInd/>
        <w:jc w:val="both"/>
        <w:textAlignment w:val="auto"/>
        <w:rPr>
          <w:ins w:id="1814" w:author="S2-2204809" w:date="2022-05-23T12:27:00Z"/>
          <w:lang w:eastAsia="zh-CN"/>
        </w:rPr>
      </w:pPr>
      <w:ins w:id="1815" w:author="S2-2204809" w:date="2022-05-23T12:27:00Z">
        <w:r w:rsidRPr="00400016">
          <w:rPr>
            <w:rFonts w:eastAsia="等线"/>
          </w:rPr>
          <w:t xml:space="preserve">No changes to steps 1-4a compared to TS 23.247 [4] clause 7.2.5.2. </w:t>
        </w:r>
        <w:r>
          <w:rPr>
            <w:lang w:eastAsia="zh-CN"/>
          </w:rPr>
          <w:t>After receiving the request, for each UE in the list, the AMF determines CM state of the UE and determines that specific UEs are CM</w:t>
        </w:r>
        <w:r w:rsidRPr="00400016">
          <w:rPr>
            <w:lang w:eastAsia="zh-CN"/>
          </w:rPr>
          <w:t>-</w:t>
        </w:r>
        <w:r>
          <w:rPr>
            <w:lang w:eastAsia="zh-CN"/>
          </w:rPr>
          <w:t xml:space="preserve">CONNECTED (since </w:t>
        </w:r>
        <w:r>
          <w:rPr>
            <w:lang w:eastAsia="zh-CN"/>
          </w:rPr>
          <w:lastRenderedPageBreak/>
          <w:t>they are in RRC_INACTIVE state in NG-RAN).</w:t>
        </w:r>
        <w:r w:rsidRPr="00400016">
          <w:rPr>
            <w:lang w:eastAsia="zh-CN"/>
          </w:rPr>
          <w:t xml:space="preserve"> Th</w:t>
        </w:r>
        <w:r>
          <w:rPr>
            <w:lang w:eastAsia="zh-CN"/>
          </w:rPr>
          <w:t xml:space="preserve">e AMF indicates those UEs to the SMF, using Namf_MT_EnableGroupReachability Response (UE list). </w:t>
        </w:r>
      </w:ins>
    </w:p>
    <w:p w14:paraId="3B4CC3B3" w14:textId="77777777" w:rsidR="00311BBB" w:rsidRDefault="00311BBB" w:rsidP="00311BBB">
      <w:pPr>
        <w:pStyle w:val="B1"/>
        <w:numPr>
          <w:ilvl w:val="0"/>
          <w:numId w:val="33"/>
        </w:numPr>
        <w:overflowPunct/>
        <w:autoSpaceDE/>
        <w:autoSpaceDN/>
        <w:adjustRightInd/>
        <w:jc w:val="both"/>
        <w:textAlignment w:val="auto"/>
        <w:rPr>
          <w:ins w:id="1816" w:author="S2-2204809" w:date="2022-05-23T12:27:00Z"/>
          <w:lang w:eastAsia="zh-CN"/>
        </w:rPr>
      </w:pPr>
      <w:ins w:id="1817" w:author="S2-2204809" w:date="2022-05-23T12:27:00Z">
        <w:r w:rsidRPr="0005210F">
          <w:rPr>
            <w:lang w:eastAsia="zh-CN"/>
          </w:rPr>
          <w:t xml:space="preserve">No changes to steps 11-15 compared to TS 23.247 [4] clause 7.2.5.2. The shared tunnel has been established before, and therefore there is no need </w:t>
        </w:r>
        <w:r>
          <w:rPr>
            <w:lang w:eastAsia="zh-CN"/>
          </w:rPr>
          <w:t xml:space="preserve">for it </w:t>
        </w:r>
        <w:r w:rsidRPr="0005210F">
          <w:rPr>
            <w:lang w:eastAsia="zh-CN"/>
          </w:rPr>
          <w:t>to be established. When the service is re-activated and there are UEs in RRC_INACTIVE state, the NG-RAN needs to notify the UEs of this activation</w:t>
        </w:r>
        <w:r>
          <w:rPr>
            <w:lang w:eastAsia="zh-CN"/>
          </w:rPr>
          <w:t>.</w:t>
        </w:r>
      </w:ins>
    </w:p>
    <w:p w14:paraId="0AFC8AEA" w14:textId="77777777" w:rsidR="00311BBB" w:rsidRPr="005D677B" w:rsidRDefault="00311BBB" w:rsidP="00311BBB">
      <w:pPr>
        <w:pStyle w:val="NO"/>
        <w:rPr>
          <w:ins w:id="1818" w:author="S2-2204809" w:date="2022-05-23T12:27:00Z"/>
          <w:lang w:eastAsia="zh-CN"/>
        </w:rPr>
      </w:pPr>
      <w:ins w:id="1819" w:author="S2-2204809" w:date="2022-05-23T12:27:00Z">
        <w:r w:rsidRPr="00162255">
          <w:rPr>
            <w:lang w:eastAsia="zh-CN"/>
          </w:rPr>
          <w:t>NOTE: How the UEs are notified in this case is up to RAN2</w:t>
        </w:r>
        <w:r>
          <w:rPr>
            <w:lang w:eastAsia="zh-CN"/>
          </w:rPr>
          <w:t xml:space="preserve"> to decide.</w:t>
        </w:r>
      </w:ins>
    </w:p>
    <w:p w14:paraId="1569E12B" w14:textId="651890D8" w:rsidR="00311BBB" w:rsidRDefault="00311BBB" w:rsidP="00311BBB">
      <w:pPr>
        <w:pStyle w:val="31"/>
        <w:rPr>
          <w:ins w:id="1820" w:author="S2-2204809" w:date="2022-05-23T12:27:00Z"/>
        </w:rPr>
      </w:pPr>
      <w:ins w:id="1821" w:author="S2-2204809" w:date="2022-05-23T12:27:00Z">
        <w:r w:rsidRPr="00117864">
          <w:t>6.</w:t>
        </w:r>
      </w:ins>
      <w:ins w:id="1822" w:author="Rapporteur" w:date="2022-05-23T12:30:00Z">
        <w:r w:rsidR="00934E29">
          <w:t>22</w:t>
        </w:r>
      </w:ins>
      <w:ins w:id="1823" w:author="S2-2204809" w:date="2022-05-23T12:27:00Z">
        <w:r w:rsidRPr="00117864">
          <w:t>.4</w:t>
        </w:r>
        <w:r w:rsidRPr="00117864">
          <w:tab/>
          <w:t>Impacts on services, entities, and interfaces</w:t>
        </w:r>
      </w:ins>
    </w:p>
    <w:p w14:paraId="19EFDDE7" w14:textId="77777777" w:rsidR="00311BBB" w:rsidRDefault="00311BBB" w:rsidP="00311BBB">
      <w:pPr>
        <w:rPr>
          <w:ins w:id="1824" w:author="S2-2204809" w:date="2022-05-23T12:27:00Z"/>
        </w:rPr>
      </w:pPr>
      <w:ins w:id="1825" w:author="S2-2204809" w:date="2022-05-23T12:27:00Z">
        <w:r>
          <w:t>NG-RAN:</w:t>
        </w:r>
      </w:ins>
    </w:p>
    <w:p w14:paraId="2220B200" w14:textId="77777777" w:rsidR="00311BBB" w:rsidRPr="00A16585" w:rsidRDefault="00311BBB" w:rsidP="00311BBB">
      <w:pPr>
        <w:pStyle w:val="B1"/>
        <w:rPr>
          <w:ins w:id="1826" w:author="S2-2204809" w:date="2022-05-23T12:27:00Z"/>
        </w:rPr>
      </w:pPr>
      <w:ins w:id="1827" w:author="S2-2204809" w:date="2022-05-23T12:27:00Z">
        <w:r>
          <w:t>-</w:t>
        </w:r>
        <w:r>
          <w:tab/>
          <w:t>Keeps the MBS session context when it wants to allow reception in RRC_INACTIVE</w:t>
        </w:r>
      </w:ins>
    </w:p>
    <w:p w14:paraId="5B595DA0" w14:textId="77777777" w:rsidR="00311BBB" w:rsidRDefault="00311BBB" w:rsidP="00311BBB">
      <w:pPr>
        <w:pStyle w:val="B1"/>
        <w:ind w:left="0" w:firstLine="0"/>
        <w:rPr>
          <w:ins w:id="1828" w:author="S2-2204809" w:date="2022-05-23T12:27:00Z"/>
          <w:lang w:eastAsia="zh-CN"/>
        </w:rPr>
      </w:pPr>
      <w:ins w:id="1829" w:author="S2-2204809" w:date="2022-05-23T12:27:00Z">
        <w:r>
          <w:rPr>
            <w:lang w:eastAsia="zh-CN"/>
          </w:rPr>
          <w:t>MB-SMF</w:t>
        </w:r>
      </w:ins>
    </w:p>
    <w:p w14:paraId="0E69A2BD" w14:textId="77777777" w:rsidR="00311BBB" w:rsidRPr="00472874" w:rsidRDefault="00311BBB" w:rsidP="00311BBB">
      <w:pPr>
        <w:pStyle w:val="B1"/>
        <w:numPr>
          <w:ilvl w:val="0"/>
          <w:numId w:val="31"/>
        </w:numPr>
        <w:overflowPunct/>
        <w:autoSpaceDE/>
        <w:autoSpaceDN/>
        <w:adjustRightInd/>
        <w:jc w:val="both"/>
        <w:textAlignment w:val="auto"/>
        <w:rPr>
          <w:ins w:id="1830" w:author="S2-2204809" w:date="2022-05-23T12:27:00Z"/>
          <w:lang w:eastAsia="zh-CN"/>
        </w:rPr>
      </w:pPr>
      <w:ins w:id="1831" w:author="S2-2204809" w:date="2022-05-23T12:27:00Z">
        <w:r>
          <w:rPr>
            <w:lang w:eastAsia="zh-CN"/>
          </w:rPr>
          <w:t>does not de-activate the shared tunnel</w:t>
        </w:r>
      </w:ins>
    </w:p>
    <w:p w14:paraId="4D3C445D" w14:textId="1C5B1861" w:rsidR="008B3E34" w:rsidRDefault="008B3E34" w:rsidP="008B3E34"/>
    <w:p w14:paraId="3F0211A0" w14:textId="2826DDA6" w:rsidR="008B3E34" w:rsidRPr="00F13CD8" w:rsidRDefault="008B3E34" w:rsidP="008B3E34">
      <w:pPr>
        <w:keepNext/>
        <w:keepLines/>
        <w:spacing w:before="180"/>
        <w:ind w:left="1134" w:hanging="1134"/>
        <w:outlineLvl w:val="1"/>
        <w:rPr>
          <w:ins w:id="1832" w:author="S2-2204811" w:date="2022-05-23T14:17:00Z"/>
          <w:rFonts w:ascii="Arial" w:hAnsi="Arial"/>
          <w:sz w:val="32"/>
        </w:rPr>
      </w:pPr>
      <w:ins w:id="1833" w:author="S2-2204811" w:date="2022-05-23T14:17:00Z">
        <w:r w:rsidRPr="00F13CD8">
          <w:rPr>
            <w:rFonts w:ascii="Arial" w:hAnsi="Arial"/>
            <w:sz w:val="32"/>
            <w:lang w:eastAsia="zh-CN"/>
          </w:rPr>
          <w:t>6.</w:t>
        </w:r>
      </w:ins>
      <w:ins w:id="1834" w:author="Rapporteur" w:date="2022-05-23T14:18:00Z">
        <w:r>
          <w:rPr>
            <w:rFonts w:ascii="Arial" w:hAnsi="Arial"/>
            <w:sz w:val="32"/>
            <w:lang w:eastAsia="zh-CN"/>
          </w:rPr>
          <w:t>23</w:t>
        </w:r>
      </w:ins>
      <w:ins w:id="1835" w:author="S2-2204811" w:date="2022-05-23T14:17:00Z">
        <w:r w:rsidRPr="00F13CD8">
          <w:rPr>
            <w:rFonts w:ascii="Arial" w:hAnsi="Arial"/>
            <w:sz w:val="32"/>
            <w:lang w:eastAsia="ko-KR"/>
          </w:rPr>
          <w:tab/>
        </w:r>
        <w:r w:rsidRPr="00F13CD8">
          <w:rPr>
            <w:rFonts w:ascii="Arial" w:hAnsi="Arial"/>
            <w:sz w:val="32"/>
          </w:rPr>
          <w:t>Solution</w:t>
        </w:r>
        <w:r w:rsidRPr="00F13CD8">
          <w:rPr>
            <w:rFonts w:ascii="Arial" w:hAnsi="Arial"/>
            <w:sz w:val="32"/>
            <w:lang w:eastAsia="zh-CN"/>
          </w:rPr>
          <w:t xml:space="preserve"> #</w:t>
        </w:r>
      </w:ins>
      <w:ins w:id="1836" w:author="Rapporteur" w:date="2022-05-23T14:18:00Z">
        <w:r>
          <w:rPr>
            <w:rFonts w:ascii="Arial" w:hAnsi="Arial"/>
            <w:sz w:val="32"/>
            <w:lang w:eastAsia="zh-CN"/>
          </w:rPr>
          <w:t>23</w:t>
        </w:r>
      </w:ins>
      <w:ins w:id="1837" w:author="S2-2204811" w:date="2022-05-23T14:17:00Z">
        <w:r w:rsidRPr="00F13CD8">
          <w:rPr>
            <w:rFonts w:ascii="Arial" w:hAnsi="Arial"/>
            <w:sz w:val="32"/>
          </w:rPr>
          <w:t xml:space="preserve">: MBS session </w:t>
        </w:r>
        <w:r>
          <w:rPr>
            <w:rFonts w:ascii="Arial" w:hAnsi="Arial"/>
            <w:sz w:val="32"/>
          </w:rPr>
          <w:t>activation</w:t>
        </w:r>
        <w:r w:rsidRPr="00F13CD8">
          <w:rPr>
            <w:rFonts w:ascii="Arial" w:hAnsi="Arial"/>
            <w:sz w:val="32"/>
          </w:rPr>
          <w:t xml:space="preserve"> for RRC Inactive MBS data receiving UE</w:t>
        </w:r>
      </w:ins>
    </w:p>
    <w:p w14:paraId="4D6B0D1A" w14:textId="60A3A3C5" w:rsidR="008B3E34" w:rsidRPr="00F13CD8" w:rsidRDefault="008B3E34" w:rsidP="008B3E34">
      <w:pPr>
        <w:keepNext/>
        <w:keepLines/>
        <w:spacing w:before="120"/>
        <w:ind w:left="1134" w:hanging="1134"/>
        <w:outlineLvl w:val="2"/>
        <w:rPr>
          <w:ins w:id="1838" w:author="S2-2204811" w:date="2022-05-23T14:17:00Z"/>
          <w:rFonts w:ascii="Arial" w:hAnsi="Arial"/>
          <w:sz w:val="28"/>
          <w:lang w:eastAsia="ko-KR"/>
        </w:rPr>
      </w:pPr>
      <w:ins w:id="1839" w:author="S2-2204811" w:date="2022-05-23T14:17:00Z">
        <w:r w:rsidRPr="00F13CD8">
          <w:rPr>
            <w:rFonts w:ascii="Arial" w:hAnsi="Arial"/>
            <w:sz w:val="28"/>
            <w:lang w:eastAsia="ko-KR"/>
          </w:rPr>
          <w:t>6.</w:t>
        </w:r>
      </w:ins>
      <w:ins w:id="1840" w:author="Rapporteur" w:date="2022-05-23T14:19:00Z">
        <w:r>
          <w:rPr>
            <w:rFonts w:ascii="Arial" w:hAnsi="Arial"/>
            <w:sz w:val="28"/>
            <w:lang w:eastAsia="ko-KR"/>
          </w:rPr>
          <w:t>23</w:t>
        </w:r>
      </w:ins>
      <w:ins w:id="1841" w:author="S2-2204811" w:date="2022-05-23T14:17:00Z">
        <w:r w:rsidRPr="00F13CD8">
          <w:rPr>
            <w:rFonts w:ascii="Arial" w:hAnsi="Arial"/>
            <w:sz w:val="28"/>
            <w:lang w:eastAsia="ko-KR"/>
          </w:rPr>
          <w:t>.1</w:t>
        </w:r>
        <w:r w:rsidRPr="00F13CD8">
          <w:rPr>
            <w:rFonts w:ascii="Arial" w:hAnsi="Arial"/>
            <w:sz w:val="28"/>
            <w:lang w:eastAsia="ko-KR"/>
          </w:rPr>
          <w:tab/>
          <w:t>Introduction</w:t>
        </w:r>
      </w:ins>
    </w:p>
    <w:p w14:paraId="1EE28074" w14:textId="77777777" w:rsidR="008B3E34" w:rsidRDefault="008B3E34" w:rsidP="008B3E34">
      <w:pPr>
        <w:rPr>
          <w:ins w:id="1842" w:author="S2-2204811" w:date="2022-05-23T14:17:00Z"/>
          <w:lang w:eastAsia="ko-KR"/>
        </w:rPr>
      </w:pPr>
      <w:ins w:id="1843" w:author="S2-2204811" w:date="2022-05-23T14:17:00Z">
        <w:r w:rsidRPr="00F13CD8">
          <w:rPr>
            <w:lang w:eastAsia="ko-KR"/>
          </w:rPr>
          <w:t xml:space="preserve">This solution addresses Key Issue #1, especially on the MBS session </w:t>
        </w:r>
        <w:r w:rsidRPr="004A6683">
          <w:rPr>
            <w:lang w:eastAsia="ko-KR"/>
          </w:rPr>
          <w:t>activation</w:t>
        </w:r>
        <w:r w:rsidRPr="00F13CD8">
          <w:rPr>
            <w:lang w:eastAsia="ko-KR"/>
          </w:rPr>
          <w:t xml:space="preserve"> for RRC Inactive MBS data receiving UE.</w:t>
        </w:r>
      </w:ins>
    </w:p>
    <w:p w14:paraId="7266AC18" w14:textId="77777777" w:rsidR="008B3E34" w:rsidRPr="00F13CD8" w:rsidRDefault="008B3E34" w:rsidP="008B3E34">
      <w:pPr>
        <w:rPr>
          <w:ins w:id="1844" w:author="S2-2204811" w:date="2022-05-23T14:17:00Z"/>
          <w:lang w:eastAsia="ko-KR"/>
        </w:rPr>
      </w:pPr>
      <w:ins w:id="1845" w:author="S2-2204811" w:date="2022-05-23T14:17:00Z">
        <w:r w:rsidRPr="00F13CD8">
          <w:rPr>
            <w:lang w:eastAsia="ko-KR"/>
          </w:rPr>
          <w:t>This solu</w:t>
        </w:r>
        <w:r>
          <w:rPr>
            <w:lang w:eastAsia="ko-KR"/>
          </w:rPr>
          <w:t>tion builds on top of solution 6, i.e. reuse the Qos information to determine whether MBS session can be put into RRC inactive.</w:t>
        </w:r>
      </w:ins>
    </w:p>
    <w:p w14:paraId="67E4F945" w14:textId="5C14D18F" w:rsidR="008B3E34" w:rsidRPr="00F13CD8" w:rsidRDefault="008B3E34" w:rsidP="008B3E34">
      <w:pPr>
        <w:keepNext/>
        <w:keepLines/>
        <w:spacing w:before="120"/>
        <w:ind w:left="1134" w:hanging="1134"/>
        <w:outlineLvl w:val="2"/>
        <w:rPr>
          <w:ins w:id="1846" w:author="S2-2204811" w:date="2022-05-23T14:17:00Z"/>
          <w:rFonts w:ascii="Arial" w:hAnsi="Arial"/>
          <w:sz w:val="28"/>
        </w:rPr>
      </w:pPr>
      <w:ins w:id="1847" w:author="S2-2204811" w:date="2022-05-23T14:17:00Z">
        <w:r w:rsidRPr="00F13CD8">
          <w:rPr>
            <w:rFonts w:ascii="Arial" w:hAnsi="Arial"/>
            <w:sz w:val="28"/>
          </w:rPr>
          <w:t>6.</w:t>
        </w:r>
      </w:ins>
      <w:ins w:id="1848" w:author="Rapporteur" w:date="2022-05-23T14:19:00Z">
        <w:r>
          <w:rPr>
            <w:rFonts w:ascii="Arial" w:hAnsi="Arial"/>
            <w:sz w:val="28"/>
          </w:rPr>
          <w:t>23</w:t>
        </w:r>
      </w:ins>
      <w:ins w:id="1849" w:author="S2-2204811" w:date="2022-05-23T14:17:00Z">
        <w:r w:rsidRPr="00F13CD8">
          <w:rPr>
            <w:rFonts w:ascii="Arial" w:hAnsi="Arial"/>
            <w:sz w:val="28"/>
          </w:rPr>
          <w:t>.2</w:t>
        </w:r>
        <w:r w:rsidRPr="00F13CD8">
          <w:rPr>
            <w:rFonts w:ascii="Arial" w:hAnsi="Arial"/>
            <w:sz w:val="28"/>
          </w:rPr>
          <w:tab/>
          <w:t>Functional description</w:t>
        </w:r>
      </w:ins>
    </w:p>
    <w:p w14:paraId="563BC347" w14:textId="77777777" w:rsidR="008B3E34" w:rsidRPr="00D81D6E" w:rsidRDefault="008B3E34" w:rsidP="008B3E34">
      <w:pPr>
        <w:rPr>
          <w:ins w:id="1850" w:author="S2-2204811" w:date="2022-05-23T14:17:00Z"/>
        </w:rPr>
      </w:pPr>
      <w:ins w:id="1851" w:author="S2-2204811" w:date="2022-05-23T14:17:00Z">
        <w:r w:rsidRPr="00F13CD8">
          <w:rPr>
            <w:lang w:eastAsia="ko-KR"/>
          </w:rPr>
          <w:t>This solu</w:t>
        </w:r>
        <w:r>
          <w:rPr>
            <w:lang w:eastAsia="ko-KR"/>
          </w:rPr>
          <w:t>tion builds on top of solution 6</w:t>
        </w:r>
        <w:r w:rsidRPr="00F13CD8">
          <w:rPr>
            <w:lang w:eastAsia="ko-KR"/>
          </w:rPr>
          <w:t xml:space="preserve">. </w:t>
        </w:r>
        <w:r>
          <w:t>The solution is based on the following principles:</w:t>
        </w:r>
      </w:ins>
    </w:p>
    <w:p w14:paraId="4DBF5442" w14:textId="77777777" w:rsidR="008B3E34" w:rsidRDefault="008B3E34" w:rsidP="008B3E34">
      <w:pPr>
        <w:pStyle w:val="B1"/>
        <w:rPr>
          <w:ins w:id="1852" w:author="S2-2204811" w:date="2022-05-23T14:17:00Z"/>
          <w:lang w:eastAsia="zh-CN"/>
        </w:rPr>
      </w:pPr>
      <w:ins w:id="1853" w:author="S2-2204811" w:date="2022-05-23T14:17:00Z">
        <w:r w:rsidRPr="00D81D6E">
          <w:t>-</w:t>
        </w:r>
        <w:r w:rsidRPr="00D81D6E">
          <w:tab/>
        </w:r>
        <w:r>
          <w:t xml:space="preserve">For the </w:t>
        </w:r>
        <w:r>
          <w:rPr>
            <w:lang w:eastAsia="zh-CN"/>
          </w:rPr>
          <w:t>MBS session deactivation procedure, there is no impact. After MBS session deactivation, the NG-RAN can determine how to handle the RRC inactive UE.</w:t>
        </w:r>
      </w:ins>
    </w:p>
    <w:p w14:paraId="40103D2C" w14:textId="77777777" w:rsidR="008B3E34" w:rsidRDefault="008B3E34" w:rsidP="008B3E34">
      <w:pPr>
        <w:pStyle w:val="B1"/>
        <w:rPr>
          <w:ins w:id="1854" w:author="S2-2204811" w:date="2022-05-23T14:17:00Z"/>
        </w:rPr>
      </w:pPr>
      <w:ins w:id="1855" w:author="S2-2204811" w:date="2022-05-23T14:17:00Z">
        <w:r w:rsidRPr="00D81D6E">
          <w:t>-</w:t>
        </w:r>
        <w:r w:rsidRPr="00D81D6E">
          <w:tab/>
        </w:r>
        <w:r>
          <w:t>The AMF know the 5GS support receiving multicast data in RRC inactive state.</w:t>
        </w:r>
      </w:ins>
    </w:p>
    <w:p w14:paraId="4A07889E" w14:textId="77777777" w:rsidR="008B3E34" w:rsidRDefault="008B3E34" w:rsidP="008B3E34">
      <w:pPr>
        <w:pStyle w:val="EditorsNote"/>
        <w:rPr>
          <w:ins w:id="1856" w:author="S2-2204811" w:date="2022-05-23T14:17:00Z"/>
        </w:rPr>
      </w:pPr>
      <w:ins w:id="1857" w:author="S2-2204811" w:date="2022-05-23T14:17:00Z">
        <w:r>
          <w:t xml:space="preserve">Editor´s note: How to deal with situations where there is no homogeneous support for receiving multicast data in RRC inactive state in a 5GS is FFS. </w:t>
        </w:r>
      </w:ins>
    </w:p>
    <w:p w14:paraId="1E10E1C1" w14:textId="60B1A7BF" w:rsidR="008B3E34" w:rsidRDefault="008B3E34" w:rsidP="008B3E34">
      <w:pPr>
        <w:pStyle w:val="B1"/>
        <w:rPr>
          <w:ins w:id="1858" w:author="S2-2204811" w:date="2022-05-23T14:17:00Z"/>
        </w:rPr>
      </w:pPr>
      <w:ins w:id="1859" w:author="S2-2204811" w:date="2022-05-23T14:17:00Z">
        <w:r w:rsidRPr="00D81D6E">
          <w:t>-</w:t>
        </w:r>
        <w:r w:rsidRPr="00D81D6E">
          <w:tab/>
        </w:r>
        <w:r>
          <w:t xml:space="preserve">When the AMF receives the </w:t>
        </w:r>
        <w:r>
          <w:rPr>
            <w:lang w:eastAsia="zh-CN"/>
          </w:rPr>
          <w:t>Namf_</w:t>
        </w:r>
        <w:r>
          <w:rPr>
            <w:lang w:val="en-US" w:eastAsia="zh-CN"/>
          </w:rPr>
          <w:t xml:space="preserve">MT_EnableGroupReachability from SMF, the AMF </w:t>
        </w:r>
        <w:r>
          <w:rPr>
            <w:lang w:eastAsia="zh-CN"/>
          </w:rPr>
          <w:t>figures out the paging area covering all the registration areas of those UE(s), which need to be paged. This paging area includes the all the registration areas of those UE in CM-IDLE mode, and NG-RAN node where the CM-Connected mode UE(s) is camping on. For example, even all the UEs involved in the MBS session are in CM-Connected mode, the AMF need to figure out the NG-RAN node the UEs camp on, so the AMF need to inform these NG-RAN node</w:t>
        </w:r>
      </w:ins>
      <w:ins w:id="1860" w:author="Rapporteur" w:date="2022-05-23T14:19:00Z">
        <w:r>
          <w:rPr>
            <w:lang w:eastAsia="zh-CN"/>
          </w:rPr>
          <w:t>s</w:t>
        </w:r>
      </w:ins>
      <w:ins w:id="1861" w:author="S2-2204811" w:date="2022-05-23T14:17:00Z">
        <w:r>
          <w:rPr>
            <w:lang w:eastAsia="zh-CN"/>
          </w:rPr>
          <w:t xml:space="preserve"> to handle the potential RRC inactive UE.</w:t>
        </w:r>
      </w:ins>
    </w:p>
    <w:p w14:paraId="08B1601D" w14:textId="1A4AF6A9" w:rsidR="008B3E34" w:rsidRDefault="008B3E34" w:rsidP="008B3E34">
      <w:pPr>
        <w:pStyle w:val="EditorsNote"/>
        <w:rPr>
          <w:ins w:id="1862" w:author="S2-2204811" w:date="2022-05-23T14:17:00Z"/>
        </w:rPr>
      </w:pPr>
      <w:ins w:id="1863" w:author="S2-2204811" w:date="2022-05-23T14:17:00Z">
        <w:r>
          <w:t xml:space="preserve">Editor´s note: There is a need for further explanation of this procedure. RAN paging will also be triggered by the MB-SMF, and this request is typically faster as it does not need to be forwarded by SMFs. </w:t>
        </w:r>
      </w:ins>
    </w:p>
    <w:p w14:paraId="17C0F874" w14:textId="65C7F2FA" w:rsidR="008B3E34" w:rsidRDefault="008B3E34" w:rsidP="008B3E34">
      <w:pPr>
        <w:pStyle w:val="B1"/>
        <w:rPr>
          <w:ins w:id="1864" w:author="S2-2204811" w:date="2022-05-23T14:17:00Z"/>
        </w:rPr>
      </w:pPr>
      <w:ins w:id="1865" w:author="S2-2204811" w:date="2022-05-23T14:17:00Z">
        <w:r w:rsidRPr="00D81D6E">
          <w:t>-</w:t>
        </w:r>
        <w:r w:rsidRPr="00D81D6E">
          <w:tab/>
        </w:r>
        <w:r>
          <w:t>When the NG-RAN receives the paging request from AMF with TMGI, it perform the paging for the UE (e.g</w:t>
        </w:r>
      </w:ins>
      <w:ins w:id="1866" w:author="Rapporteur" w:date="2022-05-23T14:19:00Z">
        <w:r>
          <w:t>.</w:t>
        </w:r>
      </w:ins>
      <w:ins w:id="1867" w:author="S2-2204811" w:date="2022-05-23T14:17:00Z">
        <w:r>
          <w:t xml:space="preserve"> UE in idle mode and RRC Inactive mode).</w:t>
        </w:r>
      </w:ins>
    </w:p>
    <w:p w14:paraId="61082B4B" w14:textId="77777777" w:rsidR="008B3E34" w:rsidRPr="00F13CD8" w:rsidRDefault="008B3E34" w:rsidP="008B3E34">
      <w:pPr>
        <w:pStyle w:val="NO"/>
        <w:rPr>
          <w:ins w:id="1868" w:author="S2-2204811" w:date="2022-05-23T14:17:00Z"/>
        </w:rPr>
      </w:pPr>
      <w:ins w:id="1869" w:author="S2-2204811" w:date="2022-05-23T14:17:00Z">
        <w:r w:rsidRPr="00F13CD8">
          <w:t>NOTE:</w:t>
        </w:r>
        <w:r w:rsidRPr="00F13CD8">
          <w:tab/>
        </w:r>
        <w:r>
          <w:t>How the NG-RAN handle the UE in the RRC inactive when receives the paging request is in RAN scope</w:t>
        </w:r>
        <w:r w:rsidRPr="00F13CD8">
          <w:t>.</w:t>
        </w:r>
      </w:ins>
    </w:p>
    <w:p w14:paraId="1171BC15" w14:textId="3D4817F5" w:rsidR="008B3E34" w:rsidRPr="00F13CD8" w:rsidRDefault="008B3E34" w:rsidP="008B3E34">
      <w:pPr>
        <w:keepNext/>
        <w:keepLines/>
        <w:spacing w:before="120"/>
        <w:ind w:left="1134" w:hanging="1134"/>
        <w:outlineLvl w:val="2"/>
        <w:rPr>
          <w:ins w:id="1870" w:author="S2-2204811" w:date="2022-05-23T14:17:00Z"/>
          <w:rFonts w:ascii="Arial" w:hAnsi="Arial"/>
          <w:sz w:val="28"/>
        </w:rPr>
      </w:pPr>
      <w:ins w:id="1871" w:author="S2-2204811" w:date="2022-05-23T14:17:00Z">
        <w:r w:rsidRPr="00F13CD8">
          <w:rPr>
            <w:rFonts w:ascii="Arial" w:hAnsi="Arial"/>
            <w:sz w:val="28"/>
          </w:rPr>
          <w:lastRenderedPageBreak/>
          <w:t>6.</w:t>
        </w:r>
      </w:ins>
      <w:ins w:id="1872" w:author="Rapporteur" w:date="2022-05-23T14:19:00Z">
        <w:r>
          <w:rPr>
            <w:rFonts w:ascii="Arial" w:hAnsi="Arial"/>
            <w:sz w:val="28"/>
          </w:rPr>
          <w:t>23</w:t>
        </w:r>
      </w:ins>
      <w:ins w:id="1873" w:author="S2-2204811" w:date="2022-05-23T14:17:00Z">
        <w:r w:rsidRPr="00F13CD8">
          <w:rPr>
            <w:rFonts w:ascii="Arial" w:hAnsi="Arial"/>
            <w:sz w:val="28"/>
          </w:rPr>
          <w:t>.3</w:t>
        </w:r>
        <w:r w:rsidRPr="00F13CD8">
          <w:rPr>
            <w:rFonts w:ascii="Arial" w:hAnsi="Arial"/>
            <w:sz w:val="28"/>
          </w:rPr>
          <w:tab/>
          <w:t>Procedures</w:t>
        </w:r>
      </w:ins>
    </w:p>
    <w:p w14:paraId="53493151" w14:textId="77777777" w:rsidR="008B3E34" w:rsidRPr="00F13CD8" w:rsidRDefault="008B3E34" w:rsidP="008B3E34">
      <w:pPr>
        <w:keepNext/>
        <w:keepLines/>
        <w:spacing w:before="60"/>
        <w:jc w:val="center"/>
        <w:rPr>
          <w:ins w:id="1874" w:author="S2-2204811" w:date="2022-05-23T14:17:00Z"/>
          <w:rFonts w:ascii="Arial" w:hAnsi="Arial"/>
          <w:b/>
        </w:rPr>
      </w:pPr>
      <w:ins w:id="1875" w:author="S2-2204811" w:date="2022-05-23T14:17:00Z">
        <w:r w:rsidRPr="004B392D">
          <w:rPr>
            <w:rFonts w:eastAsia="Malgun Gothic"/>
          </w:rPr>
          <w:object w:dxaOrig="9660" w:dyaOrig="8116" w14:anchorId="06E5F559">
            <v:shape id="_x0000_i1070" type="#_x0000_t75" style="width:477.7pt;height:402pt" o:ole="">
              <v:imagedata r:id="rId78" o:title=""/>
            </v:shape>
            <o:OLEObject Type="Embed" ProgID="Visio.Drawing.15" ShapeID="_x0000_i1070" DrawAspect="Content" ObjectID="_1714828373" r:id="rId92"/>
          </w:object>
        </w:r>
      </w:ins>
    </w:p>
    <w:p w14:paraId="39F5D967" w14:textId="1C37EB8F" w:rsidR="008B3E34" w:rsidRDefault="008B3E34" w:rsidP="008B3E34">
      <w:pPr>
        <w:keepLines/>
        <w:spacing w:after="240"/>
        <w:jc w:val="center"/>
        <w:rPr>
          <w:ins w:id="1876" w:author="S2-2204811" w:date="2022-05-23T14:17:00Z"/>
          <w:rFonts w:ascii="Arial" w:hAnsi="Arial"/>
          <w:b/>
        </w:rPr>
      </w:pPr>
      <w:ins w:id="1877" w:author="S2-2204811" w:date="2022-05-23T14:17:00Z">
        <w:r w:rsidRPr="00F13CD8">
          <w:rPr>
            <w:rFonts w:ascii="Arial" w:hAnsi="Arial"/>
            <w:b/>
          </w:rPr>
          <w:t>Figure 6.</w:t>
        </w:r>
      </w:ins>
      <w:ins w:id="1878" w:author="Rapporteur" w:date="2022-05-23T14:19:00Z">
        <w:r>
          <w:rPr>
            <w:rFonts w:ascii="Arial" w:hAnsi="Arial"/>
            <w:b/>
          </w:rPr>
          <w:t>23</w:t>
        </w:r>
      </w:ins>
      <w:ins w:id="1879" w:author="S2-2204811" w:date="2022-05-23T14:17:00Z">
        <w:r w:rsidRPr="00F13CD8">
          <w:rPr>
            <w:rFonts w:ascii="Arial" w:hAnsi="Arial"/>
            <w:b/>
          </w:rPr>
          <w:t>.3.1-</w:t>
        </w:r>
        <w:r>
          <w:rPr>
            <w:rFonts w:ascii="Arial" w:hAnsi="Arial"/>
            <w:b/>
          </w:rPr>
          <w:t xml:space="preserve">1: Multicast Session Activation </w:t>
        </w:r>
        <w:r w:rsidRPr="00F13CD8">
          <w:rPr>
            <w:rFonts w:ascii="Arial" w:hAnsi="Arial"/>
            <w:b/>
          </w:rPr>
          <w:t>Procedure.</w:t>
        </w:r>
      </w:ins>
    </w:p>
    <w:p w14:paraId="27A20A41" w14:textId="77777777" w:rsidR="008B3E34" w:rsidRDefault="008B3E34" w:rsidP="008B3E34">
      <w:pPr>
        <w:rPr>
          <w:ins w:id="1880" w:author="S2-2204811" w:date="2022-05-23T14:17:00Z"/>
          <w:lang w:val="en-US"/>
        </w:rPr>
      </w:pPr>
      <w:ins w:id="1881" w:author="S2-2204811" w:date="2022-05-23T14:17:00Z">
        <w:r w:rsidRPr="001C338C">
          <w:rPr>
            <w:lang w:eastAsia="ko-KR"/>
          </w:rPr>
          <w:t xml:space="preserve">The </w:t>
        </w:r>
        <w:r>
          <w:rPr>
            <w:lang w:eastAsia="ko-KR"/>
          </w:rPr>
          <w:t xml:space="preserve">procedure is on top of </w:t>
        </w:r>
        <w:r w:rsidRPr="00F13CD8">
          <w:t>TS 23.247 [4]</w:t>
        </w:r>
        <w:r>
          <w:rPr>
            <w:lang w:eastAsia="ko-KR"/>
          </w:rPr>
          <w:t xml:space="preserve"> </w:t>
        </w:r>
        <w:r>
          <w:t xml:space="preserve">Figure </w:t>
        </w:r>
        <w:r>
          <w:rPr>
            <w:lang w:eastAsia="zh-CN"/>
          </w:rPr>
          <w:t>7.2.5.2</w:t>
        </w:r>
        <w:r>
          <w:rPr>
            <w:lang w:val="en-US"/>
          </w:rPr>
          <w:t>-1, with following enhancement.</w:t>
        </w:r>
      </w:ins>
    </w:p>
    <w:p w14:paraId="0E701E2F" w14:textId="77777777" w:rsidR="008B3E34" w:rsidRPr="001C338C" w:rsidRDefault="008B3E34" w:rsidP="008B3E34">
      <w:pPr>
        <w:rPr>
          <w:ins w:id="1882" w:author="S2-2204811" w:date="2022-05-23T14:17:00Z"/>
          <w:lang w:eastAsia="ko-KR"/>
        </w:rPr>
      </w:pPr>
      <w:ins w:id="1883" w:author="S2-2204811" w:date="2022-05-23T14:17:00Z">
        <w:r>
          <w:rPr>
            <w:lang w:val="en-US"/>
          </w:rPr>
          <w:t xml:space="preserve">Before step 1, the NG-RAN may move some UE into </w:t>
        </w:r>
        <w:r w:rsidRPr="00F13CD8">
          <w:t>CM-Connected with RRC Connected/Inactive state</w:t>
        </w:r>
        <w:r>
          <w:t>.</w:t>
        </w:r>
      </w:ins>
    </w:p>
    <w:p w14:paraId="7E4297E2" w14:textId="77777777" w:rsidR="008B3E34" w:rsidRDefault="008B3E34" w:rsidP="008B3E34">
      <w:pPr>
        <w:pStyle w:val="B1"/>
        <w:rPr>
          <w:ins w:id="1884" w:author="S2-2204811" w:date="2022-05-23T14:17:00Z"/>
          <w:lang w:eastAsia="zh-CN"/>
        </w:rPr>
      </w:pPr>
      <w:ins w:id="1885" w:author="S2-2204811" w:date="2022-05-23T14:17:00Z">
        <w:r>
          <w:rPr>
            <w:lang w:eastAsia="zh-CN"/>
          </w:rPr>
          <w:t>5.</w:t>
        </w:r>
        <w:r>
          <w:rPr>
            <w:lang w:eastAsia="zh-CN"/>
          </w:rPr>
          <w:tab/>
          <w:t>The AMF figures out the paging area covering all the registration areas of those UE(s), which need to be paged. This paging area includes the all the registration areas of those UE in CM-IDLE mode, and NG-RAN node where the CM-Connected mode UE(s) is camping on. The AMF sends a paging request message to the NG-RAN node(s) belonging to this Paging Area with the TMGI as the identifier to be paged if the related NG-RAN node(s) support MBS.</w:t>
        </w:r>
        <w:r>
          <w:rPr>
            <w:lang w:val="en-US" w:eastAsia="zh-CN"/>
          </w:rPr>
          <w:t xml:space="preserve"> If the NG-RAN node(s) do not support MBS, the AMF sends initiate the normal CN paging.</w:t>
        </w:r>
      </w:ins>
    </w:p>
    <w:p w14:paraId="5BC9BCC0" w14:textId="77777777" w:rsidR="008B3E34" w:rsidRDefault="008B3E34" w:rsidP="008B3E34">
      <w:pPr>
        <w:pStyle w:val="B1"/>
        <w:rPr>
          <w:ins w:id="1886" w:author="S2-2204811" w:date="2022-05-23T14:17:00Z"/>
          <w:lang w:eastAsia="zh-CN"/>
        </w:rPr>
      </w:pPr>
      <w:ins w:id="1887" w:author="S2-2204811" w:date="2022-05-23T14:17:00Z">
        <w:r>
          <w:rPr>
            <w:lang w:eastAsia="zh-CN"/>
          </w:rPr>
          <w:t>6.</w:t>
        </w:r>
        <w:r>
          <w:rPr>
            <w:lang w:eastAsia="zh-CN"/>
          </w:rPr>
          <w:tab/>
          <w:t>For the RRC inactive mode UE, the NG-RAN initiates the RAN paging.</w:t>
        </w:r>
      </w:ins>
    </w:p>
    <w:p w14:paraId="655AF122" w14:textId="77777777" w:rsidR="008B3E34" w:rsidRDefault="008B3E34" w:rsidP="008B3E34">
      <w:pPr>
        <w:ind w:left="568" w:hanging="284"/>
        <w:rPr>
          <w:ins w:id="1888" w:author="S2-2204811" w:date="2022-05-23T14:17:00Z"/>
        </w:rPr>
      </w:pPr>
      <w:ins w:id="1889" w:author="S2-2204811" w:date="2022-05-23T14:17:00Z">
        <w:r w:rsidRPr="00F13CD8">
          <w:tab/>
          <w:t>For the UE(s) joined the MBS session and need receive multicast service in RRC-Connected state, the UE initiates the Service Request as usual.</w:t>
        </w:r>
      </w:ins>
    </w:p>
    <w:p w14:paraId="6CE187F4" w14:textId="77777777" w:rsidR="008B3E34" w:rsidRPr="00F13CD8" w:rsidRDefault="008B3E34" w:rsidP="008B3E34">
      <w:pPr>
        <w:keepLines/>
        <w:ind w:left="1135" w:hanging="851"/>
        <w:rPr>
          <w:ins w:id="1890" w:author="S2-2204811" w:date="2022-05-23T14:17:00Z"/>
        </w:rPr>
      </w:pPr>
      <w:ins w:id="1891" w:author="S2-2204811" w:date="2022-05-23T14:17:00Z">
        <w:r w:rsidRPr="00F13CD8">
          <w:t>NOTE:</w:t>
        </w:r>
        <w:r w:rsidRPr="00F13CD8">
          <w:tab/>
        </w:r>
        <w:r>
          <w:t>How the NG-RAN handle the UE in the RRC inactive when receives the RAN paging request is in RAN scope</w:t>
        </w:r>
        <w:r w:rsidRPr="00F13CD8">
          <w:t>.</w:t>
        </w:r>
      </w:ins>
    </w:p>
    <w:p w14:paraId="23299D58" w14:textId="77777777" w:rsidR="008B3E34" w:rsidRDefault="008B3E34" w:rsidP="008B3E34">
      <w:pPr>
        <w:pStyle w:val="B1"/>
        <w:rPr>
          <w:ins w:id="1892" w:author="S2-2204811" w:date="2022-05-23T14:17:00Z"/>
          <w:lang w:eastAsia="zh-CN"/>
        </w:rPr>
      </w:pPr>
      <w:ins w:id="1893" w:author="S2-2204811" w:date="2022-05-23T14:17:00Z">
        <w:r>
          <w:rPr>
            <w:lang w:eastAsia="zh-CN"/>
          </w:rPr>
          <w:t>12.</w:t>
        </w:r>
        <w:r>
          <w:rPr>
            <w:lang w:eastAsia="zh-CN"/>
          </w:rPr>
          <w:tab/>
          <w:t>If step received before step 5, for the RRC inactive mode UE, the NG-RAN initiates the RAN paging. Which is similar with step 6.</w:t>
        </w:r>
      </w:ins>
    </w:p>
    <w:p w14:paraId="0E85FCA2" w14:textId="5EEA0E3A" w:rsidR="008B3E34" w:rsidRDefault="008B3E34" w:rsidP="008B3E34">
      <w:pPr>
        <w:pStyle w:val="EditorsNote"/>
        <w:rPr>
          <w:ins w:id="1894" w:author="S2-2204811" w:date="2022-05-23T14:17:00Z"/>
        </w:rPr>
      </w:pPr>
      <w:ins w:id="1895" w:author="S2-2204811" w:date="2022-05-23T14:17:00Z">
        <w:r>
          <w:lastRenderedPageBreak/>
          <w:t xml:space="preserve">Editor´s note: </w:t>
        </w:r>
      </w:ins>
      <w:ins w:id="1896" w:author="Rapporteur" w:date="2022-05-23T14:20:00Z">
        <w:r>
          <w:tab/>
        </w:r>
      </w:ins>
      <w:ins w:id="1897" w:author="S2-2204811" w:date="2022-05-23T14:17:00Z">
        <w:r>
          <w:t xml:space="preserve">It is to be expected that in most cases this step will be executed before step 5, as no intermediate SMF is involved. </w:t>
        </w:r>
      </w:ins>
    </w:p>
    <w:p w14:paraId="45398727" w14:textId="77777777" w:rsidR="008B3E34" w:rsidRPr="00F13CD8" w:rsidRDefault="008B3E34" w:rsidP="008B3E34">
      <w:pPr>
        <w:ind w:left="568" w:hanging="284"/>
        <w:rPr>
          <w:ins w:id="1898" w:author="S2-2204811" w:date="2022-05-23T14:17:00Z"/>
        </w:rPr>
      </w:pPr>
    </w:p>
    <w:p w14:paraId="4B02B4C4" w14:textId="3266CC71" w:rsidR="008B3E34" w:rsidRPr="00F13CD8" w:rsidRDefault="008B3E34" w:rsidP="008B3E34">
      <w:pPr>
        <w:keepNext/>
        <w:keepLines/>
        <w:spacing w:before="120"/>
        <w:ind w:left="1134" w:hanging="1134"/>
        <w:outlineLvl w:val="2"/>
        <w:rPr>
          <w:ins w:id="1899" w:author="S2-2204811" w:date="2022-05-23T14:17:00Z"/>
          <w:rFonts w:ascii="Arial" w:hAnsi="Arial"/>
          <w:sz w:val="28"/>
        </w:rPr>
      </w:pPr>
      <w:ins w:id="1900" w:author="S2-2204811" w:date="2022-05-23T14:17:00Z">
        <w:r w:rsidRPr="00F13CD8">
          <w:rPr>
            <w:rFonts w:ascii="Arial" w:hAnsi="Arial"/>
            <w:sz w:val="28"/>
          </w:rPr>
          <w:t>6.</w:t>
        </w:r>
      </w:ins>
      <w:ins w:id="1901" w:author="Rapporteur" w:date="2022-05-23T14:20:00Z">
        <w:r>
          <w:rPr>
            <w:rFonts w:ascii="Arial" w:hAnsi="Arial"/>
            <w:sz w:val="28"/>
          </w:rPr>
          <w:t>23</w:t>
        </w:r>
      </w:ins>
      <w:ins w:id="1902" w:author="S2-2204811" w:date="2022-05-23T14:17:00Z">
        <w:r w:rsidRPr="00F13CD8">
          <w:rPr>
            <w:rFonts w:ascii="Arial" w:hAnsi="Arial"/>
            <w:sz w:val="28"/>
          </w:rPr>
          <w:t>.4</w:t>
        </w:r>
        <w:r w:rsidRPr="00F13CD8">
          <w:rPr>
            <w:rFonts w:ascii="Arial" w:hAnsi="Arial"/>
            <w:sz w:val="28"/>
          </w:rPr>
          <w:tab/>
          <w:t>Impacts on services, entities, and interfaces</w:t>
        </w:r>
      </w:ins>
    </w:p>
    <w:p w14:paraId="41DD95A0" w14:textId="77777777" w:rsidR="008B3E34" w:rsidRPr="00F13CD8" w:rsidRDefault="008B3E34" w:rsidP="008B3E34">
      <w:pPr>
        <w:rPr>
          <w:ins w:id="1903" w:author="S2-2204811" w:date="2022-05-23T14:17:00Z"/>
        </w:rPr>
      </w:pPr>
      <w:ins w:id="1904" w:author="S2-2204811" w:date="2022-05-23T14:17:00Z">
        <w:r w:rsidRPr="00F13CD8">
          <w:t>AMF:</w:t>
        </w:r>
      </w:ins>
    </w:p>
    <w:p w14:paraId="6CC1ED78" w14:textId="77777777" w:rsidR="008B3E34" w:rsidRPr="00F13CD8" w:rsidRDefault="008B3E34" w:rsidP="008B3E34">
      <w:pPr>
        <w:ind w:left="568" w:hanging="284"/>
        <w:rPr>
          <w:ins w:id="1905" w:author="S2-2204811" w:date="2022-05-23T14:17:00Z"/>
        </w:rPr>
      </w:pPr>
      <w:ins w:id="1906" w:author="S2-2204811" w:date="2022-05-23T14:17:00Z">
        <w:r w:rsidRPr="00F13CD8">
          <w:t>-</w:t>
        </w:r>
        <w:r w:rsidRPr="00F13CD8">
          <w:tab/>
        </w:r>
        <w:r>
          <w:rPr>
            <w:lang w:eastAsia="zh-CN"/>
          </w:rPr>
          <w:t>The AMF figures out the paging area covering all the registration areas of those UE(s), which need to be paged. This paging area includes the all the registration areas of those UE in CM-IDLE mode, and NG-RAN node where the CM-Connected mode UE(s) is camping on</w:t>
        </w:r>
      </w:ins>
    </w:p>
    <w:p w14:paraId="66C00655" w14:textId="77777777" w:rsidR="008B3E34" w:rsidRPr="00F13CD8" w:rsidRDefault="008B3E34" w:rsidP="008B3E34">
      <w:pPr>
        <w:pStyle w:val="EditorsNote"/>
        <w:rPr>
          <w:ins w:id="1907" w:author="S2-2204811" w:date="2022-05-23T14:17:00Z"/>
        </w:rPr>
      </w:pPr>
      <w:ins w:id="1908" w:author="S2-2204811" w:date="2022-05-23T14:17:00Z">
        <w:r w:rsidRPr="00F13CD8">
          <w:t>Editor's note:</w:t>
        </w:r>
        <w:r w:rsidRPr="00F13CD8">
          <w:tab/>
        </w:r>
        <w:r>
          <w:t>the NG-RAN behaviour is RAN scope</w:t>
        </w:r>
        <w:r w:rsidRPr="00F13CD8">
          <w:t>.</w:t>
        </w:r>
      </w:ins>
    </w:p>
    <w:p w14:paraId="2ACB6F79" w14:textId="16D8FC38" w:rsidR="00C8621D" w:rsidRPr="00117864" w:rsidRDefault="00C8621D" w:rsidP="00C8621D">
      <w:pPr>
        <w:pStyle w:val="21"/>
        <w:rPr>
          <w:ins w:id="1909" w:author="S2-2204814" w:date="2022-05-23T15:00:00Z"/>
        </w:rPr>
      </w:pPr>
      <w:ins w:id="1910" w:author="S2-2204814" w:date="2022-05-23T15:00:00Z">
        <w:r w:rsidRPr="00117864">
          <w:rPr>
            <w:lang w:eastAsia="zh-CN"/>
          </w:rPr>
          <w:t>6.</w:t>
        </w:r>
      </w:ins>
      <w:ins w:id="1911" w:author="Rapporteur" w:date="2022-05-23T15:00:00Z">
        <w:r>
          <w:rPr>
            <w:lang w:eastAsia="zh-CN"/>
          </w:rPr>
          <w:t>24</w:t>
        </w:r>
      </w:ins>
      <w:ins w:id="1912" w:author="S2-2204814" w:date="2022-05-23T15:00:00Z">
        <w:r w:rsidRPr="00117864">
          <w:rPr>
            <w:lang w:eastAsia="ko-KR"/>
          </w:rPr>
          <w:tab/>
        </w:r>
        <w:r w:rsidRPr="00117864">
          <w:t>Solution</w:t>
        </w:r>
        <w:r w:rsidRPr="00117864">
          <w:rPr>
            <w:lang w:eastAsia="zh-CN"/>
          </w:rPr>
          <w:t xml:space="preserve"> #</w:t>
        </w:r>
      </w:ins>
      <w:ins w:id="1913" w:author="Rapporteur" w:date="2022-05-23T15:00:00Z">
        <w:r>
          <w:rPr>
            <w:lang w:eastAsia="zh-CN"/>
          </w:rPr>
          <w:t>24</w:t>
        </w:r>
      </w:ins>
      <w:ins w:id="1914" w:author="S2-2204814" w:date="2022-05-23T15:00:00Z">
        <w:r w:rsidRPr="00117864">
          <w:t xml:space="preserve">: </w:t>
        </w:r>
        <w:r>
          <w:t xml:space="preserve">Solution based on configuration in RAN to support </w:t>
        </w:r>
        <w:r w:rsidRPr="00117864">
          <w:t>MOCN RAN Sharing</w:t>
        </w:r>
      </w:ins>
    </w:p>
    <w:p w14:paraId="59802C54" w14:textId="419B0E7A" w:rsidR="00C8621D" w:rsidRPr="00117864" w:rsidRDefault="00C8621D" w:rsidP="00C8621D">
      <w:pPr>
        <w:pStyle w:val="31"/>
        <w:rPr>
          <w:ins w:id="1915" w:author="S2-2204814" w:date="2022-05-23T15:00:00Z"/>
          <w:lang w:eastAsia="ko-KR"/>
        </w:rPr>
      </w:pPr>
      <w:ins w:id="1916" w:author="S2-2204814" w:date="2022-05-23T15:00:00Z">
        <w:r w:rsidRPr="00117864">
          <w:rPr>
            <w:lang w:eastAsia="ko-KR"/>
          </w:rPr>
          <w:t>6.</w:t>
        </w:r>
      </w:ins>
      <w:ins w:id="1917" w:author="Rapporteur" w:date="2022-05-23T15:01:00Z">
        <w:r>
          <w:rPr>
            <w:lang w:eastAsia="ko-KR"/>
          </w:rPr>
          <w:t>24</w:t>
        </w:r>
      </w:ins>
      <w:ins w:id="1918" w:author="S2-2204814" w:date="2022-05-23T15:00:00Z">
        <w:r w:rsidRPr="00117864">
          <w:rPr>
            <w:lang w:eastAsia="ko-KR"/>
          </w:rPr>
          <w:t>.1</w:t>
        </w:r>
        <w:r w:rsidRPr="00117864">
          <w:rPr>
            <w:lang w:eastAsia="ko-KR"/>
          </w:rPr>
          <w:tab/>
          <w:t>Introduction</w:t>
        </w:r>
      </w:ins>
    </w:p>
    <w:p w14:paraId="25317546" w14:textId="77777777" w:rsidR="00C8621D" w:rsidRPr="00117864" w:rsidRDefault="00C8621D" w:rsidP="00C8621D">
      <w:pPr>
        <w:rPr>
          <w:ins w:id="1919" w:author="S2-2204814" w:date="2022-05-23T15:00:00Z"/>
          <w:lang w:eastAsia="ko-KR"/>
        </w:rPr>
      </w:pPr>
      <w:ins w:id="1920" w:author="S2-2204814" w:date="2022-05-23T15:00:00Z">
        <w:r w:rsidRPr="00117864">
          <w:rPr>
            <w:lang w:eastAsia="ko-KR"/>
          </w:rPr>
          <w:t>This solution addresses Key Issue #2.</w:t>
        </w:r>
      </w:ins>
    </w:p>
    <w:p w14:paraId="756CC156" w14:textId="5F9A4069" w:rsidR="00C8621D" w:rsidRPr="00117864" w:rsidRDefault="00C8621D" w:rsidP="00C8621D">
      <w:pPr>
        <w:pStyle w:val="31"/>
        <w:rPr>
          <w:ins w:id="1921" w:author="S2-2204814" w:date="2022-05-23T15:00:00Z"/>
        </w:rPr>
      </w:pPr>
      <w:ins w:id="1922" w:author="S2-2204814" w:date="2022-05-23T15:00:00Z">
        <w:r w:rsidRPr="00117864">
          <w:t>6.</w:t>
        </w:r>
      </w:ins>
      <w:ins w:id="1923" w:author="Rapporteur" w:date="2022-05-23T15:01:00Z">
        <w:r>
          <w:t>24</w:t>
        </w:r>
      </w:ins>
      <w:ins w:id="1924" w:author="S2-2204814" w:date="2022-05-23T15:00:00Z">
        <w:r w:rsidRPr="00117864">
          <w:t>.2</w:t>
        </w:r>
        <w:r w:rsidRPr="00117864">
          <w:tab/>
          <w:t>Functional description</w:t>
        </w:r>
      </w:ins>
    </w:p>
    <w:p w14:paraId="6842084F" w14:textId="77777777" w:rsidR="00C8621D" w:rsidRDefault="00C8621D" w:rsidP="00C8621D">
      <w:pPr>
        <w:rPr>
          <w:ins w:id="1925" w:author="S2-2204814" w:date="2022-05-23T15:00:00Z"/>
          <w:lang w:eastAsia="ko-KR"/>
        </w:rPr>
      </w:pPr>
      <w:ins w:id="1926" w:author="S2-2204814" w:date="2022-05-23T15:00:00Z">
        <w:r>
          <w:rPr>
            <w:lang w:eastAsia="ko-KR"/>
          </w:rPr>
          <w:t xml:space="preserve">This solution relies on RAN configuration does not need any new parameter as proposed in existing solutions but the service-id part of the TMGI of the RAN sharing partners that corresponds to the same content is configured in RAN. </w:t>
        </w:r>
      </w:ins>
    </w:p>
    <w:p w14:paraId="4845B982" w14:textId="3AF1FD51" w:rsidR="00C8621D" w:rsidRDefault="00C8621D" w:rsidP="00C8621D">
      <w:pPr>
        <w:rPr>
          <w:ins w:id="1927" w:author="S2-2204814" w:date="2022-05-23T15:00:00Z"/>
          <w:rFonts w:eastAsia="MS Mincho"/>
        </w:rPr>
      </w:pPr>
      <w:ins w:id="1928" w:author="S2-2204814" w:date="2022-05-23T15:00:00Z">
        <w:r>
          <w:rPr>
            <w:lang w:eastAsia="ko-KR"/>
          </w:rPr>
          <w:t>For example, if PLMNs with MCC=234, MNC=15 (operator A) and MCC=234, MNC=10 (operator B) are doing MBS RAN sharing, the corresponding RAN nodes are already configured with the PLMN-ids of each of the sharing partner and can be configured with the specific respective service-id (6 digits numbers) of the TMGIs of two PLMNs that correspond to the same content or even range of service-ids. For instance</w:t>
        </w:r>
      </w:ins>
      <w:ins w:id="1929" w:author="Rapporteur" w:date="2022-05-23T15:01:00Z">
        <w:r>
          <w:rPr>
            <w:lang w:eastAsia="ko-KR"/>
          </w:rPr>
          <w:t>,</w:t>
        </w:r>
      </w:ins>
      <w:ins w:id="1930" w:author="S2-2204814" w:date="2022-05-23T15:00:00Z">
        <w:r>
          <w:rPr>
            <w:lang w:eastAsia="ko-KR"/>
          </w:rPr>
          <w:t xml:space="preserve"> service-id=123456 (for operator A) and service-id=001234 (for operator B) corresponds to content from "TV channel X". This means that the corr</w:t>
        </w:r>
      </w:ins>
      <w:ins w:id="1931" w:author="Rapporteur" w:date="2022-05-23T15:01:00Z">
        <w:r>
          <w:rPr>
            <w:lang w:eastAsia="ko-KR"/>
          </w:rPr>
          <w:t>e</w:t>
        </w:r>
      </w:ins>
      <w:ins w:id="1932" w:author="S2-2204814" w:date="2022-05-23T15:00:00Z">
        <w:r>
          <w:rPr>
            <w:lang w:eastAsia="ko-KR"/>
          </w:rPr>
          <w:t>sponding MB-SMF in each PLMN will allocate the service ids for the TMGI based on the specific range expected for the same content. Then the RAN node can populate accordingly the MCCH with the respective TMGI of the RAN sharing partners. Based on rel.17 RRC encoding</w:t>
        </w:r>
        <w:r w:rsidRPr="00794224">
          <w:rPr>
            <w:lang w:eastAsia="ko-KR"/>
          </w:rPr>
          <w:t>, it is possible to have common MTCH configuration and same G-RNTI mapped to different TMGIs. Based on RAN OAM configuration, it is possible to identify which TMGIs (belonging to different PLMNs</w:t>
        </w:r>
        <w:r>
          <w:rPr>
            <w:lang w:eastAsia="ko-KR"/>
          </w:rPr>
          <w:t xml:space="preserve"> in this case</w:t>
        </w:r>
        <w:r w:rsidRPr="00794224">
          <w:rPr>
            <w:lang w:eastAsia="ko-KR"/>
          </w:rPr>
          <w:t>) providing same broadcast service.</w:t>
        </w:r>
      </w:ins>
    </w:p>
    <w:p w14:paraId="35EA7EE7" w14:textId="77777777" w:rsidR="00C8621D" w:rsidRPr="00117864" w:rsidRDefault="00C8621D" w:rsidP="00C8621D">
      <w:pPr>
        <w:rPr>
          <w:ins w:id="1933" w:author="S2-2204814" w:date="2022-05-23T15:00:00Z"/>
        </w:rPr>
      </w:pPr>
      <w:ins w:id="1934" w:author="S2-2204814" w:date="2022-05-23T15:00:00Z">
        <w:r w:rsidRPr="00117864">
          <w:t xml:space="preserve">In the service announcement for </w:t>
        </w:r>
        <w:r>
          <w:t xml:space="preserve">the </w:t>
        </w:r>
        <w:r w:rsidRPr="00117864">
          <w:t>broadcast MBS sessions delivering the same content</w:t>
        </w:r>
        <w:r>
          <w:t>, the respective MBSFs of each PLMN can indicate the PLMN specific TMGI to the UEs</w:t>
        </w:r>
        <w:r w:rsidRPr="00117864">
          <w:t>.</w:t>
        </w:r>
      </w:ins>
    </w:p>
    <w:p w14:paraId="0013331F" w14:textId="77777777" w:rsidR="00C8621D" w:rsidRPr="00117864" w:rsidRDefault="00C8621D" w:rsidP="00C8621D">
      <w:pPr>
        <w:pStyle w:val="EditorsNote"/>
        <w:rPr>
          <w:ins w:id="1935" w:author="S2-2204814" w:date="2022-05-23T15:00:00Z"/>
        </w:rPr>
      </w:pPr>
      <w:ins w:id="1936" w:author="S2-2204814" w:date="2022-05-23T15:00:00Z">
        <w:r w:rsidRPr="00117864">
          <w:t>Editor</w:t>
        </w:r>
        <w:r>
          <w:t>'</w:t>
        </w:r>
        <w:r w:rsidRPr="00117864">
          <w:t>s note:</w:t>
        </w:r>
        <w:r w:rsidRPr="00117864">
          <w:tab/>
          <w:t>Support of the encrypted content reception is FFS.</w:t>
        </w:r>
      </w:ins>
    </w:p>
    <w:p w14:paraId="7B9CDF82" w14:textId="30D3DA0B" w:rsidR="00C8621D" w:rsidRPr="00117864" w:rsidRDefault="00C8621D" w:rsidP="00C8621D">
      <w:pPr>
        <w:pStyle w:val="31"/>
        <w:rPr>
          <w:ins w:id="1937" w:author="S2-2204814" w:date="2022-05-23T15:00:00Z"/>
        </w:rPr>
      </w:pPr>
      <w:ins w:id="1938" w:author="S2-2204814" w:date="2022-05-23T15:00:00Z">
        <w:r w:rsidRPr="00117864">
          <w:t>6.</w:t>
        </w:r>
      </w:ins>
      <w:ins w:id="1939" w:author="Rapporteur" w:date="2022-05-23T15:01:00Z">
        <w:r>
          <w:t>24</w:t>
        </w:r>
      </w:ins>
      <w:ins w:id="1940" w:author="S2-2204814" w:date="2022-05-23T15:00:00Z">
        <w:r w:rsidRPr="00117864">
          <w:t>.3</w:t>
        </w:r>
        <w:r w:rsidRPr="00117864">
          <w:tab/>
          <w:t>Procedures</w:t>
        </w:r>
      </w:ins>
    </w:p>
    <w:p w14:paraId="4C3787B9" w14:textId="6807FBDA" w:rsidR="00C8621D" w:rsidRPr="00117864" w:rsidRDefault="00C8621D" w:rsidP="00C8621D">
      <w:pPr>
        <w:pStyle w:val="41"/>
        <w:rPr>
          <w:ins w:id="1941" w:author="S2-2204814" w:date="2022-05-23T15:00:00Z"/>
        </w:rPr>
      </w:pPr>
      <w:ins w:id="1942" w:author="S2-2204814" w:date="2022-05-23T15:00:00Z">
        <w:r w:rsidRPr="00117864">
          <w:t>6.</w:t>
        </w:r>
      </w:ins>
      <w:ins w:id="1943" w:author="Rapporteur" w:date="2022-05-23T15:01:00Z">
        <w:r>
          <w:t>24</w:t>
        </w:r>
      </w:ins>
      <w:ins w:id="1944" w:author="S2-2204814" w:date="2022-05-23T15:00:00Z">
        <w:r w:rsidRPr="00117864">
          <w:t>.3.1</w:t>
        </w:r>
        <w:r w:rsidRPr="00117864">
          <w:tab/>
          <w:t>General</w:t>
        </w:r>
      </w:ins>
    </w:p>
    <w:p w14:paraId="095E9150" w14:textId="29AA1E85" w:rsidR="00C8621D" w:rsidRPr="00117864" w:rsidRDefault="00C8621D" w:rsidP="00C8621D">
      <w:pPr>
        <w:pStyle w:val="41"/>
        <w:rPr>
          <w:ins w:id="1945" w:author="S2-2204814" w:date="2022-05-23T15:00:00Z"/>
        </w:rPr>
      </w:pPr>
      <w:ins w:id="1946" w:author="S2-2204814" w:date="2022-05-23T15:00:00Z">
        <w:r w:rsidRPr="00117864">
          <w:t>6.</w:t>
        </w:r>
      </w:ins>
      <w:ins w:id="1947" w:author="Rapporteur" w:date="2022-05-23T15:01:00Z">
        <w:r>
          <w:t>24</w:t>
        </w:r>
      </w:ins>
      <w:ins w:id="1948" w:author="S2-2204814" w:date="2022-05-23T15:00:00Z">
        <w:r w:rsidRPr="00117864">
          <w:t>.3.2</w:t>
        </w:r>
        <w:r w:rsidRPr="00117864">
          <w:tab/>
          <w:t>MBS Session Creation</w:t>
        </w:r>
      </w:ins>
    </w:p>
    <w:p w14:paraId="0BF95A05" w14:textId="77777777" w:rsidR="00C8621D" w:rsidRDefault="00C8621D" w:rsidP="00C8621D">
      <w:pPr>
        <w:rPr>
          <w:ins w:id="1949" w:author="S2-2204814" w:date="2022-05-23T15:00:00Z"/>
        </w:rPr>
      </w:pPr>
      <w:ins w:id="1950" w:author="S2-2204814" w:date="2022-05-23T15:00:00Z">
        <w:r>
          <w:t>As in clause 7.1.1.2 and 7.1.1.3 of TS 23.247 [4] for each PLMN.</w:t>
        </w:r>
      </w:ins>
    </w:p>
    <w:p w14:paraId="77FF2EE1" w14:textId="0D4BED45" w:rsidR="00C8621D" w:rsidRPr="00117864" w:rsidRDefault="00C8621D" w:rsidP="00C8621D">
      <w:pPr>
        <w:pStyle w:val="41"/>
        <w:rPr>
          <w:ins w:id="1951" w:author="S2-2204814" w:date="2022-05-23T15:00:00Z"/>
        </w:rPr>
      </w:pPr>
      <w:ins w:id="1952" w:author="S2-2204814" w:date="2022-05-23T15:00:00Z">
        <w:r w:rsidRPr="00117864">
          <w:lastRenderedPageBreak/>
          <w:t>6.</w:t>
        </w:r>
      </w:ins>
      <w:ins w:id="1953" w:author="Rapporteur" w:date="2022-05-23T15:01:00Z">
        <w:r>
          <w:t>24</w:t>
        </w:r>
      </w:ins>
      <w:ins w:id="1954" w:author="S2-2204814" w:date="2022-05-23T15:00:00Z">
        <w:r w:rsidRPr="00117864">
          <w:t>.3.3</w:t>
        </w:r>
        <w:r w:rsidRPr="00117864">
          <w:tab/>
          <w:t>MBS Session Start for Broadcast</w:t>
        </w:r>
      </w:ins>
    </w:p>
    <w:bookmarkStart w:id="1955" w:name="_MON_1704891172"/>
    <w:bookmarkEnd w:id="1955"/>
    <w:p w14:paraId="13B66F5E" w14:textId="77777777" w:rsidR="00C8621D" w:rsidRDefault="00C8621D" w:rsidP="00C8621D">
      <w:pPr>
        <w:pStyle w:val="TH"/>
        <w:rPr>
          <w:ins w:id="1956" w:author="S2-2204814" w:date="2022-05-23T15:00:00Z"/>
        </w:rPr>
      </w:pPr>
      <w:ins w:id="1957" w:author="S2-2204814" w:date="2022-05-23T15:00:00Z">
        <w:r>
          <w:object w:dxaOrig="9355" w:dyaOrig="6209" w14:anchorId="25849C73">
            <v:shape id="_x0000_i1157" type="#_x0000_t75" style="width:468pt;height:310.6pt" o:ole="">
              <v:imagedata r:id="rId93" o:title=""/>
            </v:shape>
            <o:OLEObject Type="Embed" ProgID="Word.Picture.8" ShapeID="_x0000_i1157" DrawAspect="Content" ObjectID="_1714828374" r:id="rId94"/>
          </w:object>
        </w:r>
      </w:ins>
    </w:p>
    <w:p w14:paraId="58DB25EA" w14:textId="0459685D" w:rsidR="00C8621D" w:rsidRPr="001020E6" w:rsidRDefault="00C8621D" w:rsidP="00C8621D">
      <w:pPr>
        <w:pStyle w:val="TF"/>
        <w:rPr>
          <w:ins w:id="1958" w:author="S2-2204814" w:date="2022-05-23T15:00:00Z"/>
        </w:rPr>
      </w:pPr>
      <w:ins w:id="1959" w:author="S2-2204814" w:date="2022-05-23T15:00:00Z">
        <w:r w:rsidRPr="00117864">
          <w:t>Figure 6.</w:t>
        </w:r>
      </w:ins>
      <w:ins w:id="1960" w:author="Rapporteur" w:date="2022-05-23T15:02:00Z">
        <w:r>
          <w:t>24</w:t>
        </w:r>
      </w:ins>
      <w:ins w:id="1961" w:author="S2-2204814" w:date="2022-05-23T15:00:00Z">
        <w:r w:rsidRPr="00117864">
          <w:t xml:space="preserve">.3.3-1: </w:t>
        </w:r>
        <w:r>
          <w:t xml:space="preserve">Existing </w:t>
        </w:r>
        <w:r w:rsidRPr="00117864">
          <w:t>MBS Session Start for Broadcast for MOCN RAN sharing</w:t>
        </w:r>
        <w:r>
          <w:t xml:space="preserve"> (as in clause 7.3.1 of TS 23.247 [4])</w:t>
        </w:r>
      </w:ins>
    </w:p>
    <w:p w14:paraId="6A4A67C2" w14:textId="77777777" w:rsidR="00C8621D" w:rsidRPr="00117864" w:rsidRDefault="00C8621D" w:rsidP="00C8621D">
      <w:pPr>
        <w:rPr>
          <w:ins w:id="1962" w:author="S2-2204814" w:date="2022-05-23T15:00:00Z"/>
          <w:lang w:eastAsia="zh-CN"/>
        </w:rPr>
      </w:pPr>
      <w:ins w:id="1963" w:author="S2-2204814" w:date="2022-05-23T15:00:00Z">
        <w:r w:rsidRPr="00117864">
          <w:rPr>
            <w:lang w:eastAsia="zh-CN"/>
          </w:rPr>
          <w:t xml:space="preserve">The following </w:t>
        </w:r>
        <w:r>
          <w:rPr>
            <w:lang w:eastAsia="zh-CN"/>
          </w:rPr>
          <w:t>modifications</w:t>
        </w:r>
        <w:r w:rsidRPr="00117864">
          <w:rPr>
            <w:lang w:eastAsia="zh-CN"/>
          </w:rPr>
          <w:t xml:space="preserve"> apply compared to </w:t>
        </w:r>
        <w:r w:rsidRPr="00117864">
          <w:t>clause 7.3.1 of</w:t>
        </w:r>
        <w:r w:rsidRPr="00117864">
          <w:rPr>
            <w:lang w:eastAsia="ko-KR"/>
          </w:rPr>
          <w:t xml:space="preserve"> TS</w:t>
        </w:r>
        <w:r>
          <w:rPr>
            <w:lang w:eastAsia="ko-KR"/>
          </w:rPr>
          <w:t> </w:t>
        </w:r>
        <w:r w:rsidRPr="00117864">
          <w:rPr>
            <w:lang w:eastAsia="ko-KR"/>
          </w:rPr>
          <w:t>23.247</w:t>
        </w:r>
        <w:r>
          <w:rPr>
            <w:lang w:eastAsia="ko-KR"/>
          </w:rPr>
          <w:t> </w:t>
        </w:r>
        <w:r w:rsidRPr="00117864">
          <w:rPr>
            <w:lang w:eastAsia="ko-KR"/>
          </w:rPr>
          <w:t>[4] when MBS Session Start for the second and later broadcast MBS sessions</w:t>
        </w:r>
        <w:r w:rsidRPr="00117864">
          <w:rPr>
            <w:lang w:eastAsia="zh-CN"/>
          </w:rPr>
          <w:t>:</w:t>
        </w:r>
      </w:ins>
    </w:p>
    <w:p w14:paraId="437B70F1" w14:textId="2B6F52D1" w:rsidR="00C8621D" w:rsidRDefault="00C8621D" w:rsidP="00C8621D">
      <w:pPr>
        <w:pStyle w:val="B1"/>
        <w:numPr>
          <w:ilvl w:val="0"/>
          <w:numId w:val="36"/>
        </w:numPr>
        <w:overflowPunct/>
        <w:autoSpaceDE/>
        <w:autoSpaceDN/>
        <w:adjustRightInd/>
        <w:jc w:val="both"/>
        <w:textAlignment w:val="auto"/>
        <w:rPr>
          <w:ins w:id="1964" w:author="S2-2204814" w:date="2022-05-23T15:00:00Z"/>
          <w:lang w:eastAsia="zh-CN"/>
        </w:rPr>
      </w:pPr>
      <w:ins w:id="1965" w:author="S2-2204814" w:date="2022-05-23T15:00:00Z">
        <w:r>
          <w:rPr>
            <w:lang w:eastAsia="zh-CN"/>
          </w:rPr>
          <w:t xml:space="preserve">Each PLMN </w:t>
        </w:r>
        <w:r w:rsidRPr="00A17F2C">
          <w:rPr>
            <w:lang w:eastAsia="zh-CN"/>
          </w:rPr>
          <w:t>needs to allocate the TMGIs based on the specific service-ids or ranges of service-ids. For example</w:t>
        </w:r>
      </w:ins>
      <w:ins w:id="1966" w:author="Rapporteur" w:date="2022-05-23T15:02:00Z">
        <w:r>
          <w:rPr>
            <w:lang w:eastAsia="zh-CN"/>
          </w:rPr>
          <w:t>,</w:t>
        </w:r>
      </w:ins>
      <w:ins w:id="1967" w:author="S2-2204814" w:date="2022-05-23T15:00:00Z">
        <w:r w:rsidRPr="00A17F2C">
          <w:rPr>
            <w:lang w:eastAsia="zh-CN"/>
          </w:rPr>
          <w:t xml:space="preserve"> MB-SMF of operator A allo</w:t>
        </w:r>
        <w:r>
          <w:rPr>
            <w:lang w:eastAsia="zh-CN"/>
          </w:rPr>
          <w:t xml:space="preserve">cates </w:t>
        </w:r>
        <w:r w:rsidRPr="001020E6">
          <w:rPr>
            <w:lang w:eastAsia="zh-CN"/>
          </w:rPr>
          <w:t>service-id=123456 and</w:t>
        </w:r>
        <w:r>
          <w:rPr>
            <w:lang w:eastAsia="zh-CN"/>
          </w:rPr>
          <w:t xml:space="preserve"> MB-SMF of operator B</w:t>
        </w:r>
        <w:r w:rsidRPr="001020E6">
          <w:rPr>
            <w:lang w:eastAsia="zh-CN"/>
          </w:rPr>
          <w:t xml:space="preserve"> service-id=001234</w:t>
        </w:r>
        <w:r>
          <w:rPr>
            <w:lang w:eastAsia="zh-CN"/>
          </w:rPr>
          <w:t xml:space="preserve">. This can happen in different ways: </w:t>
        </w:r>
      </w:ins>
    </w:p>
    <w:p w14:paraId="71A8A3DE" w14:textId="77777777" w:rsidR="00C8621D" w:rsidRPr="00270730" w:rsidRDefault="00C8621D" w:rsidP="00C8621D">
      <w:pPr>
        <w:pStyle w:val="B1"/>
        <w:numPr>
          <w:ilvl w:val="0"/>
          <w:numId w:val="37"/>
        </w:numPr>
        <w:overflowPunct/>
        <w:autoSpaceDE/>
        <w:autoSpaceDN/>
        <w:adjustRightInd/>
        <w:jc w:val="both"/>
        <w:textAlignment w:val="auto"/>
        <w:rPr>
          <w:ins w:id="1968" w:author="S2-2204814" w:date="2022-05-23T15:00:00Z"/>
          <w:lang w:eastAsia="zh-CN"/>
        </w:rPr>
      </w:pPr>
      <w:ins w:id="1969" w:author="S2-2204814" w:date="2022-05-23T15:00:00Z">
        <w:r w:rsidRPr="00270730">
          <w:rPr>
            <w:lang w:eastAsia="zh-CN"/>
          </w:rPr>
          <w:t xml:space="preserve">NEF/MBSF pass the </w:t>
        </w:r>
        <w:r>
          <w:rPr>
            <w:lang w:eastAsia="zh-CN"/>
          </w:rPr>
          <w:t xml:space="preserve">afID defined in </w:t>
        </w:r>
        <w:r w:rsidRPr="00270730">
          <w:rPr>
            <w:lang w:eastAsia="zh-CN"/>
          </w:rPr>
          <w:t>Nnef_TMGI_Allocate to MB-SMF</w:t>
        </w:r>
        <w:r>
          <w:rPr>
            <w:lang w:eastAsia="zh-CN"/>
          </w:rPr>
          <w:t xml:space="preserve"> using </w:t>
        </w:r>
        <w:r w:rsidRPr="00270730">
          <w:rPr>
            <w:lang w:eastAsia="zh-CN"/>
          </w:rPr>
          <w:t xml:space="preserve">Nmbsmf_TMGI_Allocate </w:t>
        </w:r>
        <w:del w:id="1970" w:author="Rapporteur" w:date="2022-05-23T15:02:00Z">
          <w:r w:rsidRPr="00270730" w:rsidDel="00C8621D">
            <w:rPr>
              <w:lang w:eastAsia="zh-CN"/>
            </w:rPr>
            <w:delText xml:space="preserve"> </w:delText>
          </w:r>
        </w:del>
        <w:r w:rsidRPr="00270730">
          <w:rPr>
            <w:lang w:eastAsia="zh-CN"/>
          </w:rPr>
          <w:t xml:space="preserve">and therefore allow MB-SMF to have a “policy” in TMGI allocation based on </w:t>
        </w:r>
        <w:r>
          <w:rPr>
            <w:lang w:eastAsia="zh-CN"/>
          </w:rPr>
          <w:t>identification of AF</w:t>
        </w:r>
      </w:ins>
    </w:p>
    <w:p w14:paraId="6DA35F13" w14:textId="77777777" w:rsidR="00C8621D" w:rsidRDefault="00C8621D" w:rsidP="00C8621D">
      <w:pPr>
        <w:pStyle w:val="B1"/>
        <w:numPr>
          <w:ilvl w:val="0"/>
          <w:numId w:val="37"/>
        </w:numPr>
        <w:overflowPunct/>
        <w:autoSpaceDE/>
        <w:autoSpaceDN/>
        <w:adjustRightInd/>
        <w:jc w:val="both"/>
        <w:textAlignment w:val="auto"/>
        <w:rPr>
          <w:ins w:id="1971" w:author="S2-2204814" w:date="2022-05-23T15:00:00Z"/>
          <w:lang w:eastAsia="zh-CN"/>
        </w:rPr>
      </w:pPr>
      <w:ins w:id="1972" w:author="S2-2204814" w:date="2022-05-23T15:00:00Z">
        <w:r w:rsidRPr="00270730">
          <w:rPr>
            <w:lang w:eastAsia="zh-CN"/>
          </w:rPr>
          <w:t xml:space="preserve">MB-SMF can delegate a TMGI range to NEF to allocate for that purpose and keep the </w:t>
        </w:r>
        <w:r>
          <w:rPr>
            <w:lang w:eastAsia="zh-CN"/>
          </w:rPr>
          <w:t xml:space="preserve">afID </w:t>
        </w:r>
        <w:r w:rsidRPr="00270730">
          <w:rPr>
            <w:lang w:eastAsia="zh-CN"/>
          </w:rPr>
          <w:t>so</w:t>
        </w:r>
        <w:r>
          <w:rPr>
            <w:lang w:eastAsia="zh-CN"/>
          </w:rPr>
          <w:t xml:space="preserve"> it</w:t>
        </w:r>
        <w:r w:rsidRPr="00270730">
          <w:rPr>
            <w:lang w:eastAsia="zh-CN"/>
          </w:rPr>
          <w:t xml:space="preserve"> can assign based on some policy</w:t>
        </w:r>
      </w:ins>
    </w:p>
    <w:p w14:paraId="2F835D9B" w14:textId="77777777" w:rsidR="00C8621D" w:rsidRDefault="00C8621D" w:rsidP="00C8621D">
      <w:pPr>
        <w:pStyle w:val="B1"/>
        <w:numPr>
          <w:ilvl w:val="0"/>
          <w:numId w:val="37"/>
        </w:numPr>
        <w:overflowPunct/>
        <w:autoSpaceDE/>
        <w:autoSpaceDN/>
        <w:adjustRightInd/>
        <w:jc w:val="both"/>
        <w:textAlignment w:val="auto"/>
        <w:rPr>
          <w:ins w:id="1973" w:author="S2-2204814" w:date="2022-05-23T15:00:00Z"/>
          <w:lang w:eastAsia="zh-CN"/>
        </w:rPr>
      </w:pPr>
      <w:ins w:id="1974" w:author="S2-2204814" w:date="2022-05-23T15:00:00Z">
        <w:r>
          <w:rPr>
            <w:lang w:eastAsia="zh-CN"/>
          </w:rPr>
          <w:t xml:space="preserve">(if MBSF is used) </w:t>
        </w:r>
        <w:r w:rsidRPr="00270730">
          <w:rPr>
            <w:lang w:eastAsia="zh-CN"/>
          </w:rPr>
          <w:t>MB-SMF can delegate a TMGI range to MBSF to allocate for that purpose a</w:t>
        </w:r>
        <w:r>
          <w:rPr>
            <w:lang w:eastAsia="zh-CN"/>
          </w:rPr>
          <w:t>nd it</w:t>
        </w:r>
        <w:r w:rsidRPr="00270730">
          <w:rPr>
            <w:lang w:eastAsia="zh-CN"/>
          </w:rPr>
          <w:t xml:space="preserve"> can assign</w:t>
        </w:r>
        <w:r>
          <w:rPr>
            <w:lang w:eastAsia="zh-CN"/>
          </w:rPr>
          <w:t xml:space="preserve"> the TMGI</w:t>
        </w:r>
        <w:r w:rsidRPr="00270730">
          <w:rPr>
            <w:lang w:eastAsia="zh-CN"/>
          </w:rPr>
          <w:t xml:space="preserve"> based on some </w:t>
        </w:r>
        <w:r>
          <w:rPr>
            <w:lang w:eastAsia="zh-CN"/>
          </w:rPr>
          <w:t>"</w:t>
        </w:r>
        <w:r w:rsidRPr="00270730">
          <w:rPr>
            <w:lang w:eastAsia="zh-CN"/>
          </w:rPr>
          <w:t>policy</w:t>
        </w:r>
        <w:r>
          <w:rPr>
            <w:lang w:eastAsia="zh-CN"/>
          </w:rPr>
          <w:t>" depending on the identification of AF</w:t>
        </w:r>
      </w:ins>
    </w:p>
    <w:p w14:paraId="5DAAC6F8" w14:textId="750724E0" w:rsidR="00C8621D" w:rsidRPr="00381ABA" w:rsidRDefault="00C8621D" w:rsidP="00C8621D">
      <w:pPr>
        <w:pStyle w:val="EditorsNote"/>
        <w:rPr>
          <w:ins w:id="1975" w:author="S2-2204814" w:date="2022-05-23T15:00:00Z"/>
        </w:rPr>
      </w:pPr>
      <w:ins w:id="1976" w:author="S2-2204814" w:date="2022-05-23T15:00:00Z">
        <w:r>
          <w:t>Editor's</w:t>
        </w:r>
      </w:ins>
      <w:ins w:id="1977" w:author="Rapporteur" w:date="2022-05-23T15:02:00Z">
        <w:r>
          <w:t xml:space="preserve"> Note</w:t>
        </w:r>
      </w:ins>
      <w:ins w:id="1978" w:author="S2-2204814" w:date="2022-05-23T15:00:00Z">
        <w:r>
          <w:t xml:space="preserve">: </w:t>
        </w:r>
      </w:ins>
      <w:ins w:id="1979" w:author="Rapporteur" w:date="2022-05-23T15:02:00Z">
        <w:r>
          <w:tab/>
        </w:r>
      </w:ins>
      <w:ins w:id="1980" w:author="S2-2204814" w:date="2022-05-23T15:00:00Z">
        <w:r>
          <w:t xml:space="preserve">Whether additional information is needed beyond the afID to allocate the TMGI range precisely for the specific content is FFS. </w:t>
        </w:r>
      </w:ins>
    </w:p>
    <w:p w14:paraId="7B9FF2C1" w14:textId="77777777" w:rsidR="00C8621D" w:rsidRPr="00C709DC" w:rsidRDefault="00C8621D" w:rsidP="00C8621D">
      <w:pPr>
        <w:rPr>
          <w:ins w:id="1981" w:author="S2-2204814" w:date="2022-05-23T15:00:00Z"/>
          <w:lang w:eastAsia="zh-CN"/>
        </w:rPr>
      </w:pPr>
      <w:ins w:id="1982" w:author="S2-2204814" w:date="2022-05-23T15:00:00Z">
        <w:r>
          <w:rPr>
            <w:lang w:eastAsia="zh-CN"/>
          </w:rPr>
          <w:t>No changes required in steps 2-8.</w:t>
        </w:r>
        <w:r w:rsidRPr="00C709DC">
          <w:rPr>
            <w:lang w:eastAsia="zh-CN"/>
          </w:rPr>
          <w:t xml:space="preserve"> </w:t>
        </w:r>
      </w:ins>
    </w:p>
    <w:p w14:paraId="4230CE13" w14:textId="77777777" w:rsidR="00C8621D" w:rsidRDefault="00C8621D" w:rsidP="00C8621D">
      <w:pPr>
        <w:pStyle w:val="B1"/>
        <w:rPr>
          <w:ins w:id="1983" w:author="S2-2204814" w:date="2022-05-23T15:00:00Z"/>
          <w:lang w:eastAsia="zh-CN"/>
        </w:rPr>
      </w:pPr>
      <w:ins w:id="1984" w:author="S2-2204814" w:date="2022-05-23T15:00:00Z">
        <w:r w:rsidRPr="009A20BC">
          <w:rPr>
            <w:lang w:eastAsia="zh-CN"/>
          </w:rPr>
          <w:t>9.</w:t>
        </w:r>
        <w:r w:rsidRPr="009A20BC">
          <w:rPr>
            <w:lang w:eastAsia="zh-CN"/>
          </w:rPr>
          <w:tab/>
        </w:r>
        <w:r>
          <w:rPr>
            <w:lang w:eastAsia="zh-CN"/>
          </w:rPr>
          <w:t>Since</w:t>
        </w:r>
        <w:r w:rsidRPr="009A20BC">
          <w:rPr>
            <w:lang w:eastAsia="zh-CN"/>
          </w:rPr>
          <w:t xml:space="preserve"> NG-RAN </w:t>
        </w:r>
        <w:r>
          <w:rPr>
            <w:lang w:eastAsia="zh-CN"/>
          </w:rPr>
          <w:t xml:space="preserve">is configured with </w:t>
        </w:r>
        <w:r w:rsidRPr="009A20BC">
          <w:rPr>
            <w:lang w:eastAsia="zh-CN"/>
          </w:rPr>
          <w:t xml:space="preserve">the </w:t>
        </w:r>
        <w:r>
          <w:rPr>
            <w:lang w:eastAsia="zh-CN"/>
          </w:rPr>
          <w:t xml:space="preserve">list of the </w:t>
        </w:r>
        <w:r w:rsidRPr="009A20BC">
          <w:rPr>
            <w:lang w:eastAsia="zh-CN"/>
          </w:rPr>
          <w:t xml:space="preserve">associated </w:t>
        </w:r>
        <w:r>
          <w:rPr>
            <w:lang w:eastAsia="zh-CN"/>
          </w:rPr>
          <w:t xml:space="preserve">specific service-ids or ranges of service-ids of the TMGIs of each RAN sharing partner </w:t>
        </w:r>
        <w:r w:rsidRPr="009A20BC">
          <w:rPr>
            <w:lang w:eastAsia="zh-CN"/>
          </w:rPr>
          <w:t xml:space="preserve">whose content has been delivered over the air, the NG-RAN </w:t>
        </w:r>
        <w:r>
          <w:rPr>
            <w:lang w:eastAsia="zh-CN"/>
          </w:rPr>
          <w:t>propagates the TMGI for the new PLMN for which the second or later broadcast session is established</w:t>
        </w:r>
        <w:r w:rsidRPr="009A20BC">
          <w:rPr>
            <w:lang w:eastAsia="zh-CN"/>
          </w:rPr>
          <w:t>.</w:t>
        </w:r>
      </w:ins>
    </w:p>
    <w:p w14:paraId="655E8165" w14:textId="06ECB9F9" w:rsidR="00C8621D" w:rsidRDefault="00C8621D" w:rsidP="00C8621D">
      <w:pPr>
        <w:pStyle w:val="B1"/>
        <w:rPr>
          <w:ins w:id="1985" w:author="S2-2204814" w:date="2022-05-23T15:00:00Z"/>
          <w:lang w:eastAsia="zh-CN"/>
        </w:rPr>
      </w:pPr>
      <w:ins w:id="1986" w:author="S2-2204814" w:date="2022-05-23T15:00:00Z">
        <w:r>
          <w:rPr>
            <w:lang w:eastAsia="zh-CN"/>
          </w:rPr>
          <w:tab/>
          <w:t>For example</w:t>
        </w:r>
      </w:ins>
      <w:ins w:id="1987" w:author="Rapporteur" w:date="2022-05-23T15:02:00Z">
        <w:r>
          <w:rPr>
            <w:lang w:eastAsia="zh-CN"/>
          </w:rPr>
          <w:t>,</w:t>
        </w:r>
      </w:ins>
      <w:ins w:id="1988" w:author="S2-2204814" w:date="2022-05-23T15:00:00Z">
        <w:r>
          <w:rPr>
            <w:lang w:eastAsia="zh-CN"/>
          </w:rPr>
          <w:t xml:space="preserve"> if the </w:t>
        </w:r>
        <w:r w:rsidRPr="001020E6">
          <w:rPr>
            <w:lang w:eastAsia="zh-CN"/>
          </w:rPr>
          <w:t>service-id=123456 (for operator A) and service-id=001234 (for operator B) corresponds to content from "TV channel X"</w:t>
        </w:r>
        <w:r>
          <w:rPr>
            <w:lang w:eastAsia="zh-CN"/>
          </w:rPr>
          <w:t xml:space="preserve"> and MCCH already advertised TMGI= 123456 234 15, it also adds in MCCH TMGI= 001234 234 10. </w:t>
        </w:r>
      </w:ins>
    </w:p>
    <w:p w14:paraId="7596FF5E" w14:textId="77777777" w:rsidR="00C8621D" w:rsidRDefault="00C8621D" w:rsidP="00C8621D">
      <w:pPr>
        <w:pStyle w:val="B1"/>
        <w:rPr>
          <w:ins w:id="1989" w:author="S2-2204814" w:date="2022-05-23T15:00:00Z"/>
          <w:lang w:eastAsia="zh-CN"/>
        </w:rPr>
      </w:pPr>
      <w:ins w:id="1990" w:author="S2-2204814" w:date="2022-05-23T15:00:00Z">
        <w:r>
          <w:rPr>
            <w:lang w:eastAsia="zh-CN"/>
          </w:rPr>
          <w:tab/>
          <w:t xml:space="preserve">NG-RAN configures the same MTCH for both TMGIs. </w:t>
        </w:r>
      </w:ins>
    </w:p>
    <w:p w14:paraId="3CCFA6C5" w14:textId="77777777" w:rsidR="00C8621D" w:rsidRPr="001020E6" w:rsidRDefault="00C8621D" w:rsidP="00C8621D">
      <w:pPr>
        <w:pStyle w:val="B1"/>
        <w:rPr>
          <w:ins w:id="1991" w:author="S2-2204814" w:date="2022-05-23T15:00:00Z"/>
          <w:lang w:eastAsia="zh-CN"/>
        </w:rPr>
      </w:pPr>
      <w:ins w:id="1992" w:author="S2-2204814" w:date="2022-05-23T15:00:00Z">
        <w:r>
          <w:rPr>
            <w:lang w:eastAsia="zh-CN"/>
          </w:rPr>
          <w:lastRenderedPageBreak/>
          <w:tab/>
          <w:t>The UE from operator B, having received the service announcement is able to read the TMGI (001234 234 10) and receive the content.</w:t>
        </w:r>
      </w:ins>
    </w:p>
    <w:p w14:paraId="053DA385" w14:textId="77777777" w:rsidR="00C8621D" w:rsidRPr="009A20BC" w:rsidRDefault="00C8621D" w:rsidP="00C8621D">
      <w:pPr>
        <w:pStyle w:val="B1"/>
        <w:rPr>
          <w:ins w:id="1993" w:author="S2-2204814" w:date="2022-05-23T15:00:00Z"/>
          <w:lang w:eastAsia="zh-CN"/>
        </w:rPr>
      </w:pPr>
      <w:ins w:id="1994" w:author="S2-2204814" w:date="2022-05-23T15:00:00Z">
        <w:r w:rsidRPr="009A20BC">
          <w:rPr>
            <w:lang w:eastAsia="zh-CN"/>
          </w:rPr>
          <w:t>15.</w:t>
        </w:r>
        <w:r w:rsidRPr="009A20BC">
          <w:rPr>
            <w:lang w:eastAsia="zh-CN"/>
          </w:rPr>
          <w:tab/>
        </w:r>
        <w:r>
          <w:rPr>
            <w:lang w:eastAsia="zh-CN"/>
          </w:rPr>
          <w:t>Since</w:t>
        </w:r>
        <w:r w:rsidRPr="009A20BC">
          <w:rPr>
            <w:lang w:eastAsia="zh-CN"/>
          </w:rPr>
          <w:t xml:space="preserve"> NG-RAN understands the broadcast MBS Session is associated with another Broadcast MBS Session identified by the </w:t>
        </w:r>
        <w:r>
          <w:rPr>
            <w:lang w:eastAsia="zh-CN"/>
          </w:rPr>
          <w:t>corresponding</w:t>
        </w:r>
        <w:r w:rsidRPr="009A20BC">
          <w:rPr>
            <w:lang w:eastAsia="zh-CN"/>
          </w:rPr>
          <w:t xml:space="preserve"> TMGI whose content has been delivered over the air, the NG-RAN can silently drop packets received in this broadcast MBS session, and do not deliver them again.</w:t>
        </w:r>
      </w:ins>
    </w:p>
    <w:p w14:paraId="28B6D187" w14:textId="77777777" w:rsidR="00C8621D" w:rsidRPr="00117864" w:rsidRDefault="00C8621D" w:rsidP="00C8621D">
      <w:pPr>
        <w:pStyle w:val="EditorsNote"/>
        <w:rPr>
          <w:ins w:id="1995" w:author="S2-2204814" w:date="2022-05-23T15:00:00Z"/>
        </w:rPr>
      </w:pPr>
      <w:ins w:id="1996" w:author="S2-2204814" w:date="2022-05-23T15:00:00Z">
        <w:r w:rsidRPr="00117864">
          <w:t>Editor</w:t>
        </w:r>
        <w:r>
          <w:t>'</w:t>
        </w:r>
        <w:r w:rsidRPr="00117864">
          <w:t>s note:</w:t>
        </w:r>
        <w:r w:rsidRPr="00117864">
          <w:tab/>
          <w:t>Details will be confirmed by the RAN WGs.</w:t>
        </w:r>
      </w:ins>
    </w:p>
    <w:p w14:paraId="0890E1F7" w14:textId="77777777" w:rsidR="00C8621D" w:rsidRPr="00117864" w:rsidRDefault="00C8621D" w:rsidP="00C8621D">
      <w:pPr>
        <w:pStyle w:val="EditorsNote"/>
        <w:rPr>
          <w:ins w:id="1997" w:author="S2-2204814" w:date="2022-05-23T15:00:00Z"/>
          <w:rFonts w:eastAsia="MS Mincho"/>
        </w:rPr>
      </w:pPr>
      <w:ins w:id="1998" w:author="S2-2204814" w:date="2022-05-23T15:00:00Z">
        <w:r w:rsidRPr="00117864">
          <w:t>Editor</w:t>
        </w:r>
        <w:r>
          <w:t>'</w:t>
        </w:r>
        <w:r w:rsidRPr="00117864">
          <w:t>s note:</w:t>
        </w:r>
        <w:r w:rsidRPr="00117864">
          <w:tab/>
          <w:t>It is FFS whether NG-RAN should avoid establishing UP resources for the second and later broadcast MBS sessions for more saving.</w:t>
        </w:r>
      </w:ins>
    </w:p>
    <w:p w14:paraId="393983DE" w14:textId="4C90E1B6" w:rsidR="00C8621D" w:rsidRPr="00117864" w:rsidRDefault="00C8621D" w:rsidP="00C8621D">
      <w:pPr>
        <w:pStyle w:val="41"/>
        <w:rPr>
          <w:ins w:id="1999" w:author="S2-2204814" w:date="2022-05-23T15:00:00Z"/>
        </w:rPr>
      </w:pPr>
      <w:ins w:id="2000" w:author="S2-2204814" w:date="2022-05-23T15:00:00Z">
        <w:r w:rsidRPr="00117864">
          <w:t>6.</w:t>
        </w:r>
      </w:ins>
      <w:ins w:id="2001" w:author="Rapporteur" w:date="2022-05-23T15:03:00Z">
        <w:r>
          <w:t>24</w:t>
        </w:r>
      </w:ins>
      <w:ins w:id="2002" w:author="S2-2204814" w:date="2022-05-23T15:00:00Z">
        <w:r w:rsidRPr="00117864">
          <w:t>.3.4</w:t>
        </w:r>
        <w:r w:rsidRPr="00117864">
          <w:tab/>
          <w:t>MBS Session Release for Broadcast</w:t>
        </w:r>
      </w:ins>
    </w:p>
    <w:p w14:paraId="6E84ABE5" w14:textId="77777777" w:rsidR="00C8621D" w:rsidRPr="00117864" w:rsidRDefault="00C8621D" w:rsidP="00C8621D">
      <w:pPr>
        <w:pStyle w:val="TH"/>
        <w:rPr>
          <w:ins w:id="2003" w:author="S2-2204814" w:date="2022-05-23T15:00:00Z"/>
        </w:rPr>
      </w:pPr>
      <w:ins w:id="2004" w:author="S2-2204814" w:date="2022-05-23T15:00:00Z">
        <w:r w:rsidRPr="00117864">
          <w:object w:dxaOrig="12721" w:dyaOrig="4786" w14:anchorId="6B72B660">
            <v:shape id="_x0000_i1158" type="#_x0000_t75" style="width:480pt;height:180pt" o:ole="">
              <v:imagedata r:id="rId95" o:title=""/>
            </v:shape>
            <o:OLEObject Type="Embed" ProgID="Visio.Drawing.15" ShapeID="_x0000_i1158" DrawAspect="Content" ObjectID="_1714828375" r:id="rId96"/>
          </w:object>
        </w:r>
      </w:ins>
    </w:p>
    <w:p w14:paraId="72C35EA2" w14:textId="50BF9B7B" w:rsidR="00C8621D" w:rsidRPr="00117864" w:rsidRDefault="00C8621D" w:rsidP="00C8621D">
      <w:pPr>
        <w:pStyle w:val="TF"/>
        <w:rPr>
          <w:ins w:id="2005" w:author="S2-2204814" w:date="2022-05-23T15:00:00Z"/>
        </w:rPr>
      </w:pPr>
      <w:ins w:id="2006" w:author="S2-2204814" w:date="2022-05-23T15:00:00Z">
        <w:r w:rsidRPr="00117864">
          <w:t>Figure 6.</w:t>
        </w:r>
      </w:ins>
      <w:ins w:id="2007" w:author="Rapporteur" w:date="2022-05-23T15:03:00Z">
        <w:r>
          <w:t>24</w:t>
        </w:r>
      </w:ins>
      <w:ins w:id="2008" w:author="S2-2204814" w:date="2022-05-23T15:00:00Z">
        <w:r w:rsidRPr="00117864">
          <w:t>.3.4-1: MBS Session Release for Broadcast for MOCN RAN sharing</w:t>
        </w:r>
      </w:ins>
    </w:p>
    <w:p w14:paraId="4C12632A" w14:textId="77777777" w:rsidR="00C8621D" w:rsidRPr="00117864" w:rsidRDefault="00C8621D" w:rsidP="00C8621D">
      <w:pPr>
        <w:rPr>
          <w:ins w:id="2009" w:author="S2-2204814" w:date="2022-05-23T15:00:00Z"/>
          <w:lang w:eastAsia="ko-KR"/>
        </w:rPr>
      </w:pPr>
      <w:ins w:id="2010" w:author="S2-2204814" w:date="2022-05-23T15:00:00Z">
        <w:r w:rsidRPr="00117864">
          <w:rPr>
            <w:lang w:eastAsia="zh-CN"/>
          </w:rPr>
          <w:t xml:space="preserve">The following </w:t>
        </w:r>
        <w:r>
          <w:rPr>
            <w:lang w:eastAsia="zh-CN"/>
          </w:rPr>
          <w:t>modifications</w:t>
        </w:r>
        <w:r w:rsidRPr="00117864">
          <w:rPr>
            <w:lang w:eastAsia="zh-CN"/>
          </w:rPr>
          <w:t xml:space="preserve"> apply compared to </w:t>
        </w:r>
        <w:r w:rsidRPr="00117864">
          <w:t>clause 7.3.2 of</w:t>
        </w:r>
        <w:r w:rsidRPr="00117864">
          <w:rPr>
            <w:lang w:eastAsia="ko-KR"/>
          </w:rPr>
          <w:t xml:space="preserve"> TS</w:t>
        </w:r>
        <w:r>
          <w:rPr>
            <w:lang w:eastAsia="ko-KR"/>
          </w:rPr>
          <w:t> </w:t>
        </w:r>
        <w:r w:rsidRPr="00117864">
          <w:rPr>
            <w:lang w:eastAsia="ko-KR"/>
          </w:rPr>
          <w:t>23.247</w:t>
        </w:r>
        <w:r>
          <w:rPr>
            <w:lang w:eastAsia="ko-KR"/>
          </w:rPr>
          <w:t> </w:t>
        </w:r>
        <w:r w:rsidRPr="00117864">
          <w:rPr>
            <w:lang w:eastAsia="ko-KR"/>
          </w:rPr>
          <w:t>[4] when MBS Session Release for the broadcast MBS session which is created firstly:</w:t>
        </w:r>
      </w:ins>
    </w:p>
    <w:p w14:paraId="787314E7" w14:textId="77777777" w:rsidR="00C8621D" w:rsidRPr="00117864" w:rsidRDefault="00C8621D" w:rsidP="00C8621D">
      <w:pPr>
        <w:pStyle w:val="B1"/>
        <w:rPr>
          <w:ins w:id="2011" w:author="S2-2204814" w:date="2022-05-23T15:00:00Z"/>
        </w:rPr>
      </w:pPr>
      <w:ins w:id="2012" w:author="S2-2204814" w:date="2022-05-23T15:00:00Z">
        <w:r>
          <w:t>5.</w:t>
        </w:r>
        <w:r>
          <w:tab/>
          <w:t xml:space="preserve">If the NG-RAN intends to perform </w:t>
        </w:r>
        <w:r w:rsidRPr="00117864">
          <w:rPr>
            <w:lang w:eastAsia="ko-KR"/>
          </w:rPr>
          <w:t>MBS Session Release</w:t>
        </w:r>
        <w:r>
          <w:rPr>
            <w:lang w:eastAsia="ko-KR"/>
          </w:rPr>
          <w:t xml:space="preserve"> for operator A but</w:t>
        </w:r>
        <w:r>
          <w:t xml:space="preserve"> determines there are other corresponding broadcast MBS sessions for other PLMNs available, it removes only the TMGI for operator A from the MCCH while keeping the rest of the TMGIs. </w:t>
        </w:r>
        <w:r w:rsidRPr="00392342">
          <w:t>NG-RAN should switch to another MBS session to receive data (e.g. MBS session for operator B).</w:t>
        </w:r>
      </w:ins>
    </w:p>
    <w:p w14:paraId="71F5C92B" w14:textId="77777777" w:rsidR="00C8621D" w:rsidRPr="00117864" w:rsidRDefault="00C8621D" w:rsidP="00C8621D">
      <w:pPr>
        <w:pStyle w:val="EditorsNote"/>
        <w:rPr>
          <w:ins w:id="2013" w:author="S2-2204814" w:date="2022-05-23T15:00:00Z"/>
        </w:rPr>
      </w:pPr>
      <w:ins w:id="2014" w:author="S2-2204814" w:date="2022-05-23T15:00:00Z">
        <w:r w:rsidRPr="00117864">
          <w:t>Editor</w:t>
        </w:r>
        <w:r>
          <w:t>'</w:t>
        </w:r>
        <w:r w:rsidRPr="00117864">
          <w:t>s note:</w:t>
        </w:r>
        <w:r w:rsidRPr="00117864">
          <w:tab/>
          <w:t>Details will be confirmed by the RAN WGs.</w:t>
        </w:r>
      </w:ins>
    </w:p>
    <w:p w14:paraId="7D335C25" w14:textId="77C0742B" w:rsidR="00C8621D" w:rsidRPr="00117864" w:rsidRDefault="00C8621D" w:rsidP="00C8621D">
      <w:pPr>
        <w:pStyle w:val="31"/>
        <w:rPr>
          <w:ins w:id="2015" w:author="S2-2204814" w:date="2022-05-23T15:00:00Z"/>
          <w:lang w:eastAsia="zh-CN"/>
        </w:rPr>
      </w:pPr>
      <w:ins w:id="2016" w:author="S2-2204814" w:date="2022-05-23T15:00:00Z">
        <w:r w:rsidRPr="00117864">
          <w:rPr>
            <w:lang w:eastAsia="zh-CN"/>
          </w:rPr>
          <w:t>6.</w:t>
        </w:r>
      </w:ins>
      <w:ins w:id="2017" w:author="Rapporteur" w:date="2022-05-23T15:03:00Z">
        <w:r>
          <w:rPr>
            <w:lang w:eastAsia="zh-CN"/>
          </w:rPr>
          <w:t>24</w:t>
        </w:r>
      </w:ins>
      <w:ins w:id="2018" w:author="S2-2204814" w:date="2022-05-23T15:00:00Z">
        <w:r w:rsidRPr="00117864">
          <w:rPr>
            <w:lang w:eastAsia="zh-CN"/>
          </w:rPr>
          <w:t>.4</w:t>
        </w:r>
        <w:r w:rsidRPr="00117864">
          <w:rPr>
            <w:lang w:eastAsia="zh-CN"/>
          </w:rPr>
          <w:tab/>
        </w:r>
        <w:r w:rsidRPr="00117864">
          <w:t>Impacts on services, entities and interfaces</w:t>
        </w:r>
        <w:r w:rsidRPr="00117864">
          <w:rPr>
            <w:lang w:eastAsia="zh-CN"/>
          </w:rPr>
          <w:t>.</w:t>
        </w:r>
      </w:ins>
    </w:p>
    <w:p w14:paraId="3662FC71" w14:textId="77777777" w:rsidR="00C8621D" w:rsidRPr="00117864" w:rsidRDefault="00C8621D" w:rsidP="00C8621D">
      <w:pPr>
        <w:rPr>
          <w:ins w:id="2019" w:author="S2-2204814" w:date="2022-05-23T15:00:00Z"/>
        </w:rPr>
      </w:pPr>
      <w:ins w:id="2020" w:author="S2-2204814" w:date="2022-05-23T15:00:00Z">
        <w:r w:rsidRPr="00117864">
          <w:t>Functional entities defined in clause 5.3.2 of TS</w:t>
        </w:r>
        <w:r>
          <w:t> </w:t>
        </w:r>
        <w:r w:rsidRPr="00117864">
          <w:t>23.247</w:t>
        </w:r>
        <w:r>
          <w:t> </w:t>
        </w:r>
        <w:r w:rsidRPr="00117864">
          <w:t>[4] are reused exception for the following additions:</w:t>
        </w:r>
      </w:ins>
    </w:p>
    <w:p w14:paraId="0E7B3E6A" w14:textId="77777777" w:rsidR="00C8621D" w:rsidRPr="00117864" w:rsidRDefault="00C8621D" w:rsidP="00C8621D">
      <w:pPr>
        <w:rPr>
          <w:ins w:id="2021" w:author="S2-2204814" w:date="2022-05-23T15:00:00Z"/>
          <w:lang w:eastAsia="zh-CN"/>
        </w:rPr>
      </w:pPr>
      <w:ins w:id="2022" w:author="S2-2204814" w:date="2022-05-23T15:00:00Z">
        <w:r w:rsidRPr="00117864">
          <w:rPr>
            <w:lang w:eastAsia="zh-CN"/>
          </w:rPr>
          <w:t>NG-RAN:</w:t>
        </w:r>
      </w:ins>
    </w:p>
    <w:p w14:paraId="2916274D" w14:textId="77777777" w:rsidR="00C8621D" w:rsidRDefault="00C8621D" w:rsidP="00C8621D">
      <w:pPr>
        <w:pStyle w:val="B1"/>
        <w:numPr>
          <w:ilvl w:val="0"/>
          <w:numId w:val="35"/>
        </w:numPr>
        <w:overflowPunct/>
        <w:autoSpaceDE/>
        <w:autoSpaceDN/>
        <w:adjustRightInd/>
        <w:jc w:val="both"/>
        <w:textAlignment w:val="auto"/>
        <w:rPr>
          <w:ins w:id="2023" w:author="S2-2204814" w:date="2022-05-23T15:00:00Z"/>
        </w:rPr>
      </w:pPr>
      <w:ins w:id="2024" w:author="S2-2204814" w:date="2022-05-23T15:00:00Z">
        <w:r>
          <w:t>RAN is configured with specific service-ids or service-id ranges corresponding to the same content for each of their RAN sharing partners</w:t>
        </w:r>
      </w:ins>
    </w:p>
    <w:p w14:paraId="51EE70B1" w14:textId="77777777" w:rsidR="00C8621D" w:rsidRDefault="00C8621D" w:rsidP="00C8621D">
      <w:pPr>
        <w:pStyle w:val="B1"/>
        <w:numPr>
          <w:ilvl w:val="0"/>
          <w:numId w:val="35"/>
        </w:numPr>
        <w:overflowPunct/>
        <w:autoSpaceDE/>
        <w:autoSpaceDN/>
        <w:adjustRightInd/>
        <w:jc w:val="both"/>
        <w:textAlignment w:val="auto"/>
        <w:rPr>
          <w:ins w:id="2025" w:author="S2-2204814" w:date="2022-05-23T15:00:00Z"/>
        </w:rPr>
      </w:pPr>
      <w:ins w:id="2026" w:author="S2-2204814" w:date="2022-05-23T15:00:00Z">
        <w:r>
          <w:t>During MBS Session starts for each of the MOCN PLMNs NG-RAN adds to the MCCH the corresponding TMGI</w:t>
        </w:r>
      </w:ins>
    </w:p>
    <w:p w14:paraId="43660739" w14:textId="77777777" w:rsidR="00C8621D" w:rsidRDefault="00C8621D" w:rsidP="00C8621D">
      <w:pPr>
        <w:pStyle w:val="B1"/>
        <w:numPr>
          <w:ilvl w:val="0"/>
          <w:numId w:val="35"/>
        </w:numPr>
        <w:overflowPunct/>
        <w:autoSpaceDE/>
        <w:autoSpaceDN/>
        <w:adjustRightInd/>
        <w:jc w:val="both"/>
        <w:textAlignment w:val="auto"/>
        <w:rPr>
          <w:ins w:id="2027" w:author="S2-2204814" w:date="2022-05-23T15:00:00Z"/>
        </w:rPr>
      </w:pPr>
      <w:ins w:id="2028" w:author="S2-2204814" w:date="2022-05-23T15:00:00Z">
        <w:r>
          <w:t>During MBS Sessions releases for each of the MOCN PLMNs NG-RAN removes from the MCCH the corresponding TMGI</w:t>
        </w:r>
      </w:ins>
    </w:p>
    <w:p w14:paraId="3C2FF624" w14:textId="77777777" w:rsidR="00C8621D" w:rsidRPr="00314DBA" w:rsidRDefault="00C8621D" w:rsidP="00C8621D">
      <w:pPr>
        <w:pStyle w:val="B1"/>
        <w:numPr>
          <w:ilvl w:val="0"/>
          <w:numId w:val="35"/>
        </w:numPr>
        <w:overflowPunct/>
        <w:autoSpaceDE/>
        <w:autoSpaceDN/>
        <w:adjustRightInd/>
        <w:jc w:val="both"/>
        <w:textAlignment w:val="auto"/>
        <w:rPr>
          <w:ins w:id="2029" w:author="S2-2204814" w:date="2022-05-23T15:00:00Z"/>
        </w:rPr>
      </w:pPr>
      <w:ins w:id="2030" w:author="S2-2204814" w:date="2022-05-23T15:00:00Z">
        <w:r>
          <w:t>RAN configures the same MTCH for each of the TMGI corresponding the same content as allowed by existing rel.17 RRC</w:t>
        </w:r>
      </w:ins>
    </w:p>
    <w:p w14:paraId="17029427" w14:textId="77777777" w:rsidR="00C8621D" w:rsidRDefault="00C8621D" w:rsidP="00C8621D">
      <w:pPr>
        <w:pStyle w:val="B1"/>
        <w:ind w:left="0" w:firstLine="0"/>
        <w:rPr>
          <w:ins w:id="2031" w:author="S2-2204814" w:date="2022-05-23T15:00:00Z"/>
          <w:lang w:eastAsia="zh-CN"/>
        </w:rPr>
      </w:pPr>
      <w:ins w:id="2032" w:author="S2-2204814" w:date="2022-05-23T15:00:00Z">
        <w:r>
          <w:rPr>
            <w:lang w:eastAsia="zh-CN"/>
          </w:rPr>
          <w:t>Depending on which option is used for TMGI allocation by the PLMN (a, b, or c) different impacts apply:</w:t>
        </w:r>
      </w:ins>
    </w:p>
    <w:p w14:paraId="58FA642C" w14:textId="77777777" w:rsidR="00C8621D" w:rsidRDefault="00C8621D" w:rsidP="00C8621D">
      <w:pPr>
        <w:pStyle w:val="B1"/>
        <w:ind w:left="0" w:firstLine="0"/>
        <w:rPr>
          <w:ins w:id="2033" w:author="S2-2204814" w:date="2022-05-23T15:00:00Z"/>
          <w:lang w:eastAsia="zh-CN"/>
        </w:rPr>
      </w:pPr>
      <w:ins w:id="2034" w:author="S2-2204814" w:date="2022-05-23T15:00:00Z">
        <w:r>
          <w:rPr>
            <w:lang w:eastAsia="zh-CN"/>
          </w:rPr>
          <w:t>In case of a)</w:t>
        </w:r>
      </w:ins>
    </w:p>
    <w:p w14:paraId="18E1DB2E" w14:textId="34F5E25A" w:rsidR="00C8621D" w:rsidRDefault="00C8621D" w:rsidP="00C8621D">
      <w:pPr>
        <w:pStyle w:val="B1"/>
        <w:ind w:left="0" w:firstLine="0"/>
        <w:rPr>
          <w:ins w:id="2035" w:author="S2-2204814" w:date="2022-05-23T15:00:00Z"/>
          <w:lang w:eastAsia="zh-CN"/>
        </w:rPr>
      </w:pPr>
      <w:ins w:id="2036" w:author="S2-2204814" w:date="2022-05-23T15:00:00Z">
        <w:r>
          <w:rPr>
            <w:lang w:eastAsia="zh-CN"/>
          </w:rPr>
          <w:t>MB-SMF</w:t>
        </w:r>
      </w:ins>
      <w:ins w:id="2037" w:author="Rapporteur" w:date="2022-05-23T15:34:00Z">
        <w:r w:rsidR="00F57D61">
          <w:rPr>
            <w:lang w:eastAsia="zh-CN"/>
          </w:rPr>
          <w:t>:</w:t>
        </w:r>
      </w:ins>
    </w:p>
    <w:p w14:paraId="2BA23C78" w14:textId="77777777" w:rsidR="00C8621D" w:rsidRDefault="00C8621D" w:rsidP="00C8621D">
      <w:pPr>
        <w:pStyle w:val="B1"/>
        <w:numPr>
          <w:ilvl w:val="0"/>
          <w:numId w:val="35"/>
        </w:numPr>
        <w:overflowPunct/>
        <w:autoSpaceDE/>
        <w:autoSpaceDN/>
        <w:adjustRightInd/>
        <w:jc w:val="both"/>
        <w:textAlignment w:val="auto"/>
        <w:rPr>
          <w:ins w:id="2038" w:author="S2-2204814" w:date="2022-05-23T15:00:00Z"/>
          <w:lang w:eastAsia="zh-CN"/>
        </w:rPr>
      </w:pPr>
      <w:ins w:id="2039" w:author="S2-2204814" w:date="2022-05-23T15:00:00Z">
        <w:r>
          <w:rPr>
            <w:lang w:eastAsia="zh-CN"/>
          </w:rPr>
          <w:lastRenderedPageBreak/>
          <w:t>MB-SMF of each PLMN is configured w</w:t>
        </w:r>
        <w:r>
          <w:t>ith specific service-ids or service-id ranges corresponding to the same content based on AF ID provide from NEF</w:t>
        </w:r>
      </w:ins>
    </w:p>
    <w:p w14:paraId="09F68962" w14:textId="77777777" w:rsidR="00C8621D" w:rsidRDefault="00C8621D" w:rsidP="00C8621D">
      <w:pPr>
        <w:rPr>
          <w:ins w:id="2040" w:author="S2-2204814" w:date="2022-05-23T15:00:00Z"/>
          <w:lang w:eastAsia="zh-CN"/>
        </w:rPr>
      </w:pPr>
      <w:ins w:id="2041" w:author="S2-2204814" w:date="2022-05-23T15:00:00Z">
        <w:r>
          <w:rPr>
            <w:lang w:eastAsia="zh-CN"/>
          </w:rPr>
          <w:t>In case of b)</w:t>
        </w:r>
      </w:ins>
    </w:p>
    <w:p w14:paraId="52013A82" w14:textId="0A4B77DE" w:rsidR="00C8621D" w:rsidRDefault="00C8621D" w:rsidP="00C8621D">
      <w:pPr>
        <w:rPr>
          <w:ins w:id="2042" w:author="S2-2204814" w:date="2022-05-23T15:00:00Z"/>
          <w:lang w:eastAsia="zh-CN"/>
        </w:rPr>
      </w:pPr>
      <w:ins w:id="2043" w:author="S2-2204814" w:date="2022-05-23T15:00:00Z">
        <w:r>
          <w:rPr>
            <w:lang w:eastAsia="zh-CN"/>
          </w:rPr>
          <w:t>NEF</w:t>
        </w:r>
      </w:ins>
      <w:ins w:id="2044" w:author="Rapporteur" w:date="2022-05-23T15:34:00Z">
        <w:r w:rsidR="00F57D61">
          <w:rPr>
            <w:lang w:eastAsia="zh-CN"/>
          </w:rPr>
          <w:t>:</w:t>
        </w:r>
      </w:ins>
    </w:p>
    <w:p w14:paraId="142E7920" w14:textId="77777777" w:rsidR="00C8621D" w:rsidRPr="00381ABA" w:rsidRDefault="00C8621D" w:rsidP="00C8621D">
      <w:pPr>
        <w:numPr>
          <w:ilvl w:val="0"/>
          <w:numId w:val="35"/>
        </w:numPr>
        <w:overflowPunct/>
        <w:autoSpaceDE/>
        <w:autoSpaceDN/>
        <w:adjustRightInd/>
        <w:jc w:val="both"/>
        <w:textAlignment w:val="auto"/>
        <w:rPr>
          <w:ins w:id="2045" w:author="S2-2204814" w:date="2022-05-23T15:00:00Z"/>
          <w:lang w:eastAsia="zh-CN"/>
        </w:rPr>
      </w:pPr>
      <w:ins w:id="2046" w:author="S2-2204814" w:date="2022-05-23T15:00:00Z">
        <w:r w:rsidRPr="00381ABA">
          <w:rPr>
            <w:lang w:eastAsia="zh-CN"/>
          </w:rPr>
          <w:t xml:space="preserve">NEF </w:t>
        </w:r>
        <w:bookmarkStart w:id="2047" w:name="_Hlk103765504"/>
        <w:r w:rsidRPr="00381ABA">
          <w:rPr>
            <w:lang w:eastAsia="zh-CN"/>
          </w:rPr>
          <w:t>to allocate</w:t>
        </w:r>
        <w:r>
          <w:rPr>
            <w:lang w:eastAsia="zh-CN"/>
          </w:rPr>
          <w:t xml:space="preserve"> TMGI</w:t>
        </w:r>
        <w:r w:rsidRPr="00381ABA">
          <w:rPr>
            <w:lang w:eastAsia="zh-CN"/>
          </w:rPr>
          <w:t xml:space="preserve"> and keep the afID so it can assign</w:t>
        </w:r>
        <w:r>
          <w:rPr>
            <w:lang w:eastAsia="zh-CN"/>
          </w:rPr>
          <w:t xml:space="preserve"> TMGI</w:t>
        </w:r>
        <w:r w:rsidRPr="00381ABA">
          <w:rPr>
            <w:lang w:eastAsia="zh-CN"/>
          </w:rPr>
          <w:t xml:space="preserve"> based on some policy</w:t>
        </w:r>
        <w:r>
          <w:rPr>
            <w:lang w:eastAsia="zh-CN"/>
          </w:rPr>
          <w:t xml:space="preserve"> that applies per AF</w:t>
        </w:r>
      </w:ins>
    </w:p>
    <w:bookmarkEnd w:id="2047"/>
    <w:p w14:paraId="55E989AE" w14:textId="77777777" w:rsidR="00C8621D" w:rsidRDefault="00C8621D" w:rsidP="00C8621D">
      <w:pPr>
        <w:rPr>
          <w:ins w:id="2048" w:author="S2-2204814" w:date="2022-05-23T15:00:00Z"/>
          <w:lang w:eastAsia="zh-CN"/>
        </w:rPr>
      </w:pPr>
      <w:ins w:id="2049" w:author="S2-2204814" w:date="2022-05-23T15:00:00Z">
        <w:r>
          <w:rPr>
            <w:lang w:eastAsia="zh-CN"/>
          </w:rPr>
          <w:t>In case of c)</w:t>
        </w:r>
      </w:ins>
    </w:p>
    <w:p w14:paraId="7B53B5DE" w14:textId="119F1607" w:rsidR="00C8621D" w:rsidRDefault="00C8621D" w:rsidP="00C8621D">
      <w:pPr>
        <w:rPr>
          <w:ins w:id="2050" w:author="S2-2204814" w:date="2022-05-23T15:00:00Z"/>
          <w:lang w:eastAsia="zh-CN"/>
        </w:rPr>
      </w:pPr>
      <w:ins w:id="2051" w:author="S2-2204814" w:date="2022-05-23T15:00:00Z">
        <w:r>
          <w:rPr>
            <w:lang w:eastAsia="zh-CN"/>
          </w:rPr>
          <w:t>MBSF</w:t>
        </w:r>
      </w:ins>
      <w:ins w:id="2052" w:author="Rapporteur" w:date="2022-05-23T15:35:00Z">
        <w:r w:rsidR="00F57D61">
          <w:rPr>
            <w:lang w:eastAsia="zh-CN"/>
          </w:rPr>
          <w:t>:</w:t>
        </w:r>
      </w:ins>
    </w:p>
    <w:p w14:paraId="557507CC" w14:textId="22C42469" w:rsidR="00C8621D" w:rsidRPr="00A17F2C" w:rsidRDefault="00C8621D" w:rsidP="00C8621D">
      <w:pPr>
        <w:numPr>
          <w:ilvl w:val="0"/>
          <w:numId w:val="35"/>
        </w:numPr>
        <w:overflowPunct/>
        <w:autoSpaceDE/>
        <w:autoSpaceDN/>
        <w:adjustRightInd/>
        <w:jc w:val="both"/>
        <w:textAlignment w:val="auto"/>
        <w:rPr>
          <w:ins w:id="2053" w:author="S2-2204814" w:date="2022-05-23T15:00:00Z"/>
          <w:lang w:eastAsia="zh-CN"/>
        </w:rPr>
      </w:pPr>
      <w:ins w:id="2054" w:author="S2-2204814" w:date="2022-05-23T15:00:00Z">
        <w:r w:rsidRPr="00A17F2C">
          <w:rPr>
            <w:lang w:eastAsia="zh-CN"/>
          </w:rPr>
          <w:t>MBSF to allocate TMGI and keep the afID so it can assign TMGI based on some policy that applies per AF</w:t>
        </w:r>
      </w:ins>
    </w:p>
    <w:p w14:paraId="05B90A95" w14:textId="77777777" w:rsidR="00C8621D" w:rsidRDefault="00C8621D" w:rsidP="00C8621D">
      <w:pPr>
        <w:rPr>
          <w:ins w:id="2055" w:author="S2-2204814" w:date="2022-05-23T15:00:00Z"/>
          <w:lang w:eastAsia="zh-CN"/>
        </w:rPr>
      </w:pPr>
    </w:p>
    <w:p w14:paraId="26D7B811" w14:textId="77777777" w:rsidR="00C8621D" w:rsidRPr="00A17F2C" w:rsidRDefault="00C8621D" w:rsidP="00C8621D">
      <w:pPr>
        <w:rPr>
          <w:ins w:id="2056" w:author="S2-2204814" w:date="2022-05-23T15:00:00Z"/>
          <w:lang w:eastAsia="zh-CN"/>
        </w:rPr>
      </w:pPr>
      <w:ins w:id="2057" w:author="S2-2204814" w:date="2022-05-23T15:00:00Z">
        <w:r w:rsidRPr="00A17F2C">
          <w:rPr>
            <w:lang w:eastAsia="zh-CN"/>
          </w:rPr>
          <w:t>No other impacts in AF, and UE.</w:t>
        </w:r>
      </w:ins>
    </w:p>
    <w:p w14:paraId="290D537C" w14:textId="540C5244" w:rsidR="00382F20" w:rsidRPr="001E7D3D" w:rsidRDefault="00382F20" w:rsidP="00382F20">
      <w:pPr>
        <w:pStyle w:val="21"/>
        <w:rPr>
          <w:ins w:id="2058" w:author="S2-2204817" w:date="2022-05-23T15:31:00Z"/>
          <w:rFonts w:eastAsia="等线"/>
        </w:rPr>
      </w:pPr>
      <w:ins w:id="2059" w:author="S2-2204817" w:date="2022-05-23T15:31:00Z">
        <w:r w:rsidRPr="001E7D3D">
          <w:rPr>
            <w:rFonts w:eastAsia="等线"/>
            <w:lang w:eastAsia="zh-CN"/>
          </w:rPr>
          <w:t>6.</w:t>
        </w:r>
      </w:ins>
      <w:ins w:id="2060" w:author="Rapporteur" w:date="2022-05-23T15:32:00Z">
        <w:r>
          <w:rPr>
            <w:rFonts w:eastAsia="等线"/>
            <w:lang w:eastAsia="zh-CN"/>
          </w:rPr>
          <w:t>25</w:t>
        </w:r>
      </w:ins>
      <w:ins w:id="2061" w:author="S2-2204817" w:date="2022-05-23T15:31:00Z">
        <w:r w:rsidRPr="001E7D3D">
          <w:rPr>
            <w:rFonts w:eastAsia="等线"/>
            <w:lang w:eastAsia="ko-KR"/>
          </w:rPr>
          <w:tab/>
        </w:r>
        <w:r w:rsidRPr="001E7D3D">
          <w:rPr>
            <w:rFonts w:eastAsia="等线"/>
          </w:rPr>
          <w:t>Solution</w:t>
        </w:r>
        <w:r w:rsidRPr="001E7D3D">
          <w:rPr>
            <w:rFonts w:eastAsia="等线"/>
            <w:lang w:eastAsia="zh-CN"/>
          </w:rPr>
          <w:t xml:space="preserve"> #</w:t>
        </w:r>
      </w:ins>
      <w:ins w:id="2062" w:author="Rapporteur" w:date="2022-05-23T15:32:00Z">
        <w:r>
          <w:rPr>
            <w:rFonts w:eastAsia="等线"/>
            <w:lang w:eastAsia="zh-CN"/>
          </w:rPr>
          <w:t>25</w:t>
        </w:r>
      </w:ins>
      <w:ins w:id="2063" w:author="S2-2204817" w:date="2022-05-23T15:31:00Z">
        <w:r w:rsidRPr="001E7D3D">
          <w:rPr>
            <w:rFonts w:eastAsia="等线"/>
          </w:rPr>
          <w:t>: Triggering capability limited devices to receive MBS data</w:t>
        </w:r>
      </w:ins>
    </w:p>
    <w:p w14:paraId="7F48949C" w14:textId="1AFB6DDB" w:rsidR="00382F20" w:rsidRPr="001E7D3D" w:rsidRDefault="00382F20" w:rsidP="00382F20">
      <w:pPr>
        <w:pStyle w:val="31"/>
        <w:rPr>
          <w:ins w:id="2064" w:author="S2-2204817" w:date="2022-05-23T15:31:00Z"/>
          <w:rFonts w:eastAsia="等线"/>
          <w:lang w:eastAsia="ko-KR"/>
        </w:rPr>
      </w:pPr>
      <w:ins w:id="2065" w:author="S2-2204817" w:date="2022-05-23T15:31:00Z">
        <w:r w:rsidRPr="001E7D3D">
          <w:rPr>
            <w:rFonts w:eastAsia="等线"/>
            <w:lang w:eastAsia="ko-KR"/>
          </w:rPr>
          <w:t>6.</w:t>
        </w:r>
      </w:ins>
      <w:ins w:id="2066" w:author="Rapporteur" w:date="2022-05-23T15:32:00Z">
        <w:r>
          <w:rPr>
            <w:rFonts w:eastAsia="等线"/>
            <w:lang w:eastAsia="ko-KR"/>
          </w:rPr>
          <w:t>25</w:t>
        </w:r>
      </w:ins>
      <w:ins w:id="2067" w:author="S2-2204817" w:date="2022-05-23T15:31:00Z">
        <w:r w:rsidRPr="001E7D3D">
          <w:rPr>
            <w:rFonts w:eastAsia="等线"/>
            <w:lang w:eastAsia="ko-KR"/>
          </w:rPr>
          <w:t>.1</w:t>
        </w:r>
        <w:r w:rsidRPr="001E7D3D">
          <w:rPr>
            <w:rFonts w:eastAsia="等线"/>
            <w:lang w:eastAsia="ko-KR"/>
          </w:rPr>
          <w:tab/>
          <w:t>Introduction</w:t>
        </w:r>
      </w:ins>
    </w:p>
    <w:p w14:paraId="1E7A1956" w14:textId="77777777" w:rsidR="00382F20" w:rsidRPr="001E7D3D" w:rsidRDefault="00382F20" w:rsidP="00382F20">
      <w:pPr>
        <w:rPr>
          <w:ins w:id="2068" w:author="S2-2204817" w:date="2022-05-23T15:31:00Z"/>
          <w:lang w:eastAsia="ko-KR"/>
        </w:rPr>
      </w:pPr>
      <w:ins w:id="2069" w:author="S2-2204817" w:date="2022-05-23T15:31:00Z">
        <w:r w:rsidRPr="001E7D3D">
          <w:rPr>
            <w:lang w:eastAsia="ko-KR"/>
          </w:rPr>
          <w:t>This solution addresses Key Issue #5.</w:t>
        </w:r>
      </w:ins>
    </w:p>
    <w:p w14:paraId="4D2ACB0A" w14:textId="349A16F1" w:rsidR="00382F20" w:rsidRPr="001E7D3D" w:rsidRDefault="00382F20" w:rsidP="00382F20">
      <w:pPr>
        <w:pStyle w:val="31"/>
        <w:rPr>
          <w:ins w:id="2070" w:author="S2-2204817" w:date="2022-05-23T15:31:00Z"/>
          <w:rFonts w:eastAsia="等线"/>
          <w:lang w:eastAsia="ko-KR"/>
        </w:rPr>
      </w:pPr>
      <w:ins w:id="2071" w:author="S2-2204817" w:date="2022-05-23T15:31:00Z">
        <w:r w:rsidRPr="001E7D3D">
          <w:rPr>
            <w:rFonts w:eastAsia="等线"/>
            <w:lang w:eastAsia="ko-KR"/>
          </w:rPr>
          <w:t>6.</w:t>
        </w:r>
      </w:ins>
      <w:ins w:id="2072" w:author="Rapporteur" w:date="2022-05-23T15:32:00Z">
        <w:r>
          <w:rPr>
            <w:rFonts w:eastAsia="等线"/>
            <w:lang w:eastAsia="ko-KR"/>
          </w:rPr>
          <w:t>25</w:t>
        </w:r>
      </w:ins>
      <w:ins w:id="2073" w:author="S2-2204817" w:date="2022-05-23T15:31:00Z">
        <w:r w:rsidRPr="001E7D3D">
          <w:rPr>
            <w:rFonts w:eastAsia="等线"/>
            <w:lang w:eastAsia="ko-KR"/>
          </w:rPr>
          <w:t>.2</w:t>
        </w:r>
        <w:r w:rsidRPr="001E7D3D">
          <w:rPr>
            <w:rFonts w:eastAsia="等线"/>
            <w:lang w:eastAsia="ko-KR"/>
          </w:rPr>
          <w:tab/>
          <w:t>Description</w:t>
        </w:r>
      </w:ins>
    </w:p>
    <w:p w14:paraId="7DBC0D74" w14:textId="77777777" w:rsidR="00382F20" w:rsidRPr="001E7D3D" w:rsidRDefault="00382F20" w:rsidP="00382F20">
      <w:pPr>
        <w:rPr>
          <w:ins w:id="2074" w:author="S2-2204817" w:date="2022-05-23T15:31:00Z"/>
          <w:lang w:eastAsia="ko-KR"/>
        </w:rPr>
      </w:pPr>
      <w:ins w:id="2075" w:author="S2-2204817" w:date="2022-05-23T15:31:00Z">
        <w:r w:rsidRPr="001E7D3D">
          <w:rPr>
            <w:lang w:eastAsia="ko-KR"/>
          </w:rPr>
          <w:t>To enable capability limited devices using power-saving mechanisms (MICO (Mobile Initiated Connection Only) mode, DRX (Discontinuous Reception), eDRX (Extended Discontinuous Reception) to extend their battery live, those devices need to wake up at coordinated times when the MBS data are being transmitted. For MBS multicast reception, the UEs send service requests at those times when being in idle state beforehand. While no MBS data are being transmitted, the devices follow the power saving procedures and may thus not be reachable</w:t>
        </w:r>
      </w:ins>
    </w:p>
    <w:p w14:paraId="325D1EA4" w14:textId="77777777" w:rsidR="00382F20" w:rsidRPr="001E7D3D" w:rsidRDefault="00382F20" w:rsidP="00382F20">
      <w:pPr>
        <w:rPr>
          <w:ins w:id="2076" w:author="S2-2204817" w:date="2022-05-23T15:31:00Z"/>
          <w:lang w:val="en-US" w:eastAsia="ko-KR"/>
        </w:rPr>
      </w:pPr>
      <w:ins w:id="2077" w:author="S2-2204817" w:date="2022-05-23T15:31:00Z">
        <w:r w:rsidRPr="001E7D3D">
          <w:rPr>
            <w:lang w:eastAsia="ko-KR"/>
          </w:rPr>
          <w:t xml:space="preserve">If periodic transmissions are scheduled in an MBS session or the MBS session is set up for a one-time delivery, the devices may be informed in advance via service announcement or when it joins the MBS session about the time(s) when MBS data transmission will take place. The </w:t>
        </w:r>
        <w:r w:rsidRPr="001E7D3D">
          <w:rPr>
            <w:rFonts w:cs="Arial"/>
            <w:color w:val="000000" w:themeColor="text1"/>
            <w:lang w:val="en-US"/>
          </w:rPr>
          <w:t xml:space="preserve">AF provides information about </w:t>
        </w:r>
        <w:r w:rsidRPr="001E7D3D">
          <w:rPr>
            <w:lang w:eastAsia="ko-KR"/>
          </w:rPr>
          <w:t>the time(s) when MBS data transmission will take place</w:t>
        </w:r>
        <w:r w:rsidRPr="001E7D3D">
          <w:rPr>
            <w:rFonts w:cs="Arial"/>
            <w:color w:val="000000" w:themeColor="text1"/>
            <w:lang w:val="en-US"/>
          </w:rPr>
          <w:t xml:space="preserve"> via NEF/MBSF to MB-SMF when configuring the multicast session.</w:t>
        </w:r>
        <w:r w:rsidRPr="001E7D3D">
          <w:rPr>
            <w:lang w:eastAsia="ko-KR"/>
          </w:rPr>
          <w:t xml:space="preserve"> </w:t>
        </w:r>
        <w:r w:rsidRPr="001E7D3D">
          <w:rPr>
            <w:rFonts w:cs="Arial"/>
            <w:color w:val="000000" w:themeColor="text1"/>
            <w:lang w:val="en-US"/>
          </w:rPr>
          <w:t>MB-SMF activates/deactivates multicast session based on configured times. The UEs start to receive MBS data at the configured times.</w:t>
        </w:r>
      </w:ins>
    </w:p>
    <w:p w14:paraId="396D4B07" w14:textId="77777777" w:rsidR="00382F20" w:rsidRPr="001E7D3D" w:rsidRDefault="00382F20" w:rsidP="00382F20">
      <w:pPr>
        <w:rPr>
          <w:ins w:id="2078" w:author="S2-2204817" w:date="2022-05-23T15:31:00Z"/>
          <w:lang w:eastAsia="ko-KR"/>
        </w:rPr>
      </w:pPr>
      <w:ins w:id="2079" w:author="S2-2204817" w:date="2022-05-23T15:31:00Z">
        <w:r w:rsidRPr="001E7D3D">
          <w:rPr>
            <w:lang w:eastAsia="ko-KR"/>
          </w:rPr>
          <w:t>If an MBS session is used to transmit data at irregular intervals, the devices need to be informed about the data transmission while the MBS session is ongoing. The AF sends a delayed activation request indicating the desired activation time for an MBS session to the MB-SMF, and the MB-SMF request the SMFs to perform a delayed activation. The SMFs in turn request the AMFs to perform deferred paging. If UEs negotiated an eDRX cycle and joined the multicast session, the AMF pages the UE in the Paging Hyperframes (PH) / time intervals calculated according to eDRX procedures before the transmission start and indicates the transmission start time.</w:t>
        </w:r>
      </w:ins>
    </w:p>
    <w:p w14:paraId="30E41007" w14:textId="77777777" w:rsidR="00382F20" w:rsidRPr="001E7D3D" w:rsidRDefault="00382F20" w:rsidP="00382F20">
      <w:pPr>
        <w:pStyle w:val="NO"/>
        <w:rPr>
          <w:ins w:id="2080" w:author="S2-2204817" w:date="2022-05-23T15:31:00Z"/>
          <w:lang w:eastAsia="ko-KR"/>
        </w:rPr>
      </w:pPr>
      <w:ins w:id="2081" w:author="S2-2204817" w:date="2022-05-23T15:31:00Z">
        <w:r w:rsidRPr="001E7D3D">
          <w:rPr>
            <w:lang w:eastAsia="ko-KR"/>
          </w:rPr>
          <w:t>NOTE:</w:t>
        </w:r>
        <w:r w:rsidRPr="001E7D3D">
          <w:rPr>
            <w:lang w:eastAsia="ko-KR"/>
          </w:rPr>
          <w:tab/>
          <w:t>For a periodic transmission or a one-time transmission it is sufficient to let the AF activate or deactivate the MBS Session based configured time. For transmission at irregular intervalls not known at service announcement time, UEs need to be informed before the transmission can start and the delayed activattion request is required.</w:t>
        </w:r>
      </w:ins>
    </w:p>
    <w:p w14:paraId="3847B722" w14:textId="77777777" w:rsidR="00382F20" w:rsidRPr="001E7D3D" w:rsidRDefault="00382F20" w:rsidP="00382F20">
      <w:pPr>
        <w:pStyle w:val="EditorsNote"/>
        <w:rPr>
          <w:ins w:id="2082" w:author="S2-2204817" w:date="2022-05-23T15:31:00Z"/>
          <w:lang w:val="de-DE"/>
        </w:rPr>
      </w:pPr>
      <w:ins w:id="2083" w:author="S2-2204817" w:date="2022-05-23T15:31:00Z">
        <w:r w:rsidRPr="001E7D3D">
          <w:t>Editor’s Note: whether both scenarios will be supported will be assessed in the evaluation phase</w:t>
        </w:r>
        <w:r w:rsidRPr="001E7D3D">
          <w:rPr>
            <w:lang w:val="de-DE"/>
          </w:rPr>
          <w:t>.</w:t>
        </w:r>
      </w:ins>
    </w:p>
    <w:p w14:paraId="32495DFB" w14:textId="4214FD95" w:rsidR="00382F20" w:rsidRPr="001E7D3D" w:rsidRDefault="00382F20" w:rsidP="00382F20">
      <w:pPr>
        <w:pStyle w:val="31"/>
        <w:rPr>
          <w:ins w:id="2084" w:author="S2-2204817" w:date="2022-05-23T15:31:00Z"/>
          <w:rFonts w:eastAsia="等线"/>
        </w:rPr>
      </w:pPr>
      <w:ins w:id="2085" w:author="S2-2204817" w:date="2022-05-23T15:31:00Z">
        <w:r w:rsidRPr="001E7D3D">
          <w:rPr>
            <w:rFonts w:eastAsia="等线"/>
          </w:rPr>
          <w:t>6.</w:t>
        </w:r>
      </w:ins>
      <w:ins w:id="2086" w:author="Rapporteur" w:date="2022-05-23T15:32:00Z">
        <w:r>
          <w:rPr>
            <w:rFonts w:eastAsia="等线"/>
          </w:rPr>
          <w:t>25</w:t>
        </w:r>
      </w:ins>
      <w:ins w:id="2087" w:author="S2-2204817" w:date="2022-05-23T15:31:00Z">
        <w:r w:rsidRPr="001E7D3D">
          <w:rPr>
            <w:rFonts w:eastAsia="等线"/>
          </w:rPr>
          <w:t>.3</w:t>
        </w:r>
        <w:r w:rsidRPr="001E7D3D">
          <w:rPr>
            <w:rFonts w:eastAsia="等线"/>
          </w:rPr>
          <w:tab/>
          <w:t>Procedures</w:t>
        </w:r>
      </w:ins>
    </w:p>
    <w:p w14:paraId="43A73CBA" w14:textId="638E1521" w:rsidR="00382F20" w:rsidRPr="001E7D3D" w:rsidRDefault="00382F20" w:rsidP="00382F20">
      <w:pPr>
        <w:pStyle w:val="41"/>
        <w:rPr>
          <w:ins w:id="2088" w:author="S2-2204817" w:date="2022-05-23T15:31:00Z"/>
        </w:rPr>
      </w:pPr>
      <w:ins w:id="2089" w:author="S2-2204817" w:date="2022-05-23T15:31:00Z">
        <w:r w:rsidRPr="001E7D3D">
          <w:t>6.</w:t>
        </w:r>
      </w:ins>
      <w:ins w:id="2090" w:author="Rapporteur" w:date="2022-05-23T15:32:00Z">
        <w:r>
          <w:t>25</w:t>
        </w:r>
      </w:ins>
      <w:ins w:id="2091" w:author="S2-2204817" w:date="2022-05-23T15:31:00Z">
        <w:r w:rsidRPr="001E7D3D">
          <w:t>.3.1</w:t>
        </w:r>
        <w:r w:rsidRPr="001E7D3D">
          <w:tab/>
          <w:t>Periodic or one time transmission of MBS data</w:t>
        </w:r>
        <w:r w:rsidRPr="001E7D3D">
          <w:rPr>
            <w:lang w:val="de-DE"/>
          </w:rPr>
          <w:t xml:space="preserve"> to capability-limited devices</w:t>
        </w:r>
      </w:ins>
    </w:p>
    <w:p w14:paraId="01D17D8C" w14:textId="77777777" w:rsidR="00382F20" w:rsidRPr="001E7D3D" w:rsidRDefault="00382F20" w:rsidP="00382F20">
      <w:pPr>
        <w:rPr>
          <w:ins w:id="2092" w:author="S2-2204817" w:date="2022-05-23T15:31:00Z"/>
        </w:rPr>
      </w:pPr>
    </w:p>
    <w:p w14:paraId="5CCA0C65" w14:textId="77777777" w:rsidR="00382F20" w:rsidRPr="001E7D3D" w:rsidRDefault="00382F20" w:rsidP="00382F20">
      <w:pPr>
        <w:pStyle w:val="TF"/>
        <w:rPr>
          <w:ins w:id="2093" w:author="S2-2204817" w:date="2022-05-23T15:31:00Z"/>
        </w:rPr>
      </w:pPr>
      <w:ins w:id="2094" w:author="S2-2204817" w:date="2022-05-23T15:31:00Z">
        <w:r w:rsidRPr="001E7D3D">
          <w:rPr>
            <w:rFonts w:cs="Arial"/>
            <w:noProof/>
            <w:color w:val="595959" w:themeColor="text1" w:themeTint="A6"/>
            <w:lang w:val="en-US" w:eastAsia="ko-KR"/>
          </w:rPr>
          <w:lastRenderedPageBreak/>
          <mc:AlternateContent>
            <mc:Choice Requires="wpg">
              <w:drawing>
                <wp:inline distT="0" distB="0" distL="0" distR="0" wp14:anchorId="0AB9548B" wp14:editId="02ED1950">
                  <wp:extent cx="4989570" cy="4091963"/>
                  <wp:effectExtent l="0" t="0" r="1905" b="41910"/>
                  <wp:docPr id="98" name="Group 1"/>
                  <wp:cNvGraphicFramePr/>
                  <a:graphic xmlns:a="http://schemas.openxmlformats.org/drawingml/2006/main">
                    <a:graphicData uri="http://schemas.microsoft.com/office/word/2010/wordprocessingGroup">
                      <wpg:wgp>
                        <wpg:cNvGrpSpPr/>
                        <wpg:grpSpPr>
                          <a:xfrm>
                            <a:off x="0" y="0"/>
                            <a:ext cx="4989570" cy="4091963"/>
                            <a:chOff x="44432" y="0"/>
                            <a:chExt cx="4989570" cy="4091963"/>
                          </a:xfrm>
                        </wpg:grpSpPr>
                        <wps:wsp>
                          <wps:cNvPr id="99" name="Text Box 8"/>
                          <wps:cNvSpPr txBox="1">
                            <a:spLocks noChangeArrowheads="1"/>
                          </wps:cNvSpPr>
                          <wps:spPr bwMode="auto">
                            <a:xfrm>
                              <a:off x="2056132" y="8582"/>
                              <a:ext cx="589662" cy="308357"/>
                            </a:xfrm>
                            <a:prstGeom prst="rect">
                              <a:avLst/>
                            </a:prstGeom>
                            <a:solidFill>
                              <a:srgbClr val="FFFFFF"/>
                            </a:solidFill>
                            <a:ln w="9525">
                              <a:solidFill>
                                <a:srgbClr val="000000"/>
                              </a:solidFill>
                              <a:miter lim="800000"/>
                              <a:headEnd/>
                              <a:tailEnd/>
                            </a:ln>
                          </wps:spPr>
                          <wps:txbx>
                            <w:txbxContent>
                              <w:p w14:paraId="2AA12102" w14:textId="77777777" w:rsidR="00382F20" w:rsidRDefault="00382F20" w:rsidP="00382F20">
                                <w:pPr>
                                  <w:spacing w:after="160" w:line="256" w:lineRule="auto"/>
                                  <w:rPr>
                                    <w:sz w:val="24"/>
                                    <w:szCs w:val="24"/>
                                  </w:rPr>
                                </w:pPr>
                                <w:r>
                                  <w:rPr>
                                    <w:rFonts w:ascii="Calibri" w:eastAsia="Calibri" w:hAnsi="Calibri"/>
                                    <w:color w:val="124191"/>
                                    <w:kern w:val="24"/>
                                    <w:sz w:val="18"/>
                                    <w:szCs w:val="18"/>
                                    <w:lang w:val="de-DE"/>
                                  </w:rPr>
                                  <w:t xml:space="preserve"> </w:t>
                                </w:r>
                                <w:r w:rsidRPr="006215E6">
                                  <w:rPr>
                                    <w:rFonts w:ascii="Calibri" w:eastAsia="Calibri" w:hAnsi="Calibri"/>
                                    <w:kern w:val="24"/>
                                    <w:sz w:val="18"/>
                                    <w:szCs w:val="18"/>
                                    <w:lang w:val="de-DE"/>
                                  </w:rPr>
                                  <w:t>SMF</w:t>
                                </w:r>
                              </w:p>
                            </w:txbxContent>
                          </wps:txbx>
                          <wps:bodyPr rot="0" vert="horz" wrap="square" lIns="91440" tIns="45720" rIns="91440" bIns="45720" anchor="t" anchorCtr="0" upright="1">
                            <a:noAutofit/>
                          </wps:bodyPr>
                        </wps:wsp>
                        <wps:wsp>
                          <wps:cNvPr id="100" name="Line 22"/>
                          <wps:cNvCnPr>
                            <a:cxnSpLocks noChangeShapeType="1"/>
                          </wps:cNvCnPr>
                          <wps:spPr bwMode="auto">
                            <a:xfrm>
                              <a:off x="2350963" y="316939"/>
                              <a:ext cx="63616" cy="37750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 name="Text Box 27"/>
                          <wps:cNvSpPr txBox="1">
                            <a:spLocks noChangeArrowheads="1"/>
                          </wps:cNvSpPr>
                          <wps:spPr bwMode="auto">
                            <a:xfrm>
                              <a:off x="3933420" y="20869"/>
                              <a:ext cx="539645" cy="326920"/>
                            </a:xfrm>
                            <a:prstGeom prst="rect">
                              <a:avLst/>
                            </a:prstGeom>
                            <a:solidFill>
                              <a:srgbClr val="FFFFFF"/>
                            </a:solidFill>
                            <a:ln w="9525">
                              <a:solidFill>
                                <a:srgbClr val="000000"/>
                              </a:solidFill>
                              <a:miter lim="800000"/>
                              <a:headEnd/>
                              <a:tailEnd/>
                            </a:ln>
                          </wps:spPr>
                          <wps:txbx>
                            <w:txbxContent>
                              <w:p w14:paraId="6D7639FA" w14:textId="77777777" w:rsidR="00382F20" w:rsidRPr="006215E6" w:rsidRDefault="00382F20" w:rsidP="00382F20">
                                <w:pPr>
                                  <w:spacing w:after="160" w:line="256" w:lineRule="auto"/>
                                  <w:rPr>
                                    <w:sz w:val="24"/>
                                    <w:szCs w:val="24"/>
                                  </w:rPr>
                                </w:pPr>
                                <w:r w:rsidRPr="006215E6">
                                  <w:rPr>
                                    <w:rFonts w:ascii="Calibri" w:eastAsia="Calibri" w:hAnsi="Calibri"/>
                                    <w:kern w:val="24"/>
                                    <w:sz w:val="18"/>
                                    <w:szCs w:val="18"/>
                                    <w:lang w:val="de-DE"/>
                                  </w:rPr>
                                  <w:t xml:space="preserve">AF </w:t>
                                </w:r>
                              </w:p>
                            </w:txbxContent>
                          </wps:txbx>
                          <wps:bodyPr rot="0" vert="horz" wrap="square" lIns="91440" tIns="45720" rIns="91440" bIns="45720" anchor="t" anchorCtr="0" upright="1">
                            <a:noAutofit/>
                          </wps:bodyPr>
                        </wps:wsp>
                        <wps:wsp>
                          <wps:cNvPr id="102" name="Line 29"/>
                          <wps:cNvCnPr>
                            <a:cxnSpLocks noChangeShapeType="1"/>
                          </wps:cNvCnPr>
                          <wps:spPr bwMode="auto">
                            <a:xfrm>
                              <a:off x="4198891" y="339238"/>
                              <a:ext cx="16882" cy="37527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Line 29"/>
                          <wps:cNvCnPr>
                            <a:cxnSpLocks noChangeShapeType="1"/>
                          </wps:cNvCnPr>
                          <wps:spPr bwMode="auto">
                            <a:xfrm>
                              <a:off x="3122423" y="334955"/>
                              <a:ext cx="46678" cy="37570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 name="Line 30"/>
                          <wps:cNvCnPr>
                            <a:cxnSpLocks noChangeShapeType="1"/>
                          </wps:cNvCnPr>
                          <wps:spPr bwMode="auto">
                            <a:xfrm>
                              <a:off x="291612" y="2434318"/>
                              <a:ext cx="2077382" cy="0"/>
                            </a:xfrm>
                            <a:prstGeom prst="line">
                              <a:avLst/>
                            </a:prstGeom>
                            <a:noFill/>
                            <a:ln w="9525">
                              <a:solidFill>
                                <a:srgbClr val="000000"/>
                              </a:solidFill>
                              <a:round/>
                              <a:headEnd type="triangle"/>
                              <a:tailEnd type="none" w="med" len="med"/>
                            </a:ln>
                            <a:extLst>
                              <a:ext uri="{909E8E84-426E-40DD-AFC4-6F175D3DCCD1}">
                                <a14:hiddenFill xmlns:a14="http://schemas.microsoft.com/office/drawing/2010/main">
                                  <a:noFill/>
                                </a14:hiddenFill>
                              </a:ext>
                            </a:extLst>
                          </wps:spPr>
                          <wps:bodyPr/>
                        </wps:wsp>
                        <wps:wsp>
                          <wps:cNvPr id="105" name="Text Box 8"/>
                          <wps:cNvSpPr txBox="1">
                            <a:spLocks noChangeArrowheads="1"/>
                          </wps:cNvSpPr>
                          <wps:spPr bwMode="auto">
                            <a:xfrm>
                              <a:off x="2795422" y="1356"/>
                              <a:ext cx="705833" cy="321425"/>
                            </a:xfrm>
                            <a:prstGeom prst="rect">
                              <a:avLst/>
                            </a:prstGeom>
                            <a:solidFill>
                              <a:srgbClr val="FFFFFF"/>
                            </a:solidFill>
                            <a:ln w="9525">
                              <a:solidFill>
                                <a:srgbClr val="000000"/>
                              </a:solidFill>
                              <a:miter lim="800000"/>
                              <a:headEnd/>
                              <a:tailEnd/>
                            </a:ln>
                          </wps:spPr>
                          <wps:txbx>
                            <w:txbxContent>
                              <w:p w14:paraId="39BB7907" w14:textId="77777777" w:rsidR="00382F20" w:rsidRDefault="00382F20" w:rsidP="00382F20">
                                <w:pPr>
                                  <w:spacing w:after="160" w:line="256" w:lineRule="auto"/>
                                  <w:rPr>
                                    <w:sz w:val="24"/>
                                    <w:szCs w:val="24"/>
                                  </w:rPr>
                                </w:pPr>
                                <w:r>
                                  <w:rPr>
                                    <w:rFonts w:ascii="Calibri" w:eastAsia="Calibri" w:hAnsi="Calibri"/>
                                    <w:color w:val="124191"/>
                                    <w:kern w:val="24"/>
                                    <w:sz w:val="18"/>
                                    <w:szCs w:val="18"/>
                                    <w:lang w:val="de-DE"/>
                                  </w:rPr>
                                  <w:t xml:space="preserve"> </w:t>
                                </w:r>
                                <w:r w:rsidRPr="006215E6">
                                  <w:rPr>
                                    <w:rFonts w:ascii="Calibri" w:eastAsia="Calibri" w:hAnsi="Calibri"/>
                                    <w:kern w:val="24"/>
                                    <w:sz w:val="18"/>
                                    <w:szCs w:val="18"/>
                                    <w:lang w:val="de-DE"/>
                                  </w:rPr>
                                  <w:t>MB-SMF</w:t>
                                </w:r>
                              </w:p>
                            </w:txbxContent>
                          </wps:txbx>
                          <wps:bodyPr rot="0" vert="horz" wrap="square" lIns="91440" tIns="45720" rIns="91440" bIns="45720" anchor="t" anchorCtr="0" upright="1">
                            <a:noAutofit/>
                          </wps:bodyPr>
                        </wps:wsp>
                        <wps:wsp>
                          <wps:cNvPr id="106" name="Text Box 34"/>
                          <wps:cNvSpPr txBox="1">
                            <a:spLocks noChangeArrowheads="1"/>
                          </wps:cNvSpPr>
                          <wps:spPr bwMode="auto">
                            <a:xfrm>
                              <a:off x="85621" y="2229600"/>
                              <a:ext cx="3478739" cy="2439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C7E7D1" w14:textId="77777777" w:rsidR="00382F20" w:rsidRPr="006215E6" w:rsidRDefault="00382F20" w:rsidP="00382F20">
                                <w:pPr>
                                  <w:spacing w:after="160" w:line="254" w:lineRule="auto"/>
                                  <w:rPr>
                                    <w:sz w:val="24"/>
                                    <w:szCs w:val="24"/>
                                  </w:rPr>
                                </w:pPr>
                                <w:r w:rsidRPr="006215E6">
                                  <w:rPr>
                                    <w:rFonts w:ascii="Calibri" w:eastAsia="Calibri" w:hAnsi="Calibri"/>
                                    <w:b/>
                                    <w:bCs/>
                                    <w:kern w:val="24"/>
                                    <w:sz w:val="18"/>
                                    <w:szCs w:val="18"/>
                                  </w:rPr>
                                  <w:t>PDU Session Modify Response (Join Ack (Wake Up Times))</w:t>
                                </w:r>
                              </w:p>
                            </w:txbxContent>
                          </wps:txbx>
                          <wps:bodyPr rot="0" vert="horz" wrap="square" lIns="91440" tIns="45720" rIns="91440" bIns="45720" anchor="t" anchorCtr="0" upright="1">
                            <a:noAutofit/>
                          </wps:bodyPr>
                        </wps:wsp>
                        <wps:wsp>
                          <wps:cNvPr id="107" name="Text Box 25"/>
                          <wps:cNvSpPr txBox="1">
                            <a:spLocks noChangeArrowheads="1"/>
                          </wps:cNvSpPr>
                          <wps:spPr bwMode="auto">
                            <a:xfrm>
                              <a:off x="44432" y="1527"/>
                              <a:ext cx="494360" cy="330384"/>
                            </a:xfrm>
                            <a:prstGeom prst="rect">
                              <a:avLst/>
                            </a:prstGeom>
                            <a:solidFill>
                              <a:srgbClr val="FFFFFF"/>
                            </a:solidFill>
                            <a:ln w="9525">
                              <a:solidFill>
                                <a:srgbClr val="000000"/>
                              </a:solidFill>
                              <a:miter lim="800000"/>
                              <a:headEnd/>
                              <a:tailEnd/>
                            </a:ln>
                          </wps:spPr>
                          <wps:txbx>
                            <w:txbxContent>
                              <w:p w14:paraId="0BB10F9E" w14:textId="77777777" w:rsidR="00382F20" w:rsidRDefault="00382F20" w:rsidP="00382F20">
                                <w:pPr>
                                  <w:spacing w:after="160" w:line="256" w:lineRule="auto"/>
                                  <w:rPr>
                                    <w:sz w:val="24"/>
                                    <w:szCs w:val="24"/>
                                  </w:rPr>
                                </w:pPr>
                                <w:r>
                                  <w:rPr>
                                    <w:rFonts w:ascii="Calibri" w:eastAsia="Calibri" w:hAnsi="Calibri"/>
                                    <w:color w:val="124191"/>
                                    <w:kern w:val="24"/>
                                    <w:szCs w:val="22"/>
                                    <w:lang w:val="de-DE"/>
                                  </w:rPr>
                                  <w:t xml:space="preserve">  </w:t>
                                </w:r>
                                <w:r w:rsidRPr="006215E6">
                                  <w:rPr>
                                    <w:rFonts w:ascii="Calibri" w:eastAsia="Calibri" w:hAnsi="Calibri"/>
                                    <w:kern w:val="24"/>
                                    <w:szCs w:val="22"/>
                                    <w:lang w:val="de-DE"/>
                                  </w:rPr>
                                  <w:t xml:space="preserve">UE </w:t>
                                </w:r>
                              </w:p>
                            </w:txbxContent>
                          </wps:txbx>
                          <wps:bodyPr rot="0" vert="horz" wrap="square" lIns="91440" tIns="45720" rIns="91440" bIns="45720" anchor="t" anchorCtr="0" upright="1">
                            <a:noAutofit/>
                          </wps:bodyPr>
                        </wps:wsp>
                        <wps:wsp>
                          <wps:cNvPr id="108" name="Line 29"/>
                          <wps:cNvCnPr>
                            <a:cxnSpLocks noChangeShapeType="1"/>
                          </wps:cNvCnPr>
                          <wps:spPr bwMode="auto">
                            <a:xfrm>
                              <a:off x="291612" y="331911"/>
                              <a:ext cx="20996" cy="37600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 name="Line 30"/>
                          <wps:cNvCnPr>
                            <a:cxnSpLocks noChangeShapeType="1"/>
                          </wps:cNvCnPr>
                          <wps:spPr bwMode="auto">
                            <a:xfrm flipV="1">
                              <a:off x="291612" y="1950909"/>
                              <a:ext cx="2093125" cy="12505"/>
                            </a:xfrm>
                            <a:prstGeom prst="line">
                              <a:avLst/>
                            </a:prstGeom>
                            <a:noFill/>
                            <a:ln w="9525">
                              <a:solidFill>
                                <a:srgbClr val="000000"/>
                              </a:solidFill>
                              <a:round/>
                              <a:headEnd type="none"/>
                              <a:tailEnd type="triangle" w="lg" len="sm"/>
                            </a:ln>
                            <a:extLst>
                              <a:ext uri="{909E8E84-426E-40DD-AFC4-6F175D3DCCD1}">
                                <a14:hiddenFill xmlns:a14="http://schemas.microsoft.com/office/drawing/2010/main">
                                  <a:noFill/>
                                </a14:hiddenFill>
                              </a:ext>
                            </a:extLst>
                          </wps:spPr>
                          <wps:bodyPr/>
                        </wps:wsp>
                        <wps:wsp>
                          <wps:cNvPr id="110" name="Text Box 34"/>
                          <wps:cNvSpPr txBox="1">
                            <a:spLocks noChangeArrowheads="1"/>
                          </wps:cNvSpPr>
                          <wps:spPr bwMode="auto">
                            <a:xfrm>
                              <a:off x="220784" y="914401"/>
                              <a:ext cx="2366596" cy="54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AAB1E8" w14:textId="77777777" w:rsidR="00382F20" w:rsidRPr="00AC79DE" w:rsidRDefault="00382F20" w:rsidP="00382F20">
                                <w:pPr>
                                  <w:spacing w:after="160" w:line="256" w:lineRule="auto"/>
                                  <w:rPr>
                                    <w:rFonts w:ascii="Calibri" w:eastAsia="Calibri" w:hAnsi="Calibri"/>
                                    <w:b/>
                                    <w:bCs/>
                                    <w:kern w:val="24"/>
                                    <w:sz w:val="18"/>
                                    <w:szCs w:val="18"/>
                                  </w:rPr>
                                </w:pPr>
                                <w:r w:rsidRPr="00AC79DE">
                                  <w:rPr>
                                    <w:rFonts w:ascii="Calibri" w:eastAsia="Calibri" w:hAnsi="Calibri"/>
                                    <w:b/>
                                    <w:bCs/>
                                    <w:kern w:val="24"/>
                                    <w:sz w:val="18"/>
                                    <w:szCs w:val="18"/>
                                  </w:rPr>
                                  <w:t>Service Announcement</w:t>
                                </w:r>
                              </w:p>
                              <w:p w14:paraId="1977F6ED" w14:textId="77777777" w:rsidR="00382F20" w:rsidRPr="00AC79DE" w:rsidRDefault="00382F20" w:rsidP="00382F20">
                                <w:pPr>
                                  <w:spacing w:after="160" w:line="256" w:lineRule="auto"/>
                                  <w:rPr>
                                    <w:sz w:val="24"/>
                                    <w:szCs w:val="24"/>
                                  </w:rPr>
                                </w:pPr>
                                <w:r w:rsidRPr="00AC79DE">
                                  <w:rPr>
                                    <w:rFonts w:ascii="Calibri" w:eastAsia="Calibri" w:hAnsi="Calibri"/>
                                    <w:b/>
                                    <w:bCs/>
                                    <w:kern w:val="24"/>
                                    <w:sz w:val="18"/>
                                    <w:szCs w:val="18"/>
                                  </w:rPr>
                                  <w:t>(MBS session ID, wake-up times)   </w:t>
                                </w:r>
                              </w:p>
                            </w:txbxContent>
                          </wps:txbx>
                          <wps:bodyPr rot="0" vert="horz" wrap="square" lIns="91440" tIns="45720" rIns="91440" bIns="45720" anchor="t" anchorCtr="0" upright="1">
                            <a:noAutofit/>
                          </wps:bodyPr>
                        </wps:wsp>
                        <wps:wsp>
                          <wps:cNvPr id="111" name="Line 30"/>
                          <wps:cNvCnPr>
                            <a:cxnSpLocks noChangeShapeType="1"/>
                          </wps:cNvCnPr>
                          <wps:spPr bwMode="auto">
                            <a:xfrm>
                              <a:off x="289937" y="1510366"/>
                              <a:ext cx="3901898" cy="1214"/>
                            </a:xfrm>
                            <a:prstGeom prst="line">
                              <a:avLst/>
                            </a:prstGeom>
                            <a:noFill/>
                            <a:ln w="9525">
                              <a:solidFill>
                                <a:srgbClr val="000000"/>
                              </a:solidFill>
                              <a:prstDash val="dash"/>
                              <a:round/>
                              <a:headEnd type="triangle"/>
                              <a:tailEnd type="none" w="lg" len="sm"/>
                            </a:ln>
                            <a:extLst>
                              <a:ext uri="{909E8E84-426E-40DD-AFC4-6F175D3DCCD1}">
                                <a14:hiddenFill xmlns:a14="http://schemas.microsoft.com/office/drawing/2010/main">
                                  <a:noFill/>
                                </a14:hiddenFill>
                              </a:ext>
                            </a:extLst>
                          </wps:spPr>
                          <wps:bodyPr/>
                        </wps:wsp>
                        <wps:wsp>
                          <wps:cNvPr id="112" name="Text Box 34"/>
                          <wps:cNvSpPr txBox="1">
                            <a:spLocks noChangeArrowheads="1"/>
                          </wps:cNvSpPr>
                          <wps:spPr bwMode="auto">
                            <a:xfrm>
                              <a:off x="293070" y="1769614"/>
                              <a:ext cx="1727665" cy="20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0980CD" w14:textId="77777777" w:rsidR="00382F20" w:rsidRDefault="00382F20" w:rsidP="00382F20">
                                <w:pPr>
                                  <w:spacing w:after="160" w:line="256" w:lineRule="auto"/>
                                  <w:rPr>
                                    <w:sz w:val="24"/>
                                    <w:szCs w:val="24"/>
                                  </w:rPr>
                                </w:pPr>
                                <w:r w:rsidRPr="006215E6">
                                  <w:rPr>
                                    <w:rFonts w:ascii="Calibri" w:eastAsia="Calibri" w:hAnsi="Calibri"/>
                                    <w:b/>
                                    <w:bCs/>
                                    <w:kern w:val="24"/>
                                    <w:sz w:val="18"/>
                                    <w:szCs w:val="18"/>
                                  </w:rPr>
                                  <w:t xml:space="preserve">PDU session modify (Join MBS </w:t>
                                </w:r>
                                <w:r>
                                  <w:rPr>
                                    <w:rFonts w:ascii="Calibri" w:eastAsia="Calibri" w:hAnsi="Calibri"/>
                                    <w:b/>
                                    <w:bCs/>
                                    <w:color w:val="0000FF"/>
                                    <w:kern w:val="24"/>
                                    <w:sz w:val="18"/>
                                    <w:szCs w:val="18"/>
                                  </w:rPr>
                                  <w:t xml:space="preserve">session ID)  </w:t>
                                </w:r>
                                <w:r>
                                  <w:rPr>
                                    <w:rFonts w:ascii="Calibri" w:eastAsia="Calibri" w:hAnsi="Calibri"/>
                                    <w:b/>
                                    <w:bCs/>
                                    <w:color w:val="FF0000"/>
                                    <w:kern w:val="24"/>
                                    <w:sz w:val="18"/>
                                    <w:szCs w:val="18"/>
                                  </w:rPr>
                                  <w:t xml:space="preserve"> </w:t>
                                </w:r>
                              </w:p>
                            </w:txbxContent>
                          </wps:txbx>
                          <wps:bodyPr rot="0" vert="horz" wrap="square" lIns="91440" tIns="45720" rIns="91440" bIns="45720" anchor="t" anchorCtr="0" upright="1">
                            <a:noAutofit/>
                          </wps:bodyPr>
                        </wps:wsp>
                        <wps:wsp>
                          <wps:cNvPr id="113" name="Line 30"/>
                          <wps:cNvCnPr>
                            <a:cxnSpLocks noChangeShapeType="1"/>
                          </wps:cNvCnPr>
                          <wps:spPr bwMode="auto">
                            <a:xfrm>
                              <a:off x="3136413" y="958428"/>
                              <a:ext cx="1054457" cy="0"/>
                            </a:xfrm>
                            <a:prstGeom prst="line">
                              <a:avLst/>
                            </a:prstGeom>
                            <a:noFill/>
                            <a:ln w="9525">
                              <a:solidFill>
                                <a:srgbClr val="000000"/>
                              </a:solidFill>
                              <a:round/>
                              <a:headEnd type="triangle"/>
                              <a:tailEnd type="none" w="med" len="med"/>
                            </a:ln>
                            <a:extLst>
                              <a:ext uri="{909E8E84-426E-40DD-AFC4-6F175D3DCCD1}">
                                <a14:hiddenFill xmlns:a14="http://schemas.microsoft.com/office/drawing/2010/main">
                                  <a:noFill/>
                                </a14:hiddenFill>
                              </a:ext>
                            </a:extLst>
                          </wps:spPr>
                          <wps:bodyPr/>
                        </wps:wsp>
                        <wps:wsp>
                          <wps:cNvPr id="114" name="Text Box 34"/>
                          <wps:cNvSpPr txBox="1">
                            <a:spLocks noChangeArrowheads="1"/>
                          </wps:cNvSpPr>
                          <wps:spPr bwMode="auto">
                            <a:xfrm>
                              <a:off x="1761452" y="714371"/>
                              <a:ext cx="2924847" cy="215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1BB4ED" w14:textId="77777777" w:rsidR="00382F20" w:rsidRDefault="00382F20" w:rsidP="00382F20">
                                <w:pPr>
                                  <w:spacing w:after="160" w:line="256" w:lineRule="auto"/>
                                  <w:rPr>
                                    <w:sz w:val="24"/>
                                    <w:szCs w:val="24"/>
                                  </w:rPr>
                                </w:pPr>
                                <w:r w:rsidRPr="00AC79DE">
                                  <w:rPr>
                                    <w:rFonts w:ascii="Calibri" w:eastAsia="Calibri" w:hAnsi="Calibri"/>
                                    <w:b/>
                                    <w:bCs/>
                                    <w:kern w:val="24"/>
                                    <w:sz w:val="18"/>
                                    <w:szCs w:val="18"/>
                                  </w:rPr>
                                  <w:t>MBS session creation (MBS session ID, Wake Up Times)</w:t>
                                </w:r>
                                <w:r>
                                  <w:rPr>
                                    <w:rFonts w:ascii="Calibri" w:eastAsia="Calibri" w:hAnsi="Calibri"/>
                                    <w:b/>
                                    <w:bCs/>
                                    <w:color w:val="0000FF"/>
                                    <w:kern w:val="24"/>
                                    <w:sz w:val="18"/>
                                    <w:szCs w:val="18"/>
                                  </w:rPr>
                                  <w:t xml:space="preserve"> </w:t>
                                </w:r>
                                <w:r>
                                  <w:rPr>
                                    <w:rFonts w:ascii="Calibri" w:eastAsia="Calibri" w:hAnsi="Calibri"/>
                                    <w:b/>
                                    <w:bCs/>
                                    <w:color w:val="FF0000"/>
                                    <w:kern w:val="24"/>
                                    <w:sz w:val="18"/>
                                    <w:szCs w:val="18"/>
                                  </w:rPr>
                                  <w:t xml:space="preserve"> </w:t>
                                </w:r>
                              </w:p>
                            </w:txbxContent>
                          </wps:txbx>
                          <wps:bodyPr rot="0" vert="horz" wrap="square" lIns="91440" tIns="45720" rIns="91440" bIns="45720" anchor="t" anchorCtr="0" upright="1">
                            <a:noAutofit/>
                          </wps:bodyPr>
                        </wps:wsp>
                        <wps:wsp>
                          <wps:cNvPr id="115" name="Text Box 8"/>
                          <wps:cNvSpPr txBox="1">
                            <a:spLocks noChangeArrowheads="1"/>
                          </wps:cNvSpPr>
                          <wps:spPr bwMode="auto">
                            <a:xfrm>
                              <a:off x="1329136" y="3642"/>
                              <a:ext cx="589662" cy="308357"/>
                            </a:xfrm>
                            <a:prstGeom prst="rect">
                              <a:avLst/>
                            </a:prstGeom>
                            <a:solidFill>
                              <a:srgbClr val="FFFFFF"/>
                            </a:solidFill>
                            <a:ln w="9525">
                              <a:solidFill>
                                <a:srgbClr val="000000"/>
                              </a:solidFill>
                              <a:miter lim="800000"/>
                              <a:headEnd/>
                              <a:tailEnd/>
                            </a:ln>
                          </wps:spPr>
                          <wps:txbx>
                            <w:txbxContent>
                              <w:p w14:paraId="188ACAF6" w14:textId="77777777" w:rsidR="00382F20" w:rsidRDefault="00382F20" w:rsidP="00382F20">
                                <w:pPr>
                                  <w:spacing w:after="160" w:line="256" w:lineRule="auto"/>
                                  <w:rPr>
                                    <w:sz w:val="24"/>
                                    <w:szCs w:val="24"/>
                                  </w:rPr>
                                </w:pPr>
                                <w:r>
                                  <w:rPr>
                                    <w:rFonts w:ascii="Calibri" w:eastAsia="Calibri" w:hAnsi="Calibri"/>
                                    <w:color w:val="124191"/>
                                    <w:kern w:val="24"/>
                                    <w:sz w:val="18"/>
                                    <w:szCs w:val="18"/>
                                    <w:lang w:val="de-DE"/>
                                  </w:rPr>
                                  <w:t xml:space="preserve"> </w:t>
                                </w:r>
                                <w:r w:rsidRPr="006215E6">
                                  <w:rPr>
                                    <w:rFonts w:ascii="Calibri" w:eastAsia="Calibri" w:hAnsi="Calibri"/>
                                    <w:kern w:val="24"/>
                                    <w:sz w:val="18"/>
                                    <w:szCs w:val="18"/>
                                    <w:lang w:val="de-DE"/>
                                  </w:rPr>
                                  <w:t>AMF</w:t>
                                </w:r>
                              </w:p>
                            </w:txbxContent>
                          </wps:txbx>
                          <wps:bodyPr rot="0" vert="horz" wrap="square" lIns="91440" tIns="45720" rIns="91440" bIns="45720" anchor="t" anchorCtr="0" upright="1">
                            <a:noAutofit/>
                          </wps:bodyPr>
                        </wps:wsp>
                        <wps:wsp>
                          <wps:cNvPr id="116" name="Line 22"/>
                          <wps:cNvCnPr>
                            <a:cxnSpLocks noChangeShapeType="1"/>
                          </wps:cNvCnPr>
                          <wps:spPr bwMode="auto">
                            <a:xfrm>
                              <a:off x="1638490" y="311999"/>
                              <a:ext cx="57482" cy="37799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7" name="Text Box 34"/>
                          <wps:cNvSpPr txBox="1">
                            <a:spLocks noChangeArrowheads="1"/>
                          </wps:cNvSpPr>
                          <wps:spPr bwMode="auto">
                            <a:xfrm>
                              <a:off x="2353885" y="1775012"/>
                              <a:ext cx="2680117" cy="590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5DAF76" w14:textId="77777777" w:rsidR="00382F20" w:rsidRDefault="00382F20" w:rsidP="00382F20">
                                <w:pPr>
                                  <w:spacing w:after="160" w:line="256" w:lineRule="auto"/>
                                  <w:rPr>
                                    <w:sz w:val="24"/>
                                    <w:szCs w:val="24"/>
                                  </w:rPr>
                                </w:pPr>
                                <w:r>
                                  <w:rPr>
                                    <w:rFonts w:ascii="Calibri" w:hAnsi="Calibri" w:cs="Calibri"/>
                                    <w:color w:val="000000"/>
                                    <w:lang w:eastAsia="ja-JP"/>
                                  </w:rPr>
                                  <w:t>N</w:t>
                                </w:r>
                                <w:r w:rsidRPr="00CE3882">
                                  <w:rPr>
                                    <w:rFonts w:ascii="Calibri" w:hAnsi="Calibri" w:cs="Calibri"/>
                                    <w:color w:val="000000"/>
                                    <w:lang w:val="en-US" w:eastAsia="ja-JP"/>
                                  </w:rPr>
                                  <w:t>mbsmf</w:t>
                                </w:r>
                                <w:r>
                                  <w:rPr>
                                    <w:rFonts w:ascii="Calibri" w:hAnsi="Calibri" w:cs="Calibri"/>
                                    <w:color w:val="000000"/>
                                    <w:lang w:eastAsia="ja-JP"/>
                                  </w:rPr>
                                  <w:t>_</w:t>
                                </w:r>
                                <w:r w:rsidRPr="00CE3882">
                                  <w:rPr>
                                    <w:rFonts w:ascii="Calibri" w:hAnsi="Calibri" w:cs="Calibri"/>
                                    <w:color w:val="000000"/>
                                    <w:lang w:val="en-US" w:eastAsia="ja-JP"/>
                                  </w:rPr>
                                  <w:t>MBSSession_ContextStatus</w:t>
                                </w:r>
                                <w:r>
                                  <w:rPr>
                                    <w:rFonts w:ascii="Calibri" w:hAnsi="Calibri" w:cs="Calibri"/>
                                    <w:color w:val="000000"/>
                                    <w:lang w:val="en-US" w:eastAsia="ja-JP"/>
                                  </w:rPr>
                                  <w:t>Subscribe (wake-up-time)</w:t>
                                </w:r>
                              </w:p>
                            </w:txbxContent>
                          </wps:txbx>
                          <wps:bodyPr rot="0" vert="horz" wrap="square" lIns="91440" tIns="45720" rIns="91440" bIns="45720" anchor="t" anchorCtr="0" upright="1">
                            <a:noAutofit/>
                          </wps:bodyPr>
                        </wps:wsp>
                        <wps:wsp>
                          <wps:cNvPr id="118" name="Line 30"/>
                          <wps:cNvCnPr>
                            <a:cxnSpLocks noChangeShapeType="1"/>
                          </wps:cNvCnPr>
                          <wps:spPr bwMode="auto">
                            <a:xfrm>
                              <a:off x="2384737" y="2169812"/>
                              <a:ext cx="770976" cy="0"/>
                            </a:xfrm>
                            <a:prstGeom prst="line">
                              <a:avLst/>
                            </a:prstGeom>
                            <a:ln w="9525" cap="flat" cmpd="sng" algn="ctr">
                              <a:solidFill>
                                <a:schemeClr val="dk1"/>
                              </a:solidFill>
                              <a:prstDash val="solid"/>
                              <a:round/>
                              <a:headEnd type="arrow" w="med" len="med"/>
                              <a:tailEnd type="arrow" w="med" len="med"/>
                            </a:ln>
                          </wps:spPr>
                          <wps:style>
                            <a:lnRef idx="0">
                              <a:scrgbClr r="0" g="0" b="0"/>
                            </a:lnRef>
                            <a:fillRef idx="0">
                              <a:scrgbClr r="0" g="0" b="0"/>
                            </a:fillRef>
                            <a:effectRef idx="0">
                              <a:scrgbClr r="0" g="0" b="0"/>
                            </a:effectRef>
                            <a:fontRef idx="minor">
                              <a:schemeClr val="tx1"/>
                            </a:fontRef>
                          </wps:style>
                          <wps:bodyPr/>
                        </wps:wsp>
                        <wps:wsp>
                          <wps:cNvPr id="119" name="Text Box 8"/>
                          <wps:cNvSpPr txBox="1">
                            <a:spLocks noChangeArrowheads="1"/>
                          </wps:cNvSpPr>
                          <wps:spPr bwMode="auto">
                            <a:xfrm>
                              <a:off x="667171" y="0"/>
                              <a:ext cx="589662" cy="308357"/>
                            </a:xfrm>
                            <a:prstGeom prst="rect">
                              <a:avLst/>
                            </a:prstGeom>
                            <a:solidFill>
                              <a:srgbClr val="FFFFFF"/>
                            </a:solidFill>
                            <a:ln w="9525">
                              <a:solidFill>
                                <a:srgbClr val="000000"/>
                              </a:solidFill>
                              <a:miter lim="800000"/>
                              <a:headEnd/>
                              <a:tailEnd/>
                            </a:ln>
                          </wps:spPr>
                          <wps:txbx>
                            <w:txbxContent>
                              <w:p w14:paraId="7A4A1CBB" w14:textId="77777777" w:rsidR="00382F20" w:rsidRDefault="00382F20" w:rsidP="00382F20">
                                <w:pPr>
                                  <w:spacing w:after="160" w:line="256" w:lineRule="auto"/>
                                  <w:rPr>
                                    <w:sz w:val="24"/>
                                    <w:szCs w:val="24"/>
                                  </w:rPr>
                                </w:pPr>
                                <w:r>
                                  <w:rPr>
                                    <w:rFonts w:ascii="Calibri" w:eastAsia="Calibri" w:hAnsi="Calibri"/>
                                    <w:color w:val="124191"/>
                                    <w:kern w:val="24"/>
                                    <w:sz w:val="18"/>
                                    <w:szCs w:val="18"/>
                                    <w:lang w:val="de-DE"/>
                                  </w:rPr>
                                  <w:t xml:space="preserve"> </w:t>
                                </w:r>
                                <w:r w:rsidRPr="006215E6">
                                  <w:rPr>
                                    <w:rFonts w:ascii="Calibri" w:eastAsia="Calibri" w:hAnsi="Calibri"/>
                                    <w:kern w:val="24"/>
                                    <w:sz w:val="18"/>
                                    <w:szCs w:val="18"/>
                                    <w:lang w:val="de-DE"/>
                                  </w:rPr>
                                  <w:t>RAN</w:t>
                                </w:r>
                              </w:p>
                            </w:txbxContent>
                          </wps:txbx>
                          <wps:bodyPr rot="0" vert="horz" wrap="square" lIns="91440" tIns="45720" rIns="91440" bIns="45720" anchor="t" anchorCtr="0" upright="1">
                            <a:noAutofit/>
                          </wps:bodyPr>
                        </wps:wsp>
                        <wps:wsp>
                          <wps:cNvPr id="120" name="Line 22"/>
                          <wps:cNvCnPr>
                            <a:cxnSpLocks noChangeShapeType="1"/>
                          </wps:cNvCnPr>
                          <wps:spPr bwMode="auto">
                            <a:xfrm>
                              <a:off x="969289" y="315701"/>
                              <a:ext cx="57009" cy="37762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1" name="Text Box 27"/>
                          <wps:cNvSpPr txBox="1">
                            <a:spLocks noChangeArrowheads="1"/>
                          </wps:cNvSpPr>
                          <wps:spPr bwMode="auto">
                            <a:xfrm>
                              <a:off x="2795232" y="2584093"/>
                              <a:ext cx="720301" cy="644881"/>
                            </a:xfrm>
                            <a:prstGeom prst="rect">
                              <a:avLst/>
                            </a:prstGeom>
                            <a:solidFill>
                              <a:srgbClr val="FFFFFF"/>
                            </a:solidFill>
                            <a:ln w="9525">
                              <a:solidFill>
                                <a:srgbClr val="000000"/>
                              </a:solidFill>
                              <a:prstDash val="dash"/>
                              <a:miter lim="800000"/>
                              <a:headEnd/>
                              <a:tailEnd/>
                            </a:ln>
                          </wps:spPr>
                          <wps:txbx>
                            <w:txbxContent>
                              <w:p w14:paraId="2AEDA62D" w14:textId="77777777" w:rsidR="00382F20" w:rsidRPr="006215E6" w:rsidRDefault="00382F20" w:rsidP="00382F20">
                                <w:pPr>
                                  <w:spacing w:after="160" w:line="254" w:lineRule="auto"/>
                                  <w:rPr>
                                    <w:sz w:val="24"/>
                                    <w:szCs w:val="24"/>
                                  </w:rPr>
                                </w:pPr>
                                <w:r w:rsidRPr="006215E6">
                                  <w:rPr>
                                    <w:rFonts w:ascii="Calibri" w:eastAsia="Calibri" w:hAnsi="Calibri"/>
                                    <w:b/>
                                    <w:bCs/>
                                    <w:kern w:val="24"/>
                                    <w:sz w:val="16"/>
                                    <w:szCs w:val="16"/>
                                  </w:rPr>
                                  <w:t>At Wake up times MB SMF triggers activation</w:t>
                                </w:r>
                              </w:p>
                            </w:txbxContent>
                          </wps:txbx>
                          <wps:bodyPr rot="0" vert="horz" wrap="square" lIns="91440" tIns="45720" rIns="91440" bIns="45720" anchor="t" anchorCtr="0" upright="1">
                            <a:noAutofit/>
                          </wps:bodyPr>
                        </wps:wsp>
                        <wps:wsp>
                          <wps:cNvPr id="122" name="Line 30"/>
                          <wps:cNvCnPr>
                            <a:cxnSpLocks noChangeShapeType="1"/>
                          </wps:cNvCnPr>
                          <wps:spPr bwMode="auto">
                            <a:xfrm>
                              <a:off x="1009323" y="3594685"/>
                              <a:ext cx="707213" cy="0"/>
                            </a:xfrm>
                            <a:prstGeom prst="line">
                              <a:avLst/>
                            </a:prstGeom>
                            <a:noFill/>
                            <a:ln w="9525">
                              <a:solidFill>
                                <a:srgbClr val="000000"/>
                              </a:solidFill>
                              <a:round/>
                              <a:headEnd type="triangle"/>
                              <a:tailEnd type="none" w="med" len="med"/>
                            </a:ln>
                            <a:extLst>
                              <a:ext uri="{909E8E84-426E-40DD-AFC4-6F175D3DCCD1}">
                                <a14:hiddenFill xmlns:a14="http://schemas.microsoft.com/office/drawing/2010/main">
                                  <a:noFill/>
                                </a14:hiddenFill>
                              </a:ext>
                            </a:extLst>
                          </wps:spPr>
                          <wps:bodyPr/>
                        </wps:wsp>
                        <wps:wsp>
                          <wps:cNvPr id="123" name="Text Box 8"/>
                          <wps:cNvSpPr txBox="1">
                            <a:spLocks noChangeArrowheads="1"/>
                          </wps:cNvSpPr>
                          <wps:spPr bwMode="auto">
                            <a:xfrm>
                              <a:off x="2545254" y="1059496"/>
                              <a:ext cx="1340345" cy="374662"/>
                            </a:xfrm>
                            <a:prstGeom prst="rect">
                              <a:avLst/>
                            </a:prstGeom>
                            <a:solidFill>
                              <a:srgbClr val="FFFFFF"/>
                            </a:solidFill>
                            <a:ln w="9525">
                              <a:solidFill>
                                <a:srgbClr val="000000"/>
                              </a:solidFill>
                              <a:miter lim="800000"/>
                              <a:headEnd/>
                              <a:tailEnd/>
                            </a:ln>
                          </wps:spPr>
                          <wps:txbx>
                            <w:txbxContent>
                              <w:p w14:paraId="58E813A3" w14:textId="77777777" w:rsidR="00382F20" w:rsidRDefault="00382F20" w:rsidP="00382F20">
                                <w:pPr>
                                  <w:spacing w:after="160" w:line="256" w:lineRule="auto"/>
                                  <w:rPr>
                                    <w:sz w:val="24"/>
                                    <w:szCs w:val="24"/>
                                  </w:rPr>
                                </w:pPr>
                                <w:r w:rsidRPr="00011C15">
                                  <w:rPr>
                                    <w:rFonts w:ascii="Calibri" w:eastAsia="Calibri" w:hAnsi="Calibri"/>
                                    <w:color w:val="124191"/>
                                    <w:kern w:val="24"/>
                                    <w:sz w:val="18"/>
                                    <w:szCs w:val="18"/>
                                  </w:rPr>
                                  <w:t xml:space="preserve"> </w:t>
                                </w:r>
                                <w:r w:rsidRPr="00AC79DE">
                                  <w:rPr>
                                    <w:rFonts w:ascii="Calibri" w:eastAsia="Calibri" w:hAnsi="Calibri"/>
                                    <w:kern w:val="24"/>
                                    <w:sz w:val="18"/>
                                    <w:szCs w:val="18"/>
                                  </w:rPr>
                                  <w:t>session configuration stored (wake up times)</w:t>
                                </w:r>
                              </w:p>
                            </w:txbxContent>
                          </wps:txbx>
                          <wps:bodyPr rot="0" vert="horz" wrap="square" lIns="91440" tIns="45720" rIns="91440" bIns="45720" anchor="t" anchorCtr="0" upright="1">
                            <a:noAutofit/>
                          </wps:bodyPr>
                        </wps:wsp>
                        <wps:wsp>
                          <wps:cNvPr id="124" name="Line 30"/>
                          <wps:cNvCnPr>
                            <a:cxnSpLocks noChangeShapeType="1"/>
                          </wps:cNvCnPr>
                          <wps:spPr bwMode="auto">
                            <a:xfrm>
                              <a:off x="2439428" y="3244103"/>
                              <a:ext cx="729673" cy="0"/>
                            </a:xfrm>
                            <a:prstGeom prst="line">
                              <a:avLst/>
                            </a:prstGeom>
                            <a:noFill/>
                            <a:ln w="9525">
                              <a:solidFill>
                                <a:srgbClr val="000000"/>
                              </a:solidFill>
                              <a:round/>
                              <a:headEnd type="triangle"/>
                              <a:tailEnd type="none" w="med" len="med"/>
                            </a:ln>
                            <a:extLst>
                              <a:ext uri="{909E8E84-426E-40DD-AFC4-6F175D3DCCD1}">
                                <a14:hiddenFill xmlns:a14="http://schemas.microsoft.com/office/drawing/2010/main">
                                  <a:noFill/>
                                </a14:hiddenFill>
                              </a:ext>
                            </a:extLst>
                          </wps:spPr>
                          <wps:bodyPr/>
                        </wps:wsp>
                        <wps:wsp>
                          <wps:cNvPr id="125" name="Text Box 34"/>
                          <wps:cNvSpPr txBox="1">
                            <a:spLocks noChangeArrowheads="1"/>
                          </wps:cNvSpPr>
                          <wps:spPr bwMode="auto">
                            <a:xfrm>
                              <a:off x="1167577" y="3112410"/>
                              <a:ext cx="1084485" cy="20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3E7445" w14:textId="77777777" w:rsidR="00382F20" w:rsidRPr="006215E6" w:rsidRDefault="00382F20" w:rsidP="00382F20">
                                <w:pPr>
                                  <w:spacing w:after="160" w:line="256" w:lineRule="auto"/>
                                  <w:rPr>
                                    <w:sz w:val="24"/>
                                    <w:szCs w:val="24"/>
                                  </w:rPr>
                                </w:pPr>
                                <w:r w:rsidRPr="006215E6">
                                  <w:rPr>
                                    <w:rFonts w:ascii="Calibri" w:eastAsia="Calibri" w:hAnsi="Calibri"/>
                                    <w:b/>
                                    <w:bCs/>
                                    <w:kern w:val="24"/>
                                    <w:sz w:val="18"/>
                                    <w:szCs w:val="18"/>
                                  </w:rPr>
                                  <w:t xml:space="preserve">Activate/Paging   </w:t>
                                </w:r>
                              </w:p>
                            </w:txbxContent>
                          </wps:txbx>
                          <wps:bodyPr rot="0" vert="horz" wrap="square" lIns="91440" tIns="45720" rIns="91440" bIns="45720" anchor="t" anchorCtr="0" upright="1">
                            <a:noAutofit/>
                          </wps:bodyPr>
                        </wps:wsp>
                        <wps:wsp>
                          <wps:cNvPr id="126" name="Line 30"/>
                          <wps:cNvCnPr>
                            <a:cxnSpLocks noChangeShapeType="1"/>
                          </wps:cNvCnPr>
                          <wps:spPr bwMode="auto">
                            <a:xfrm>
                              <a:off x="302110" y="3742363"/>
                              <a:ext cx="707213" cy="0"/>
                            </a:xfrm>
                            <a:prstGeom prst="line">
                              <a:avLst/>
                            </a:prstGeom>
                            <a:noFill/>
                            <a:ln w="9525">
                              <a:solidFill>
                                <a:srgbClr val="000000"/>
                              </a:solidFill>
                              <a:round/>
                              <a:headEnd type="triangle"/>
                              <a:tailEnd type="none" w="med" len="med"/>
                            </a:ln>
                            <a:extLst>
                              <a:ext uri="{909E8E84-426E-40DD-AFC4-6F175D3DCCD1}">
                                <a14:hiddenFill xmlns:a14="http://schemas.microsoft.com/office/drawing/2010/main">
                                  <a:noFill/>
                                </a14:hiddenFill>
                              </a:ext>
                            </a:extLst>
                          </wps:spPr>
                          <wps:bodyPr/>
                        </wps:wsp>
                        <wps:wsp>
                          <wps:cNvPr id="127" name="Line 30"/>
                          <wps:cNvCnPr>
                            <a:cxnSpLocks noChangeShapeType="1"/>
                          </wps:cNvCnPr>
                          <wps:spPr bwMode="auto">
                            <a:xfrm>
                              <a:off x="1651925" y="3426000"/>
                              <a:ext cx="729673" cy="0"/>
                            </a:xfrm>
                            <a:prstGeom prst="line">
                              <a:avLst/>
                            </a:prstGeom>
                            <a:noFill/>
                            <a:ln w="9525">
                              <a:solidFill>
                                <a:srgbClr val="000000"/>
                              </a:solidFill>
                              <a:round/>
                              <a:headEnd type="triangle"/>
                              <a:tailEnd type="none" w="med" len="med"/>
                            </a:ln>
                            <a:extLst>
                              <a:ext uri="{909E8E84-426E-40DD-AFC4-6F175D3DCCD1}">
                                <a14:hiddenFill xmlns:a14="http://schemas.microsoft.com/office/drawing/2010/main">
                                  <a:noFill/>
                                </a14:hiddenFill>
                              </a:ext>
                            </a:extLst>
                          </wps:spPr>
                          <wps:bodyPr/>
                        </wps:wsp>
                        <wps:wsp>
                          <wps:cNvPr id="128" name="Text Box 27"/>
                          <wps:cNvSpPr txBox="1">
                            <a:spLocks noChangeArrowheads="1"/>
                          </wps:cNvSpPr>
                          <wps:spPr bwMode="auto">
                            <a:xfrm>
                              <a:off x="146406" y="2594541"/>
                              <a:ext cx="720301" cy="691583"/>
                            </a:xfrm>
                            <a:prstGeom prst="rect">
                              <a:avLst/>
                            </a:prstGeom>
                            <a:solidFill>
                              <a:srgbClr val="FFFFFF"/>
                            </a:solidFill>
                            <a:ln w="9525">
                              <a:solidFill>
                                <a:srgbClr val="000000"/>
                              </a:solidFill>
                              <a:prstDash val="dash"/>
                              <a:miter lim="800000"/>
                              <a:headEnd/>
                              <a:tailEnd/>
                            </a:ln>
                          </wps:spPr>
                          <wps:txbx>
                            <w:txbxContent>
                              <w:p w14:paraId="799CD79F" w14:textId="77777777" w:rsidR="00382F20" w:rsidRPr="006215E6" w:rsidRDefault="00382F20" w:rsidP="00382F20">
                                <w:pPr>
                                  <w:spacing w:after="160" w:line="254" w:lineRule="auto"/>
                                  <w:rPr>
                                    <w:sz w:val="24"/>
                                    <w:szCs w:val="24"/>
                                  </w:rPr>
                                </w:pPr>
                                <w:r w:rsidRPr="006215E6">
                                  <w:rPr>
                                    <w:rFonts w:ascii="Calibri" w:eastAsia="Calibri" w:hAnsi="Calibri"/>
                                    <w:b/>
                                    <w:bCs/>
                                    <w:kern w:val="24"/>
                                    <w:sz w:val="16"/>
                                    <w:szCs w:val="16"/>
                                  </w:rPr>
                                  <w:t>At Wake up times UE starts reception</w:t>
                                </w:r>
                              </w:p>
                            </w:txbxContent>
                          </wps:txbx>
                          <wps:bodyPr rot="0" vert="horz" wrap="square" lIns="91440" tIns="45720" rIns="91440" bIns="45720" anchor="t" anchorCtr="0" upright="1">
                            <a:noAutofit/>
                          </wps:bodyPr>
                        </wps:wsp>
                        <wps:wsp>
                          <wps:cNvPr id="129" name="Line 30"/>
                          <wps:cNvCnPr>
                            <a:cxnSpLocks noChangeShapeType="1"/>
                          </wps:cNvCnPr>
                          <wps:spPr bwMode="auto">
                            <a:xfrm>
                              <a:off x="312608" y="3952971"/>
                              <a:ext cx="3910327" cy="0"/>
                            </a:xfrm>
                            <a:prstGeom prst="line">
                              <a:avLst/>
                            </a:prstGeom>
                            <a:noFill/>
                            <a:ln w="9525">
                              <a:solidFill>
                                <a:srgbClr val="000000"/>
                              </a:solidFill>
                              <a:round/>
                              <a:headEnd type="triangle"/>
                              <a:tailEnd type="none" w="med" len="med"/>
                            </a:ln>
                            <a:extLst>
                              <a:ext uri="{909E8E84-426E-40DD-AFC4-6F175D3DCCD1}">
                                <a14:hiddenFill xmlns:a14="http://schemas.microsoft.com/office/drawing/2010/main">
                                  <a:noFill/>
                                </a14:hiddenFill>
                              </a:ext>
                            </a:extLst>
                          </wps:spPr>
                          <wps:bodyPr/>
                        </wps:wsp>
                        <wps:wsp>
                          <wps:cNvPr id="130" name="Text Box 34"/>
                          <wps:cNvSpPr txBox="1">
                            <a:spLocks noChangeArrowheads="1"/>
                          </wps:cNvSpPr>
                          <wps:spPr bwMode="auto">
                            <a:xfrm>
                              <a:off x="1747613" y="3709310"/>
                              <a:ext cx="1084485" cy="20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14C7DC" w14:textId="77777777" w:rsidR="00382F20" w:rsidRDefault="00382F20" w:rsidP="00382F20">
                                <w:pPr>
                                  <w:spacing w:after="160" w:line="256" w:lineRule="auto"/>
                                  <w:rPr>
                                    <w:sz w:val="24"/>
                                    <w:szCs w:val="24"/>
                                  </w:rPr>
                                </w:pPr>
                                <w:r w:rsidRPr="006215E6">
                                  <w:rPr>
                                    <w:rFonts w:ascii="Calibri" w:eastAsia="Calibri" w:hAnsi="Calibri"/>
                                    <w:b/>
                                    <w:bCs/>
                                    <w:kern w:val="24"/>
                                    <w:sz w:val="18"/>
                                    <w:szCs w:val="18"/>
                                  </w:rPr>
                                  <w:t>Multicast data</w:t>
                                </w:r>
                              </w:p>
                            </w:txbxContent>
                          </wps:txbx>
                          <wps:bodyPr rot="0" vert="horz" wrap="square" lIns="91440" tIns="45720" rIns="91440" bIns="45720" anchor="t" anchorCtr="0" upright="1">
                            <a:noAutofit/>
                          </wps:bodyPr>
                        </wps:wsp>
                      </wpg:wgp>
                    </a:graphicData>
                  </a:graphic>
                </wp:inline>
              </w:drawing>
            </mc:Choice>
            <mc:Fallback>
              <w:pict>
                <v:group w14:anchorId="0AB9548B" id="Group 1" o:spid="_x0000_s1125" style="width:392.9pt;height:322.2pt;mso-position-horizontal-relative:char;mso-position-vertical-relative:line" coordorigin="444" coordsize="49895,40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">
                  <v:shape id="Text Box 8" o:spid="_x0000_s1126" type="#_x0000_t202" style="position:absolute;left:20561;top:85;width:5896;height:30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">
                    <v:textbox>
                      <w:txbxContent>
                        <w:p w14:paraId="2AA12102" w14:textId="77777777" w:rsidR="00382F20" w:rsidRDefault="00382F20" w:rsidP="00382F20">
                          <w:pPr>
                            <w:spacing w:after="160" w:line="256" w:lineRule="auto"/>
                            <w:rPr>
                              <w:sz w:val="24"/>
                              <w:szCs w:val="24"/>
                            </w:rPr>
                          </w:pPr>
                          <w:r>
                            <w:rPr>
                              <w:rFonts w:ascii="Calibri" w:eastAsia="Calibri" w:hAnsi="Calibri"/>
                              <w:color w:val="124191"/>
                              <w:kern w:val="24"/>
                              <w:sz w:val="18"/>
                              <w:szCs w:val="18"/>
                              <w:lang w:val="de-DE"/>
                            </w:rPr>
                            <w:t xml:space="preserve"> </w:t>
                          </w:r>
                          <w:r w:rsidRPr="006215E6">
                            <w:rPr>
                              <w:rFonts w:ascii="Calibri" w:eastAsia="Calibri" w:hAnsi="Calibri"/>
                              <w:kern w:val="24"/>
                              <w:sz w:val="18"/>
                              <w:szCs w:val="18"/>
                              <w:lang w:val="de-DE"/>
                            </w:rPr>
                            <w:t>SMF</w:t>
                          </w:r>
                        </w:p>
                      </w:txbxContent>
                    </v:textbox>
                  </v:shape>
                  <v:line id="Line 22" o:spid="_x0000_s1127" style="position:absolute;visibility:visible;mso-wrap-style:square" from="23509,3169" to="24145,409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"/>
                  <v:shape id="Text Box 27" o:spid="_x0000_s1128" type="#_x0000_t202" style="position:absolute;left:39334;top:208;width:5396;height:32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">
                    <v:textbox>
                      <w:txbxContent>
                        <w:p w14:paraId="6D7639FA" w14:textId="77777777" w:rsidR="00382F20" w:rsidRPr="006215E6" w:rsidRDefault="00382F20" w:rsidP="00382F20">
                          <w:pPr>
                            <w:spacing w:after="160" w:line="256" w:lineRule="auto"/>
                            <w:rPr>
                              <w:sz w:val="24"/>
                              <w:szCs w:val="24"/>
                            </w:rPr>
                          </w:pPr>
                          <w:r w:rsidRPr="006215E6">
                            <w:rPr>
                              <w:rFonts w:ascii="Calibri" w:eastAsia="Calibri" w:hAnsi="Calibri"/>
                              <w:kern w:val="24"/>
                              <w:sz w:val="18"/>
                              <w:szCs w:val="18"/>
                              <w:lang w:val="de-DE"/>
                            </w:rPr>
                            <w:t xml:space="preserve">AF </w:t>
                          </w:r>
                        </w:p>
                      </w:txbxContent>
                    </v:textbox>
                  </v:shape>
                  <v:line id="Line 29" o:spid="_x0000_s1129" style="position:absolute;visibility:visible;mso-wrap-style:square" from="41988,3392" to="42157,409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"/>
                  <v:line id="Line 29" o:spid="_x0000_s1130" style="position:absolute;visibility:visible;mso-wrap-style:square" from="31224,3349" to="31691,409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"/>
                  <v:line id="Line 30" o:spid="_x0000_s1131" style="position:absolute;visibility:visible;mso-wrap-style:square" from="2916,24343" to="23689,243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">
                    <v:stroke startarrow="block"/>
                  </v:line>
                  <v:shape id="Text Box 8" o:spid="_x0000_s1132" type="#_x0000_t202" style="position:absolute;left:27954;top:13;width:7058;height:32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">
                    <v:textbox>
                      <w:txbxContent>
                        <w:p w14:paraId="39BB7907" w14:textId="77777777" w:rsidR="00382F20" w:rsidRDefault="00382F20" w:rsidP="00382F20">
                          <w:pPr>
                            <w:spacing w:after="160" w:line="256" w:lineRule="auto"/>
                            <w:rPr>
                              <w:sz w:val="24"/>
                              <w:szCs w:val="24"/>
                            </w:rPr>
                          </w:pPr>
                          <w:r>
                            <w:rPr>
                              <w:rFonts w:ascii="Calibri" w:eastAsia="Calibri" w:hAnsi="Calibri"/>
                              <w:color w:val="124191"/>
                              <w:kern w:val="24"/>
                              <w:sz w:val="18"/>
                              <w:szCs w:val="18"/>
                              <w:lang w:val="de-DE"/>
                            </w:rPr>
                            <w:t xml:space="preserve"> </w:t>
                          </w:r>
                          <w:r w:rsidRPr="006215E6">
                            <w:rPr>
                              <w:rFonts w:ascii="Calibri" w:eastAsia="Calibri" w:hAnsi="Calibri"/>
                              <w:kern w:val="24"/>
                              <w:sz w:val="18"/>
                              <w:szCs w:val="18"/>
                              <w:lang w:val="de-DE"/>
                            </w:rPr>
                            <w:t>MB-SMF</w:t>
                          </w:r>
                        </w:p>
                      </w:txbxContent>
                    </v:textbox>
                  </v:shape>
                  <v:shape id="Text Box 34" o:spid="_x0000_s1133" type="#_x0000_t202" style="position:absolute;left:856;top:22296;width:34787;height:2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" filled="f" stroked="f">
                    <v:textbox>
                      <w:txbxContent>
                        <w:p w14:paraId="00C7E7D1" w14:textId="77777777" w:rsidR="00382F20" w:rsidRPr="006215E6" w:rsidRDefault="00382F20" w:rsidP="00382F20">
                          <w:pPr>
                            <w:spacing w:after="160" w:line="254" w:lineRule="auto"/>
                            <w:rPr>
                              <w:sz w:val="24"/>
                              <w:szCs w:val="24"/>
                            </w:rPr>
                          </w:pPr>
                          <w:r w:rsidRPr="006215E6">
                            <w:rPr>
                              <w:rFonts w:ascii="Calibri" w:eastAsia="Calibri" w:hAnsi="Calibri"/>
                              <w:b/>
                              <w:bCs/>
                              <w:kern w:val="24"/>
                              <w:sz w:val="18"/>
                              <w:szCs w:val="18"/>
                            </w:rPr>
                            <w:t>PDU Session Modify Response (Join Ack (Wake Up Times))</w:t>
                          </w:r>
                        </w:p>
                      </w:txbxContent>
                    </v:textbox>
                  </v:shape>
                  <v:shape id="Text Box 25" o:spid="_x0000_s1134" type="#_x0000_t202" style="position:absolute;left:444;top:15;width:4943;height:33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">
                    <v:textbox>
                      <w:txbxContent>
                        <w:p w14:paraId="0BB10F9E" w14:textId="77777777" w:rsidR="00382F20" w:rsidRDefault="00382F20" w:rsidP="00382F20">
                          <w:pPr>
                            <w:spacing w:after="160" w:line="256" w:lineRule="auto"/>
                            <w:rPr>
                              <w:sz w:val="24"/>
                              <w:szCs w:val="24"/>
                            </w:rPr>
                          </w:pPr>
                          <w:r>
                            <w:rPr>
                              <w:rFonts w:ascii="Calibri" w:eastAsia="Calibri" w:hAnsi="Calibri"/>
                              <w:color w:val="124191"/>
                              <w:kern w:val="24"/>
                              <w:szCs w:val="22"/>
                              <w:lang w:val="de-DE"/>
                            </w:rPr>
                            <w:t xml:space="preserve">  </w:t>
                          </w:r>
                          <w:r w:rsidRPr="006215E6">
                            <w:rPr>
                              <w:rFonts w:ascii="Calibri" w:eastAsia="Calibri" w:hAnsi="Calibri"/>
                              <w:kern w:val="24"/>
                              <w:szCs w:val="22"/>
                              <w:lang w:val="de-DE"/>
                            </w:rPr>
                            <w:t xml:space="preserve">UE </w:t>
                          </w:r>
                        </w:p>
                      </w:txbxContent>
                    </v:textbox>
                  </v:shape>
                  <v:line id="Line 29" o:spid="_x0000_s1135" style="position:absolute;visibility:visible;mso-wrap-style:square" from="2916,3319" to="3126,409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"/>
                  <v:line id="Line 30" o:spid="_x0000_s1136" style="position:absolute;flip:y;visibility:visible;mso-wrap-style:square" from="2916,19509" to="23847,196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">
                    <v:stroke endarrow="block" endarrowwidth="wide" endarrowlength="short"/>
                  </v:line>
                  <v:shape id="Text Box 34" o:spid="_x0000_s1137" type="#_x0000_t202" style="position:absolute;left:2207;top:9144;width:23666;height:54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" filled="f" stroked="f">
                    <v:textbox>
                      <w:txbxContent>
                        <w:p w14:paraId="72AAB1E8" w14:textId="77777777" w:rsidR="00382F20" w:rsidRPr="00AC79DE" w:rsidRDefault="00382F20" w:rsidP="00382F20">
                          <w:pPr>
                            <w:spacing w:after="160" w:line="256" w:lineRule="auto"/>
                            <w:rPr>
                              <w:rFonts w:ascii="Calibri" w:eastAsia="Calibri" w:hAnsi="Calibri"/>
                              <w:b/>
                              <w:bCs/>
                              <w:kern w:val="24"/>
                              <w:sz w:val="18"/>
                              <w:szCs w:val="18"/>
                            </w:rPr>
                          </w:pPr>
                          <w:r w:rsidRPr="00AC79DE">
                            <w:rPr>
                              <w:rFonts w:ascii="Calibri" w:eastAsia="Calibri" w:hAnsi="Calibri"/>
                              <w:b/>
                              <w:bCs/>
                              <w:kern w:val="24"/>
                              <w:sz w:val="18"/>
                              <w:szCs w:val="18"/>
                            </w:rPr>
                            <w:t>Service Announcement</w:t>
                          </w:r>
                        </w:p>
                        <w:p w14:paraId="1977F6ED" w14:textId="77777777" w:rsidR="00382F20" w:rsidRPr="00AC79DE" w:rsidRDefault="00382F20" w:rsidP="00382F20">
                          <w:pPr>
                            <w:spacing w:after="160" w:line="256" w:lineRule="auto"/>
                            <w:rPr>
                              <w:sz w:val="24"/>
                              <w:szCs w:val="24"/>
                            </w:rPr>
                          </w:pPr>
                          <w:r w:rsidRPr="00AC79DE">
                            <w:rPr>
                              <w:rFonts w:ascii="Calibri" w:eastAsia="Calibri" w:hAnsi="Calibri"/>
                              <w:b/>
                              <w:bCs/>
                              <w:kern w:val="24"/>
                              <w:sz w:val="18"/>
                              <w:szCs w:val="18"/>
                            </w:rPr>
                            <w:t>(MBS session ID, wake-up times)   </w:t>
                          </w:r>
                        </w:p>
                      </w:txbxContent>
                    </v:textbox>
                  </v:shape>
                  <v:line id="Line 30" o:spid="_x0000_s1138" style="position:absolute;visibility:visible;mso-wrap-style:square" from="2899,15103" to="41918,15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">
                    <v:stroke dashstyle="dash" startarrow="block" endarrowwidth="wide" endarrowlength="short"/>
                  </v:line>
                  <v:shape id="Text Box 34" o:spid="_x0000_s1139" type="#_x0000_t202" style="position:absolute;left:2930;top:17696;width:17277;height:2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" filled="f" stroked="f">
                    <v:textbox>
                      <w:txbxContent>
                        <w:p w14:paraId="3D0980CD" w14:textId="77777777" w:rsidR="00382F20" w:rsidRDefault="00382F20" w:rsidP="00382F20">
                          <w:pPr>
                            <w:spacing w:after="160" w:line="256" w:lineRule="auto"/>
                            <w:rPr>
                              <w:sz w:val="24"/>
                              <w:szCs w:val="24"/>
                            </w:rPr>
                          </w:pPr>
                          <w:r w:rsidRPr="006215E6">
                            <w:rPr>
                              <w:rFonts w:ascii="Calibri" w:eastAsia="Calibri" w:hAnsi="Calibri"/>
                              <w:b/>
                              <w:bCs/>
                              <w:kern w:val="24"/>
                              <w:sz w:val="18"/>
                              <w:szCs w:val="18"/>
                            </w:rPr>
                            <w:t xml:space="preserve">PDU session modify (Join MBS </w:t>
                          </w:r>
                          <w:r>
                            <w:rPr>
                              <w:rFonts w:ascii="Calibri" w:eastAsia="Calibri" w:hAnsi="Calibri"/>
                              <w:b/>
                              <w:bCs/>
                              <w:color w:val="0000FF"/>
                              <w:kern w:val="24"/>
                              <w:sz w:val="18"/>
                              <w:szCs w:val="18"/>
                            </w:rPr>
                            <w:t xml:space="preserve">session ID)  </w:t>
                          </w:r>
                          <w:r>
                            <w:rPr>
                              <w:rFonts w:ascii="Calibri" w:eastAsia="Calibri" w:hAnsi="Calibri"/>
                              <w:b/>
                              <w:bCs/>
                              <w:color w:val="FF0000"/>
                              <w:kern w:val="24"/>
                              <w:sz w:val="18"/>
                              <w:szCs w:val="18"/>
                            </w:rPr>
                            <w:t xml:space="preserve"> </w:t>
                          </w:r>
                        </w:p>
                      </w:txbxContent>
                    </v:textbox>
                  </v:shape>
                  <v:line id="Line 30" o:spid="_x0000_s1140" style="position:absolute;visibility:visible;mso-wrap-style:square" from="31364,9584" to="41908,9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">
                    <v:stroke startarrow="block"/>
                  </v:line>
                  <v:shape id="Text Box 34" o:spid="_x0000_s1141" type="#_x0000_t202" style="position:absolute;left:17614;top:7143;width:29248;height:2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" filled="f" stroked="f">
                    <v:textbox>
                      <w:txbxContent>
                        <w:p w14:paraId="5F1BB4ED" w14:textId="77777777" w:rsidR="00382F20" w:rsidRDefault="00382F20" w:rsidP="00382F20">
                          <w:pPr>
                            <w:spacing w:after="160" w:line="256" w:lineRule="auto"/>
                            <w:rPr>
                              <w:sz w:val="24"/>
                              <w:szCs w:val="24"/>
                            </w:rPr>
                          </w:pPr>
                          <w:r w:rsidRPr="00AC79DE">
                            <w:rPr>
                              <w:rFonts w:ascii="Calibri" w:eastAsia="Calibri" w:hAnsi="Calibri"/>
                              <w:b/>
                              <w:bCs/>
                              <w:kern w:val="24"/>
                              <w:sz w:val="18"/>
                              <w:szCs w:val="18"/>
                            </w:rPr>
                            <w:t>MBS session creation (MBS session ID, Wake Up Times)</w:t>
                          </w:r>
                          <w:r>
                            <w:rPr>
                              <w:rFonts w:ascii="Calibri" w:eastAsia="Calibri" w:hAnsi="Calibri"/>
                              <w:b/>
                              <w:bCs/>
                              <w:color w:val="0000FF"/>
                              <w:kern w:val="24"/>
                              <w:sz w:val="18"/>
                              <w:szCs w:val="18"/>
                            </w:rPr>
                            <w:t xml:space="preserve"> </w:t>
                          </w:r>
                          <w:r>
                            <w:rPr>
                              <w:rFonts w:ascii="Calibri" w:eastAsia="Calibri" w:hAnsi="Calibri"/>
                              <w:b/>
                              <w:bCs/>
                              <w:color w:val="FF0000"/>
                              <w:kern w:val="24"/>
                              <w:sz w:val="18"/>
                              <w:szCs w:val="18"/>
                            </w:rPr>
                            <w:t xml:space="preserve"> </w:t>
                          </w:r>
                        </w:p>
                      </w:txbxContent>
                    </v:textbox>
                  </v:shape>
                  <v:shape id="Text Box 8" o:spid="_x0000_s1142" type="#_x0000_t202" style="position:absolute;left:13291;top:36;width:5896;height:3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">
                    <v:textbox>
                      <w:txbxContent>
                        <w:p w14:paraId="188ACAF6" w14:textId="77777777" w:rsidR="00382F20" w:rsidRDefault="00382F20" w:rsidP="00382F20">
                          <w:pPr>
                            <w:spacing w:after="160" w:line="256" w:lineRule="auto"/>
                            <w:rPr>
                              <w:sz w:val="24"/>
                              <w:szCs w:val="24"/>
                            </w:rPr>
                          </w:pPr>
                          <w:r>
                            <w:rPr>
                              <w:rFonts w:ascii="Calibri" w:eastAsia="Calibri" w:hAnsi="Calibri"/>
                              <w:color w:val="124191"/>
                              <w:kern w:val="24"/>
                              <w:sz w:val="18"/>
                              <w:szCs w:val="18"/>
                              <w:lang w:val="de-DE"/>
                            </w:rPr>
                            <w:t xml:space="preserve"> </w:t>
                          </w:r>
                          <w:r w:rsidRPr="006215E6">
                            <w:rPr>
                              <w:rFonts w:ascii="Calibri" w:eastAsia="Calibri" w:hAnsi="Calibri"/>
                              <w:kern w:val="24"/>
                              <w:sz w:val="18"/>
                              <w:szCs w:val="18"/>
                              <w:lang w:val="de-DE"/>
                            </w:rPr>
                            <w:t>AMF</w:t>
                          </w:r>
                        </w:p>
                      </w:txbxContent>
                    </v:textbox>
                  </v:shape>
                  <v:line id="Line 22" o:spid="_x0000_s1143" style="position:absolute;visibility:visible;mso-wrap-style:square" from="16384,3119" to="16959,409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"/>
                  <v:shape id="Text Box 34" o:spid="_x0000_s1144" type="#_x0000_t202" style="position:absolute;left:23538;top:17750;width:26802;height:5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" filled="f" stroked="f">
                    <v:textbox>
                      <w:txbxContent>
                        <w:p w14:paraId="4D5DAF76" w14:textId="77777777" w:rsidR="00382F20" w:rsidRDefault="00382F20" w:rsidP="00382F20">
                          <w:pPr>
                            <w:spacing w:after="160" w:line="256" w:lineRule="auto"/>
                            <w:rPr>
                              <w:sz w:val="24"/>
                              <w:szCs w:val="24"/>
                            </w:rPr>
                          </w:pPr>
                          <w:r>
                            <w:rPr>
                              <w:rFonts w:ascii="Calibri" w:hAnsi="Calibri" w:cs="Calibri"/>
                              <w:color w:val="000000"/>
                              <w:lang w:eastAsia="ja-JP"/>
                            </w:rPr>
                            <w:t>N</w:t>
                          </w:r>
                          <w:r w:rsidRPr="00CE3882">
                            <w:rPr>
                              <w:rFonts w:ascii="Calibri" w:hAnsi="Calibri" w:cs="Calibri"/>
                              <w:color w:val="000000"/>
                              <w:lang w:val="en-US" w:eastAsia="ja-JP"/>
                            </w:rPr>
                            <w:t>mbsmf</w:t>
                          </w:r>
                          <w:r>
                            <w:rPr>
                              <w:rFonts w:ascii="Calibri" w:hAnsi="Calibri" w:cs="Calibri"/>
                              <w:color w:val="000000"/>
                              <w:lang w:eastAsia="ja-JP"/>
                            </w:rPr>
                            <w:t>_</w:t>
                          </w:r>
                          <w:r w:rsidRPr="00CE3882">
                            <w:rPr>
                              <w:rFonts w:ascii="Calibri" w:hAnsi="Calibri" w:cs="Calibri"/>
                              <w:color w:val="000000"/>
                              <w:lang w:val="en-US" w:eastAsia="ja-JP"/>
                            </w:rPr>
                            <w:t>MBSSession_ContextStatus</w:t>
                          </w:r>
                          <w:r>
                            <w:rPr>
                              <w:rFonts w:ascii="Calibri" w:hAnsi="Calibri" w:cs="Calibri"/>
                              <w:color w:val="000000"/>
                              <w:lang w:val="en-US" w:eastAsia="ja-JP"/>
                            </w:rPr>
                            <w:t>Subscribe (wake-up-time)</w:t>
                          </w:r>
                        </w:p>
                      </w:txbxContent>
                    </v:textbox>
                  </v:shape>
                  <v:line id="Line 30" o:spid="_x0000_s1145" style="position:absolute;visibility:visible;mso-wrap-style:square" from="23847,21698" to="31557,216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" strokecolor="black [3200]">
                    <v:stroke startarrow="open" endarrow="open"/>
                  </v:line>
                  <v:shape id="Text Box 8" o:spid="_x0000_s1146" type="#_x0000_t202" style="position:absolute;left:6671;width:5897;height:3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">
                    <v:textbox>
                      <w:txbxContent>
                        <w:p w14:paraId="7A4A1CBB" w14:textId="77777777" w:rsidR="00382F20" w:rsidRDefault="00382F20" w:rsidP="00382F20">
                          <w:pPr>
                            <w:spacing w:after="160" w:line="256" w:lineRule="auto"/>
                            <w:rPr>
                              <w:sz w:val="24"/>
                              <w:szCs w:val="24"/>
                            </w:rPr>
                          </w:pPr>
                          <w:r>
                            <w:rPr>
                              <w:rFonts w:ascii="Calibri" w:eastAsia="Calibri" w:hAnsi="Calibri"/>
                              <w:color w:val="124191"/>
                              <w:kern w:val="24"/>
                              <w:sz w:val="18"/>
                              <w:szCs w:val="18"/>
                              <w:lang w:val="de-DE"/>
                            </w:rPr>
                            <w:t xml:space="preserve"> </w:t>
                          </w:r>
                          <w:r w:rsidRPr="006215E6">
                            <w:rPr>
                              <w:rFonts w:ascii="Calibri" w:eastAsia="Calibri" w:hAnsi="Calibri"/>
                              <w:kern w:val="24"/>
                              <w:sz w:val="18"/>
                              <w:szCs w:val="18"/>
                              <w:lang w:val="de-DE"/>
                            </w:rPr>
                            <w:t>RAN</w:t>
                          </w:r>
                        </w:p>
                      </w:txbxContent>
                    </v:textbox>
                  </v:shape>
                  <v:line id="Line 22" o:spid="_x0000_s1147" style="position:absolute;visibility:visible;mso-wrap-style:square" from="9692,3157" to="10262,409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"/>
                  <v:shape id="Text Box 27" o:spid="_x0000_s1148" type="#_x0000_t202" style="position:absolute;left:27952;top:25840;width:7203;height:6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">
                    <v:stroke dashstyle="dash"/>
                    <v:textbox>
                      <w:txbxContent>
                        <w:p w14:paraId="2AEDA62D" w14:textId="77777777" w:rsidR="00382F20" w:rsidRPr="006215E6" w:rsidRDefault="00382F20" w:rsidP="00382F20">
                          <w:pPr>
                            <w:spacing w:after="160" w:line="254" w:lineRule="auto"/>
                            <w:rPr>
                              <w:sz w:val="24"/>
                              <w:szCs w:val="24"/>
                            </w:rPr>
                          </w:pPr>
                          <w:r w:rsidRPr="006215E6">
                            <w:rPr>
                              <w:rFonts w:ascii="Calibri" w:eastAsia="Calibri" w:hAnsi="Calibri"/>
                              <w:b/>
                              <w:bCs/>
                              <w:kern w:val="24"/>
                              <w:sz w:val="16"/>
                              <w:szCs w:val="16"/>
                            </w:rPr>
                            <w:t>At Wake up times MB SMF triggers activation</w:t>
                          </w:r>
                        </w:p>
                      </w:txbxContent>
                    </v:textbox>
                  </v:shape>
                  <v:line id="Line 30" o:spid="_x0000_s1149" style="position:absolute;visibility:visible;mso-wrap-style:square" from="10093,35946" to="17165,359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">
                    <v:stroke startarrow="block"/>
                  </v:line>
                  <v:shape id="Text Box 8" o:spid="_x0000_s1150" type="#_x0000_t202" style="position:absolute;left:25452;top:10594;width:13403;height:37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">
                    <v:textbox>
                      <w:txbxContent>
                        <w:p w14:paraId="58E813A3" w14:textId="77777777" w:rsidR="00382F20" w:rsidRDefault="00382F20" w:rsidP="00382F20">
                          <w:pPr>
                            <w:spacing w:after="160" w:line="256" w:lineRule="auto"/>
                            <w:rPr>
                              <w:sz w:val="24"/>
                              <w:szCs w:val="24"/>
                            </w:rPr>
                          </w:pPr>
                          <w:r w:rsidRPr="00011C15">
                            <w:rPr>
                              <w:rFonts w:ascii="Calibri" w:eastAsia="Calibri" w:hAnsi="Calibri"/>
                              <w:color w:val="124191"/>
                              <w:kern w:val="24"/>
                              <w:sz w:val="18"/>
                              <w:szCs w:val="18"/>
                            </w:rPr>
                            <w:t xml:space="preserve"> </w:t>
                          </w:r>
                          <w:r w:rsidRPr="00AC79DE">
                            <w:rPr>
                              <w:rFonts w:ascii="Calibri" w:eastAsia="Calibri" w:hAnsi="Calibri"/>
                              <w:kern w:val="24"/>
                              <w:sz w:val="18"/>
                              <w:szCs w:val="18"/>
                            </w:rPr>
                            <w:t>session configuration stored (wake up times)</w:t>
                          </w:r>
                        </w:p>
                      </w:txbxContent>
                    </v:textbox>
                  </v:shape>
                  <v:line id="Line 30" o:spid="_x0000_s1151" style="position:absolute;visibility:visible;mso-wrap-style:square" from="24394,32441" to="31691,32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">
                    <v:stroke startarrow="block"/>
                  </v:line>
                  <v:shape id="Text Box 34" o:spid="_x0000_s1152" type="#_x0000_t202" style="position:absolute;left:11675;top:31124;width:10845;height:2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" filled="f" stroked="f">
                    <v:textbox>
                      <w:txbxContent>
                        <w:p w14:paraId="553E7445" w14:textId="77777777" w:rsidR="00382F20" w:rsidRPr="006215E6" w:rsidRDefault="00382F20" w:rsidP="00382F20">
                          <w:pPr>
                            <w:spacing w:after="160" w:line="256" w:lineRule="auto"/>
                            <w:rPr>
                              <w:sz w:val="24"/>
                              <w:szCs w:val="24"/>
                            </w:rPr>
                          </w:pPr>
                          <w:r w:rsidRPr="006215E6">
                            <w:rPr>
                              <w:rFonts w:ascii="Calibri" w:eastAsia="Calibri" w:hAnsi="Calibri"/>
                              <w:b/>
                              <w:bCs/>
                              <w:kern w:val="24"/>
                              <w:sz w:val="18"/>
                              <w:szCs w:val="18"/>
                            </w:rPr>
                            <w:t xml:space="preserve">Activate/Paging   </w:t>
                          </w:r>
                        </w:p>
                      </w:txbxContent>
                    </v:textbox>
                  </v:shape>
                  <v:line id="Line 30" o:spid="_x0000_s1153" style="position:absolute;visibility:visible;mso-wrap-style:square" from="3021,37423" to="10093,37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">
                    <v:stroke startarrow="block"/>
                  </v:line>
                  <v:line id="Line 30" o:spid="_x0000_s1154" style="position:absolute;visibility:visible;mso-wrap-style:square" from="16519,34260" to="23815,34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">
                    <v:stroke startarrow="block"/>
                  </v:line>
                  <v:shape id="Text Box 27" o:spid="_x0000_s1155" type="#_x0000_t202" style="position:absolute;left:1464;top:25945;width:7203;height:6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">
                    <v:stroke dashstyle="dash"/>
                    <v:textbox>
                      <w:txbxContent>
                        <w:p w14:paraId="799CD79F" w14:textId="77777777" w:rsidR="00382F20" w:rsidRPr="006215E6" w:rsidRDefault="00382F20" w:rsidP="00382F20">
                          <w:pPr>
                            <w:spacing w:after="160" w:line="254" w:lineRule="auto"/>
                            <w:rPr>
                              <w:sz w:val="24"/>
                              <w:szCs w:val="24"/>
                            </w:rPr>
                          </w:pPr>
                          <w:r w:rsidRPr="006215E6">
                            <w:rPr>
                              <w:rFonts w:ascii="Calibri" w:eastAsia="Calibri" w:hAnsi="Calibri"/>
                              <w:b/>
                              <w:bCs/>
                              <w:kern w:val="24"/>
                              <w:sz w:val="16"/>
                              <w:szCs w:val="16"/>
                            </w:rPr>
                            <w:t>At Wake up times UE starts reception</w:t>
                          </w:r>
                        </w:p>
                      </w:txbxContent>
                    </v:textbox>
                  </v:shape>
                  <v:line id="Line 30" o:spid="_x0000_s1156" style="position:absolute;visibility:visible;mso-wrap-style:square" from="3126,39529" to="42229,395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">
                    <v:stroke startarrow="block"/>
                  </v:line>
                  <v:shape id="Text Box 34" o:spid="_x0000_s1157" type="#_x0000_t202" style="position:absolute;left:17476;top:37093;width:10844;height:2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" filled="f" stroked="f">
                    <v:textbox>
                      <w:txbxContent>
                        <w:p w14:paraId="1F14C7DC" w14:textId="77777777" w:rsidR="00382F20" w:rsidRDefault="00382F20" w:rsidP="00382F20">
                          <w:pPr>
                            <w:spacing w:after="160" w:line="256" w:lineRule="auto"/>
                            <w:rPr>
                              <w:sz w:val="24"/>
                              <w:szCs w:val="24"/>
                            </w:rPr>
                          </w:pPr>
                          <w:r w:rsidRPr="006215E6">
                            <w:rPr>
                              <w:rFonts w:ascii="Calibri" w:eastAsia="Calibri" w:hAnsi="Calibri"/>
                              <w:b/>
                              <w:bCs/>
                              <w:kern w:val="24"/>
                              <w:sz w:val="18"/>
                              <w:szCs w:val="18"/>
                            </w:rPr>
                            <w:t>Multicast data</w:t>
                          </w:r>
                        </w:p>
                      </w:txbxContent>
                    </v:textbox>
                  </v:shape>
                  <w10:anchorlock/>
                </v:group>
              </w:pict>
            </mc:Fallback>
          </mc:AlternateContent>
        </w:r>
      </w:ins>
    </w:p>
    <w:p w14:paraId="4E4A62CC" w14:textId="531F3CA8" w:rsidR="00382F20" w:rsidRPr="001E7D3D" w:rsidRDefault="00382F20" w:rsidP="00382F20">
      <w:pPr>
        <w:pStyle w:val="TF"/>
        <w:rPr>
          <w:ins w:id="2095" w:author="S2-2204817" w:date="2022-05-23T15:31:00Z"/>
          <w:lang w:val="de-DE"/>
        </w:rPr>
      </w:pPr>
      <w:ins w:id="2096" w:author="S2-2204817" w:date="2022-05-23T15:31:00Z">
        <w:r w:rsidRPr="001E7D3D">
          <w:t>Figure 6.</w:t>
        </w:r>
      </w:ins>
      <w:ins w:id="2097" w:author="Rapporteur" w:date="2022-05-23T15:32:00Z">
        <w:r>
          <w:rPr>
            <w:lang w:val="de-DE"/>
          </w:rPr>
          <w:t>25</w:t>
        </w:r>
      </w:ins>
      <w:ins w:id="2098" w:author="S2-2204817" w:date="2022-05-23T15:31:00Z">
        <w:r w:rsidRPr="001E7D3D">
          <w:t>.3.</w:t>
        </w:r>
        <w:r w:rsidRPr="001E7D3D">
          <w:rPr>
            <w:lang w:val="de-DE"/>
          </w:rPr>
          <w:t>1</w:t>
        </w:r>
        <w:r w:rsidRPr="001E7D3D">
          <w:t>-1: Periodic or one time transmission of MBS data</w:t>
        </w:r>
        <w:r w:rsidRPr="001E7D3D">
          <w:rPr>
            <w:lang w:val="de-DE"/>
          </w:rPr>
          <w:t xml:space="preserve"> to capability-limited devices</w:t>
        </w:r>
      </w:ins>
    </w:p>
    <w:p w14:paraId="16BD105E" w14:textId="77777777" w:rsidR="00382F20" w:rsidRPr="001E7D3D" w:rsidRDefault="00382F20" w:rsidP="00382F20">
      <w:pPr>
        <w:rPr>
          <w:ins w:id="2099" w:author="S2-2204817" w:date="2022-05-23T15:31:00Z"/>
          <w:lang w:eastAsia="ko-KR"/>
        </w:rPr>
      </w:pPr>
      <w:ins w:id="2100" w:author="S2-2204817" w:date="2022-05-23T15:31:00Z">
        <w:r w:rsidRPr="001E7D3D">
          <w:rPr>
            <w:lang w:eastAsia="ko-KR"/>
          </w:rPr>
          <w:t xml:space="preserve">If periodic transmissions are scheduled in an MBS session or the MBS session is set up for a one-time delivery, the devices may be informed in advance via service announcement or when it joins the MBS session about the time(s) when MBS data transmission will take place. The </w:t>
        </w:r>
        <w:r w:rsidRPr="001E7D3D">
          <w:rPr>
            <w:rFonts w:cs="Arial"/>
            <w:color w:val="000000" w:themeColor="text1"/>
            <w:lang w:val="en-US"/>
          </w:rPr>
          <w:t xml:space="preserve">AF provides information about </w:t>
        </w:r>
        <w:r w:rsidRPr="001E7D3D">
          <w:rPr>
            <w:lang w:eastAsia="ko-KR"/>
          </w:rPr>
          <w:t>the time(s) when MBS data transmission will take place</w:t>
        </w:r>
        <w:r w:rsidRPr="001E7D3D">
          <w:rPr>
            <w:rFonts w:cs="Arial"/>
            <w:color w:val="000000" w:themeColor="text1"/>
            <w:lang w:val="en-US"/>
          </w:rPr>
          <w:t xml:space="preserve"> via NEF/MBSF to MB-SMF when configuring the multicast session.</w:t>
        </w:r>
        <w:r w:rsidRPr="001E7D3D">
          <w:rPr>
            <w:lang w:eastAsia="ko-KR"/>
          </w:rPr>
          <w:t xml:space="preserve"> </w:t>
        </w:r>
        <w:r w:rsidRPr="001E7D3D">
          <w:rPr>
            <w:rFonts w:cs="Arial"/>
            <w:color w:val="000000" w:themeColor="text1"/>
            <w:lang w:val="en-US"/>
          </w:rPr>
          <w:t>MB-SMF activates/deactivates multicast session based on configured times. The UEs start to receive MBS data at the configured times.</w:t>
        </w:r>
      </w:ins>
    </w:p>
    <w:p w14:paraId="6E299AF8" w14:textId="40230B31" w:rsidR="00382F20" w:rsidRPr="001E7D3D" w:rsidRDefault="00382F20" w:rsidP="00382F20">
      <w:pPr>
        <w:pStyle w:val="41"/>
        <w:rPr>
          <w:ins w:id="2101" w:author="S2-2204817" w:date="2022-05-23T15:31:00Z"/>
        </w:rPr>
      </w:pPr>
      <w:ins w:id="2102" w:author="S2-2204817" w:date="2022-05-23T15:31:00Z">
        <w:r w:rsidRPr="001E7D3D">
          <w:lastRenderedPageBreak/>
          <w:t>6.</w:t>
        </w:r>
      </w:ins>
      <w:ins w:id="2103" w:author="Rapporteur" w:date="2022-05-23T15:32:00Z">
        <w:r>
          <w:t>25</w:t>
        </w:r>
      </w:ins>
      <w:ins w:id="2104" w:author="S2-2204817" w:date="2022-05-23T15:31:00Z">
        <w:r w:rsidRPr="001E7D3D">
          <w:t>.3.2</w:t>
        </w:r>
        <w:r w:rsidRPr="001E7D3D">
          <w:tab/>
          <w:t>Deferred activation for aperiodic transmission of MBS data to capability-limited devices</w:t>
        </w:r>
      </w:ins>
    </w:p>
    <w:p w14:paraId="4D2B1E78" w14:textId="77777777" w:rsidR="00382F20" w:rsidRPr="001E7D3D" w:rsidRDefault="00382F20" w:rsidP="00382F20">
      <w:pPr>
        <w:pStyle w:val="TF"/>
        <w:rPr>
          <w:ins w:id="2105" w:author="S2-2204817" w:date="2022-05-23T15:31:00Z"/>
        </w:rPr>
      </w:pPr>
      <w:ins w:id="2106" w:author="S2-2204817" w:date="2022-05-23T15:31:00Z">
        <w:r w:rsidRPr="001E7D3D">
          <w:rPr>
            <w:noProof/>
            <w:lang w:val="en-US" w:eastAsia="ko-KR"/>
          </w:rPr>
          <mc:AlternateContent>
            <mc:Choice Requires="wpg">
              <w:drawing>
                <wp:inline distT="0" distB="0" distL="0" distR="0" wp14:anchorId="5CF0CA1C" wp14:editId="1C8668EC">
                  <wp:extent cx="4614146" cy="4112591"/>
                  <wp:effectExtent l="0" t="0" r="0" b="40640"/>
                  <wp:docPr id="131" name="Group 5">
                    <a:extLst xmlns:a="http://schemas.openxmlformats.org/drawingml/2006/main"/>
                  </wp:docPr>
                  <wp:cNvGraphicFramePr/>
                  <a:graphic xmlns:a="http://schemas.openxmlformats.org/drawingml/2006/main">
                    <a:graphicData uri="http://schemas.microsoft.com/office/word/2010/wordprocessingGroup">
                      <wpg:wgp>
                        <wpg:cNvGrpSpPr/>
                        <wpg:grpSpPr>
                          <a:xfrm>
                            <a:off x="0" y="0"/>
                            <a:ext cx="4614146" cy="4112591"/>
                            <a:chOff x="-29707" y="0"/>
                            <a:chExt cx="4614146" cy="4112591"/>
                          </a:xfrm>
                        </wpg:grpSpPr>
                        <wps:wsp>
                          <wps:cNvPr id="132" name="Text Box 8">
                            <a:extLst/>
                          </wps:cNvPr>
                          <wps:cNvSpPr txBox="1">
                            <a:spLocks noChangeArrowheads="1"/>
                          </wps:cNvSpPr>
                          <wps:spPr bwMode="auto">
                            <a:xfrm>
                              <a:off x="2027557" y="0"/>
                              <a:ext cx="589662" cy="308357"/>
                            </a:xfrm>
                            <a:prstGeom prst="rect">
                              <a:avLst/>
                            </a:prstGeom>
                            <a:solidFill>
                              <a:srgbClr val="FFFFFF"/>
                            </a:solidFill>
                            <a:ln w="9525">
                              <a:solidFill>
                                <a:srgbClr val="000000"/>
                              </a:solidFill>
                              <a:miter lim="800000"/>
                              <a:headEnd/>
                              <a:tailEnd/>
                            </a:ln>
                          </wps:spPr>
                          <wps:txbx>
                            <w:txbxContent>
                              <w:p w14:paraId="7A3F0DFD" w14:textId="77777777" w:rsidR="00382F20" w:rsidRPr="00BF08BC" w:rsidRDefault="00382F20" w:rsidP="00382F20">
                                <w:pPr>
                                  <w:spacing w:after="160" w:line="256" w:lineRule="auto"/>
                                  <w:rPr>
                                    <w:rFonts w:ascii="Calibri" w:eastAsia="Calibri" w:hAnsi="Calibri"/>
                                    <w:kern w:val="24"/>
                                    <w:sz w:val="18"/>
                                    <w:szCs w:val="18"/>
                                    <w:lang w:val="de-DE"/>
                                  </w:rPr>
                                </w:pPr>
                                <w:r w:rsidRPr="00BF08BC">
                                  <w:rPr>
                                    <w:rFonts w:ascii="Calibri" w:eastAsia="Calibri" w:hAnsi="Calibri"/>
                                    <w:kern w:val="24"/>
                                    <w:sz w:val="18"/>
                                    <w:szCs w:val="18"/>
                                    <w:lang w:val="de-DE"/>
                                  </w:rPr>
                                  <w:t xml:space="preserve"> SMF</w:t>
                                </w:r>
                              </w:p>
                            </w:txbxContent>
                          </wps:txbx>
                          <wps:bodyPr rot="0" vert="horz" wrap="square" lIns="91440" tIns="45720" rIns="91440" bIns="45720" anchor="t" anchorCtr="0" upright="1">
                            <a:noAutofit/>
                          </wps:bodyPr>
                        </wps:wsp>
                        <wps:wsp>
                          <wps:cNvPr id="133" name="Line 22">
                            <a:extLst/>
                          </wps:cNvPr>
                          <wps:cNvCnPr>
                            <a:cxnSpLocks noChangeShapeType="1"/>
                          </wps:cNvCnPr>
                          <wps:spPr bwMode="auto">
                            <a:xfrm>
                              <a:off x="2322388" y="308357"/>
                              <a:ext cx="63616" cy="37750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 name="Text Box 27">
                            <a:extLst/>
                          </wps:cNvPr>
                          <wps:cNvSpPr txBox="1">
                            <a:spLocks noChangeArrowheads="1"/>
                          </wps:cNvSpPr>
                          <wps:spPr bwMode="auto">
                            <a:xfrm>
                              <a:off x="3904845" y="12287"/>
                              <a:ext cx="539645" cy="326920"/>
                            </a:xfrm>
                            <a:prstGeom prst="rect">
                              <a:avLst/>
                            </a:prstGeom>
                            <a:solidFill>
                              <a:srgbClr val="FFFFFF"/>
                            </a:solidFill>
                            <a:ln w="9525">
                              <a:solidFill>
                                <a:srgbClr val="000000"/>
                              </a:solidFill>
                              <a:miter lim="800000"/>
                              <a:headEnd/>
                              <a:tailEnd/>
                            </a:ln>
                          </wps:spPr>
                          <wps:txbx>
                            <w:txbxContent>
                              <w:p w14:paraId="46D39C5E" w14:textId="77777777" w:rsidR="00382F20" w:rsidRPr="00BF08BC" w:rsidRDefault="00382F20" w:rsidP="00382F20">
                                <w:pPr>
                                  <w:spacing w:after="160" w:line="256" w:lineRule="auto"/>
                                  <w:rPr>
                                    <w:rFonts w:ascii="Calibri" w:eastAsia="Calibri" w:hAnsi="Calibri"/>
                                    <w:kern w:val="24"/>
                                    <w:sz w:val="18"/>
                                    <w:szCs w:val="18"/>
                                    <w:lang w:val="de-DE"/>
                                  </w:rPr>
                                </w:pPr>
                                <w:r w:rsidRPr="00BF08BC">
                                  <w:rPr>
                                    <w:rFonts w:ascii="Calibri" w:eastAsia="Calibri" w:hAnsi="Calibri"/>
                                    <w:kern w:val="24"/>
                                    <w:sz w:val="18"/>
                                    <w:szCs w:val="18"/>
                                    <w:lang w:val="de-DE"/>
                                  </w:rPr>
                                  <w:t xml:space="preserve">AF </w:t>
                                </w:r>
                              </w:p>
                            </w:txbxContent>
                          </wps:txbx>
                          <wps:bodyPr rot="0" vert="horz" wrap="square" lIns="91440" tIns="45720" rIns="91440" bIns="45720" anchor="t" anchorCtr="0" upright="1">
                            <a:noAutofit/>
                          </wps:bodyPr>
                        </wps:wsp>
                        <wps:wsp>
                          <wps:cNvPr id="135" name="Line 29">
                            <a:extLst/>
                          </wps:cNvPr>
                          <wps:cNvCnPr>
                            <a:cxnSpLocks noChangeShapeType="1"/>
                          </wps:cNvCnPr>
                          <wps:spPr bwMode="auto">
                            <a:xfrm>
                              <a:off x="4170316" y="330656"/>
                              <a:ext cx="16882" cy="37527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6" name="Line 29">
                            <a:extLst/>
                          </wps:cNvPr>
                          <wps:cNvCnPr>
                            <a:cxnSpLocks noChangeShapeType="1"/>
                          </wps:cNvCnPr>
                          <wps:spPr bwMode="auto">
                            <a:xfrm>
                              <a:off x="3093848" y="326373"/>
                              <a:ext cx="46678" cy="37570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 name="Line 30">
                            <a:extLst/>
                          </wps:cNvPr>
                          <wps:cNvCnPr>
                            <a:cxnSpLocks noChangeShapeType="1"/>
                          </wps:cNvCnPr>
                          <wps:spPr bwMode="auto">
                            <a:xfrm>
                              <a:off x="252727" y="2040850"/>
                              <a:ext cx="1389792" cy="0"/>
                            </a:xfrm>
                            <a:prstGeom prst="line">
                              <a:avLst/>
                            </a:prstGeom>
                            <a:noFill/>
                            <a:ln w="9525">
                              <a:solidFill>
                                <a:srgbClr val="000000"/>
                              </a:solidFill>
                              <a:round/>
                              <a:headEnd type="triangle"/>
                              <a:tailEnd type="none" w="med" len="med"/>
                            </a:ln>
                            <a:extLst>
                              <a:ext uri="{909E8E84-426E-40DD-AFC4-6F175D3DCCD1}">
                                <a14:hiddenFill xmlns:a14="http://schemas.microsoft.com/office/drawing/2010/main">
                                  <a:noFill/>
                                </a14:hiddenFill>
                              </a:ext>
                            </a:extLst>
                          </wps:spPr>
                          <wps:bodyPr/>
                        </wps:wsp>
                        <wps:wsp>
                          <wps:cNvPr id="138" name="Text Box 8">
                            <a:extLst/>
                          </wps:cNvPr>
                          <wps:cNvSpPr txBox="1">
                            <a:spLocks noChangeArrowheads="1"/>
                          </wps:cNvSpPr>
                          <wps:spPr bwMode="auto">
                            <a:xfrm>
                              <a:off x="2750990" y="21984"/>
                              <a:ext cx="705833" cy="321425"/>
                            </a:xfrm>
                            <a:prstGeom prst="rect">
                              <a:avLst/>
                            </a:prstGeom>
                            <a:solidFill>
                              <a:srgbClr val="FFFFFF"/>
                            </a:solidFill>
                            <a:ln w="9525">
                              <a:solidFill>
                                <a:srgbClr val="000000"/>
                              </a:solidFill>
                              <a:miter lim="800000"/>
                              <a:headEnd/>
                              <a:tailEnd/>
                            </a:ln>
                          </wps:spPr>
                          <wps:txbx>
                            <w:txbxContent>
                              <w:p w14:paraId="2E4864C4" w14:textId="77777777" w:rsidR="00382F20" w:rsidRPr="00BF08BC" w:rsidRDefault="00382F20" w:rsidP="00382F20">
                                <w:pPr>
                                  <w:spacing w:after="160" w:line="256" w:lineRule="auto"/>
                                  <w:rPr>
                                    <w:rFonts w:ascii="Calibri" w:eastAsia="Calibri" w:hAnsi="Calibri"/>
                                    <w:kern w:val="24"/>
                                    <w:sz w:val="18"/>
                                    <w:szCs w:val="18"/>
                                    <w:lang w:val="de-DE"/>
                                  </w:rPr>
                                </w:pPr>
                                <w:r w:rsidRPr="00BF08BC">
                                  <w:rPr>
                                    <w:rFonts w:ascii="Calibri" w:eastAsia="Calibri" w:hAnsi="Calibri"/>
                                    <w:kern w:val="24"/>
                                    <w:sz w:val="18"/>
                                    <w:szCs w:val="18"/>
                                    <w:lang w:val="de-DE"/>
                                  </w:rPr>
                                  <w:t xml:space="preserve"> MB-SMF</w:t>
                                </w:r>
                              </w:p>
                            </w:txbxContent>
                          </wps:txbx>
                          <wps:bodyPr rot="0" vert="horz" wrap="square" lIns="91440" tIns="45720" rIns="91440" bIns="45720" anchor="t" anchorCtr="0" upright="1">
                            <a:noAutofit/>
                          </wps:bodyPr>
                        </wps:wsp>
                        <wps:wsp>
                          <wps:cNvPr id="139" name="Text Box 27">
                            <a:extLst/>
                          </wps:cNvPr>
                          <wps:cNvSpPr txBox="1">
                            <a:spLocks noChangeArrowheads="1"/>
                          </wps:cNvSpPr>
                          <wps:spPr bwMode="auto">
                            <a:xfrm>
                              <a:off x="-9525" y="1618073"/>
                              <a:ext cx="2343150" cy="1047782"/>
                            </a:xfrm>
                            <a:prstGeom prst="rect">
                              <a:avLst/>
                            </a:prstGeom>
                            <a:solidFill>
                              <a:srgbClr val="FFFFFF"/>
                            </a:solidFill>
                            <a:ln w="9525">
                              <a:solidFill>
                                <a:srgbClr val="000000"/>
                              </a:solidFill>
                              <a:prstDash val="dash"/>
                              <a:miter lim="800000"/>
                              <a:headEnd/>
                              <a:tailEnd/>
                            </a:ln>
                          </wps:spPr>
                          <wps:txbx>
                            <w:txbxContent>
                              <w:p w14:paraId="1DA908AB" w14:textId="77777777" w:rsidR="00382F20" w:rsidRPr="00BF08BC" w:rsidRDefault="00382F20" w:rsidP="00382F20">
                                <w:pPr>
                                  <w:spacing w:after="160" w:line="254" w:lineRule="auto"/>
                                  <w:rPr>
                                    <w:rFonts w:ascii="Calibri" w:eastAsia="Calibri" w:hAnsi="Calibri"/>
                                    <w:b/>
                                    <w:bCs/>
                                    <w:kern w:val="24"/>
                                    <w:sz w:val="16"/>
                                    <w:szCs w:val="16"/>
                                    <w:lang w:val="de-DE"/>
                                  </w:rPr>
                                </w:pPr>
                                <w:r w:rsidRPr="00BF08BC">
                                  <w:rPr>
                                    <w:rFonts w:ascii="Calibri" w:eastAsia="Calibri" w:hAnsi="Calibri"/>
                                    <w:b/>
                                    <w:bCs/>
                                    <w:kern w:val="24"/>
                                    <w:sz w:val="16"/>
                                    <w:szCs w:val="16"/>
                                    <w:lang w:val="de-DE"/>
                                  </w:rPr>
                                  <w:t>At eDRX paging time window for each idle UE</w:t>
                                </w:r>
                              </w:p>
                            </w:txbxContent>
                          </wps:txbx>
                          <wps:bodyPr rot="0" vert="horz" wrap="square" lIns="91440" tIns="45720" rIns="91440" bIns="45720" anchor="t" anchorCtr="0" upright="1">
                            <a:noAutofit/>
                          </wps:bodyPr>
                        </wps:wsp>
                        <wps:wsp>
                          <wps:cNvPr id="140" name="Text Box 25">
                            <a:extLst/>
                          </wps:cNvPr>
                          <wps:cNvSpPr txBox="1">
                            <a:spLocks noChangeArrowheads="1"/>
                          </wps:cNvSpPr>
                          <wps:spPr bwMode="auto">
                            <a:xfrm>
                              <a:off x="0" y="22155"/>
                              <a:ext cx="494360" cy="330384"/>
                            </a:xfrm>
                            <a:prstGeom prst="rect">
                              <a:avLst/>
                            </a:prstGeom>
                            <a:solidFill>
                              <a:srgbClr val="FFFFFF"/>
                            </a:solidFill>
                            <a:ln w="9525">
                              <a:solidFill>
                                <a:srgbClr val="000000"/>
                              </a:solidFill>
                              <a:miter lim="800000"/>
                              <a:headEnd/>
                              <a:tailEnd/>
                            </a:ln>
                          </wps:spPr>
                          <wps:txbx>
                            <w:txbxContent>
                              <w:p w14:paraId="37E3ED05" w14:textId="77777777" w:rsidR="00382F20" w:rsidRPr="00F82868" w:rsidRDefault="00382F20" w:rsidP="00382F20">
                                <w:pPr>
                                  <w:spacing w:after="160" w:line="256" w:lineRule="auto"/>
                                  <w:rPr>
                                    <w:rFonts w:ascii="Calibri" w:eastAsia="Calibri" w:hAnsi="Calibri"/>
                                    <w:kern w:val="24"/>
                                    <w:sz w:val="22"/>
                                    <w:szCs w:val="22"/>
                                    <w:lang w:val="de-DE"/>
                                  </w:rPr>
                                </w:pPr>
                                <w:r w:rsidRPr="00F82868">
                                  <w:rPr>
                                    <w:rFonts w:ascii="Calibri" w:eastAsia="Calibri" w:hAnsi="Calibri"/>
                                    <w:kern w:val="24"/>
                                    <w:sz w:val="22"/>
                                    <w:szCs w:val="22"/>
                                    <w:lang w:val="de-DE"/>
                                  </w:rPr>
                                  <w:t xml:space="preserve">  UE </w:t>
                                </w:r>
                              </w:p>
                            </w:txbxContent>
                          </wps:txbx>
                          <wps:bodyPr rot="0" vert="horz" wrap="square" lIns="91440" tIns="45720" rIns="91440" bIns="45720" anchor="t" anchorCtr="0" upright="1">
                            <a:noAutofit/>
                          </wps:bodyPr>
                        </wps:wsp>
                        <wps:wsp>
                          <wps:cNvPr id="141" name="Line 29">
                            <a:extLst/>
                          </wps:cNvPr>
                          <wps:cNvCnPr>
                            <a:cxnSpLocks noChangeShapeType="1"/>
                          </wps:cNvCnPr>
                          <wps:spPr bwMode="auto">
                            <a:xfrm>
                              <a:off x="247180" y="352539"/>
                              <a:ext cx="20996" cy="37600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 name="Text Box 27">
                            <a:extLst/>
                          </wps:cNvPr>
                          <wps:cNvSpPr txBox="1">
                            <a:spLocks noChangeArrowheads="1"/>
                          </wps:cNvSpPr>
                          <wps:spPr bwMode="auto">
                            <a:xfrm>
                              <a:off x="102401" y="484492"/>
                              <a:ext cx="4301474" cy="223062"/>
                            </a:xfrm>
                            <a:prstGeom prst="rect">
                              <a:avLst/>
                            </a:prstGeom>
                            <a:solidFill>
                              <a:srgbClr val="FFFFFF"/>
                            </a:solidFill>
                            <a:ln w="9525">
                              <a:solidFill>
                                <a:srgbClr val="000000"/>
                              </a:solidFill>
                              <a:prstDash val="dash"/>
                              <a:miter lim="800000"/>
                              <a:headEnd/>
                              <a:tailEnd/>
                            </a:ln>
                          </wps:spPr>
                          <wps:txbx>
                            <w:txbxContent>
                              <w:p w14:paraId="6B2E5191" w14:textId="77777777" w:rsidR="00382F20" w:rsidRPr="00BF08BC" w:rsidRDefault="00382F20" w:rsidP="00382F20">
                                <w:pPr>
                                  <w:spacing w:after="160" w:line="254" w:lineRule="auto"/>
                                  <w:rPr>
                                    <w:rFonts w:ascii="Calibri" w:eastAsia="Calibri" w:hAnsi="Calibri"/>
                                    <w:b/>
                                    <w:bCs/>
                                    <w:kern w:val="24"/>
                                    <w:sz w:val="16"/>
                                    <w:szCs w:val="16"/>
                                    <w:lang w:val="de-DE"/>
                                  </w:rPr>
                                </w:pPr>
                                <w:r w:rsidRPr="00BF08BC">
                                  <w:rPr>
                                    <w:rFonts w:ascii="Calibri" w:eastAsia="Calibri" w:hAnsi="Calibri"/>
                                    <w:b/>
                                    <w:bCs/>
                                    <w:kern w:val="24"/>
                                    <w:sz w:val="16"/>
                                    <w:szCs w:val="16"/>
                                    <w:lang w:val="de-DE"/>
                                  </w:rPr>
                                  <w:t>MBS session creation and UE join</w:t>
                                </w:r>
                              </w:p>
                            </w:txbxContent>
                          </wps:txbx>
                          <wps:bodyPr rot="0" vert="horz" wrap="square" lIns="91440" tIns="45720" rIns="91440" bIns="45720" anchor="t" anchorCtr="0" upright="1">
                            <a:noAutofit/>
                          </wps:bodyPr>
                        </wps:wsp>
                        <wps:wsp>
                          <wps:cNvPr id="143" name="Line 30">
                            <a:extLst/>
                          </wps:cNvPr>
                          <wps:cNvCnPr>
                            <a:cxnSpLocks noChangeShapeType="1"/>
                          </wps:cNvCnPr>
                          <wps:spPr bwMode="auto">
                            <a:xfrm>
                              <a:off x="3091981" y="979056"/>
                              <a:ext cx="1054457" cy="0"/>
                            </a:xfrm>
                            <a:prstGeom prst="line">
                              <a:avLst/>
                            </a:prstGeom>
                            <a:noFill/>
                            <a:ln w="9525">
                              <a:solidFill>
                                <a:srgbClr val="000000"/>
                              </a:solidFill>
                              <a:round/>
                              <a:headEnd type="triangle"/>
                              <a:tailEnd type="none" w="med" len="med"/>
                            </a:ln>
                            <a:extLst>
                              <a:ext uri="{909E8E84-426E-40DD-AFC4-6F175D3DCCD1}">
                                <a14:hiddenFill xmlns:a14="http://schemas.microsoft.com/office/drawing/2010/main">
                                  <a:noFill/>
                                </a14:hiddenFill>
                              </a:ext>
                            </a:extLst>
                          </wps:spPr>
                          <wps:bodyPr/>
                        </wps:wsp>
                        <wps:wsp>
                          <wps:cNvPr id="144" name="Text Box 34">
                            <a:extLst/>
                          </wps:cNvPr>
                          <wps:cNvSpPr txBox="1">
                            <a:spLocks noChangeArrowheads="1"/>
                          </wps:cNvSpPr>
                          <wps:spPr bwMode="auto">
                            <a:xfrm>
                              <a:off x="1284704" y="765673"/>
                              <a:ext cx="3109237" cy="22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30F8E1" w14:textId="77777777" w:rsidR="00382F20" w:rsidRPr="00BF08BC" w:rsidRDefault="00382F20" w:rsidP="00382F20">
                                <w:pPr>
                                  <w:spacing w:after="160" w:line="256" w:lineRule="auto"/>
                                  <w:rPr>
                                    <w:rFonts w:ascii="Calibri" w:eastAsia="Calibri" w:hAnsi="Calibri"/>
                                    <w:b/>
                                    <w:bCs/>
                                    <w:kern w:val="24"/>
                                    <w:sz w:val="18"/>
                                    <w:szCs w:val="18"/>
                                  </w:rPr>
                                </w:pPr>
                                <w:r w:rsidRPr="00BF08BC">
                                  <w:rPr>
                                    <w:rFonts w:ascii="Calibri" w:eastAsia="Calibri" w:hAnsi="Calibri"/>
                                    <w:b/>
                                    <w:bCs/>
                                    <w:kern w:val="24"/>
                                    <w:sz w:val="18"/>
                                    <w:szCs w:val="18"/>
                                  </w:rPr>
                                  <w:t>Delayed activation request(MBS session ID, Activation Time)  </w:t>
                                </w:r>
                              </w:p>
                            </w:txbxContent>
                          </wps:txbx>
                          <wps:bodyPr rot="0" vert="horz" wrap="square" lIns="91440" tIns="45720" rIns="91440" bIns="45720" anchor="t" anchorCtr="0" upright="1">
                            <a:noAutofit/>
                          </wps:bodyPr>
                        </wps:wsp>
                        <wps:wsp>
                          <wps:cNvPr id="145" name="Text Box 8">
                            <a:extLst/>
                          </wps:cNvPr>
                          <wps:cNvSpPr txBox="1">
                            <a:spLocks noChangeArrowheads="1"/>
                          </wps:cNvSpPr>
                          <wps:spPr bwMode="auto">
                            <a:xfrm>
                              <a:off x="1284704" y="24270"/>
                              <a:ext cx="589662" cy="308357"/>
                            </a:xfrm>
                            <a:prstGeom prst="rect">
                              <a:avLst/>
                            </a:prstGeom>
                            <a:solidFill>
                              <a:srgbClr val="FFFFFF"/>
                            </a:solidFill>
                            <a:ln w="9525">
                              <a:solidFill>
                                <a:srgbClr val="000000"/>
                              </a:solidFill>
                              <a:miter lim="800000"/>
                              <a:headEnd/>
                              <a:tailEnd/>
                            </a:ln>
                          </wps:spPr>
                          <wps:txbx>
                            <w:txbxContent>
                              <w:p w14:paraId="54DB6DDC" w14:textId="77777777" w:rsidR="00382F20" w:rsidRPr="00BF08BC" w:rsidRDefault="00382F20" w:rsidP="00382F20">
                                <w:pPr>
                                  <w:spacing w:after="160" w:line="256" w:lineRule="auto"/>
                                  <w:rPr>
                                    <w:rFonts w:ascii="Calibri" w:eastAsia="Calibri" w:hAnsi="Calibri"/>
                                    <w:kern w:val="24"/>
                                    <w:sz w:val="18"/>
                                    <w:szCs w:val="18"/>
                                    <w:lang w:val="de-DE"/>
                                  </w:rPr>
                                </w:pPr>
                                <w:r>
                                  <w:rPr>
                                    <w:rFonts w:ascii="Calibri" w:eastAsia="Calibri" w:hAnsi="Calibri"/>
                                    <w:color w:val="124191"/>
                                    <w:kern w:val="24"/>
                                    <w:sz w:val="18"/>
                                    <w:szCs w:val="18"/>
                                    <w:lang w:val="de-DE"/>
                                  </w:rPr>
                                  <w:t xml:space="preserve"> </w:t>
                                </w:r>
                                <w:r w:rsidRPr="00BF08BC">
                                  <w:rPr>
                                    <w:rFonts w:ascii="Calibri" w:eastAsia="Calibri" w:hAnsi="Calibri"/>
                                    <w:kern w:val="24"/>
                                    <w:sz w:val="18"/>
                                    <w:szCs w:val="18"/>
                                    <w:lang w:val="de-DE"/>
                                  </w:rPr>
                                  <w:t>AMF</w:t>
                                </w:r>
                              </w:p>
                            </w:txbxContent>
                          </wps:txbx>
                          <wps:bodyPr rot="0" vert="horz" wrap="square" lIns="91440" tIns="45720" rIns="91440" bIns="45720" anchor="t" anchorCtr="0" upright="1">
                            <a:noAutofit/>
                          </wps:bodyPr>
                        </wps:wsp>
                        <wps:wsp>
                          <wps:cNvPr id="146" name="Line 22">
                            <a:extLst/>
                          </wps:cNvPr>
                          <wps:cNvCnPr>
                            <a:cxnSpLocks noChangeShapeType="1"/>
                          </wps:cNvCnPr>
                          <wps:spPr bwMode="auto">
                            <a:xfrm>
                              <a:off x="1604977" y="303417"/>
                              <a:ext cx="57482" cy="37799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 name="Text Box 8">
                            <a:extLst/>
                          </wps:cNvPr>
                          <wps:cNvSpPr txBox="1">
                            <a:spLocks noChangeArrowheads="1"/>
                          </wps:cNvSpPr>
                          <wps:spPr bwMode="auto">
                            <a:xfrm>
                              <a:off x="622739" y="20628"/>
                              <a:ext cx="589662" cy="308357"/>
                            </a:xfrm>
                            <a:prstGeom prst="rect">
                              <a:avLst/>
                            </a:prstGeom>
                            <a:solidFill>
                              <a:srgbClr val="FFFFFF"/>
                            </a:solidFill>
                            <a:ln w="9525">
                              <a:solidFill>
                                <a:srgbClr val="000000"/>
                              </a:solidFill>
                              <a:miter lim="800000"/>
                              <a:headEnd/>
                              <a:tailEnd/>
                            </a:ln>
                          </wps:spPr>
                          <wps:txbx>
                            <w:txbxContent>
                              <w:p w14:paraId="3E5C610F" w14:textId="77777777" w:rsidR="00382F20" w:rsidRPr="00BF08BC" w:rsidRDefault="00382F20" w:rsidP="00382F20">
                                <w:pPr>
                                  <w:spacing w:after="160" w:line="256" w:lineRule="auto"/>
                                  <w:rPr>
                                    <w:rFonts w:ascii="Calibri" w:eastAsia="Calibri" w:hAnsi="Calibri"/>
                                    <w:kern w:val="24"/>
                                    <w:sz w:val="18"/>
                                    <w:szCs w:val="18"/>
                                    <w:lang w:val="de-DE"/>
                                  </w:rPr>
                                </w:pPr>
                                <w:r w:rsidRPr="00BF08BC">
                                  <w:rPr>
                                    <w:rFonts w:ascii="Calibri" w:eastAsia="Calibri" w:hAnsi="Calibri"/>
                                    <w:kern w:val="24"/>
                                    <w:sz w:val="18"/>
                                    <w:szCs w:val="18"/>
                                    <w:lang w:val="de-DE"/>
                                  </w:rPr>
                                  <w:t xml:space="preserve"> RAN</w:t>
                                </w:r>
                              </w:p>
                            </w:txbxContent>
                          </wps:txbx>
                          <wps:bodyPr rot="0" vert="horz" wrap="square" lIns="91440" tIns="45720" rIns="91440" bIns="45720" anchor="t" anchorCtr="0" upright="1">
                            <a:noAutofit/>
                          </wps:bodyPr>
                        </wps:wsp>
                        <wps:wsp>
                          <wps:cNvPr id="148" name="Line 22">
                            <a:extLst/>
                          </wps:cNvPr>
                          <wps:cNvCnPr>
                            <a:cxnSpLocks noChangeShapeType="1"/>
                          </wps:cNvCnPr>
                          <wps:spPr bwMode="auto">
                            <a:xfrm>
                              <a:off x="924857" y="336329"/>
                              <a:ext cx="57009" cy="37762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9" name="Line 30">
                            <a:extLst/>
                          </wps:cNvPr>
                          <wps:cNvCnPr>
                            <a:cxnSpLocks noChangeShapeType="1"/>
                          </wps:cNvCnPr>
                          <wps:spPr bwMode="auto">
                            <a:xfrm>
                              <a:off x="247180" y="3373444"/>
                              <a:ext cx="3864221" cy="0"/>
                            </a:xfrm>
                            <a:prstGeom prst="line">
                              <a:avLst/>
                            </a:prstGeom>
                            <a:noFill/>
                            <a:ln w="9525">
                              <a:solidFill>
                                <a:srgbClr val="000000"/>
                              </a:solidFill>
                              <a:round/>
                              <a:headEnd type="triangle"/>
                              <a:tailEnd type="none" w="med" len="med"/>
                            </a:ln>
                            <a:extLst>
                              <a:ext uri="{909E8E84-426E-40DD-AFC4-6F175D3DCCD1}">
                                <a14:hiddenFill xmlns:a14="http://schemas.microsoft.com/office/drawing/2010/main">
                                  <a:noFill/>
                                </a14:hiddenFill>
                              </a:ext>
                            </a:extLst>
                          </wps:spPr>
                          <wps:bodyPr/>
                        </wps:wsp>
                        <wps:wsp>
                          <wps:cNvPr id="150" name="Text Box 34">
                            <a:extLst/>
                          </wps:cNvPr>
                          <wps:cNvSpPr txBox="1">
                            <a:spLocks noChangeArrowheads="1"/>
                          </wps:cNvSpPr>
                          <wps:spPr bwMode="auto">
                            <a:xfrm>
                              <a:off x="1662615" y="3013792"/>
                              <a:ext cx="1084485" cy="20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D3F901" w14:textId="77777777" w:rsidR="00382F20" w:rsidRPr="00F82868" w:rsidRDefault="00382F20" w:rsidP="00382F20">
                                <w:pPr>
                                  <w:spacing w:after="160" w:line="256" w:lineRule="auto"/>
                                  <w:rPr>
                                    <w:rFonts w:ascii="Calibri" w:eastAsia="Calibri" w:hAnsi="Calibri"/>
                                    <w:b/>
                                    <w:bCs/>
                                    <w:kern w:val="24"/>
                                    <w:sz w:val="18"/>
                                    <w:szCs w:val="18"/>
                                  </w:rPr>
                                </w:pPr>
                                <w:r w:rsidRPr="00F82868">
                                  <w:rPr>
                                    <w:rFonts w:ascii="Calibri" w:eastAsia="Calibri" w:hAnsi="Calibri"/>
                                    <w:b/>
                                    <w:bCs/>
                                    <w:kern w:val="24"/>
                                    <w:sz w:val="18"/>
                                    <w:szCs w:val="18"/>
                                  </w:rPr>
                                  <w:t>Multicast data</w:t>
                                </w:r>
                              </w:p>
                            </w:txbxContent>
                          </wps:txbx>
                          <wps:bodyPr rot="0" vert="horz" wrap="square" lIns="91440" tIns="45720" rIns="91440" bIns="45720" anchor="t" anchorCtr="0" upright="1">
                            <a:noAutofit/>
                          </wps:bodyPr>
                        </wps:wsp>
                        <wps:wsp>
                          <wps:cNvPr id="151" name="Text Box 27">
                            <a:extLst/>
                          </wps:cNvPr>
                          <wps:cNvSpPr txBox="1">
                            <a:spLocks noChangeArrowheads="1"/>
                          </wps:cNvSpPr>
                          <wps:spPr bwMode="auto">
                            <a:xfrm>
                              <a:off x="-29707" y="2705100"/>
                              <a:ext cx="827322" cy="564441"/>
                            </a:xfrm>
                            <a:prstGeom prst="rect">
                              <a:avLst/>
                            </a:prstGeom>
                            <a:solidFill>
                              <a:srgbClr val="FFFFFF"/>
                            </a:solidFill>
                            <a:ln w="9525">
                              <a:solidFill>
                                <a:srgbClr val="000000"/>
                              </a:solidFill>
                              <a:prstDash val="dash"/>
                              <a:miter lim="800000"/>
                              <a:headEnd/>
                              <a:tailEnd/>
                            </a:ln>
                          </wps:spPr>
                          <wps:txbx>
                            <w:txbxContent>
                              <w:p w14:paraId="63A9F93D" w14:textId="77777777" w:rsidR="00382F20" w:rsidRPr="00F82868" w:rsidRDefault="00382F20" w:rsidP="00382F20">
                                <w:pPr>
                                  <w:spacing w:after="160" w:line="254" w:lineRule="auto"/>
                                  <w:rPr>
                                    <w:rFonts w:ascii="Calibri" w:eastAsia="Calibri" w:hAnsi="Calibri"/>
                                    <w:b/>
                                    <w:bCs/>
                                    <w:kern w:val="24"/>
                                    <w:sz w:val="16"/>
                                    <w:szCs w:val="16"/>
                                    <w:lang w:val="de-DE"/>
                                  </w:rPr>
                                </w:pPr>
                                <w:r w:rsidRPr="00F82868">
                                  <w:rPr>
                                    <w:rFonts w:ascii="Calibri" w:eastAsia="Calibri" w:hAnsi="Calibri"/>
                                    <w:b/>
                                    <w:bCs/>
                                    <w:kern w:val="24"/>
                                    <w:sz w:val="16"/>
                                    <w:szCs w:val="16"/>
                                    <w:lang w:val="de-DE"/>
                                  </w:rPr>
                                  <w:t>At activation time UE starts reception</w:t>
                                </w:r>
                              </w:p>
                            </w:txbxContent>
                          </wps:txbx>
                          <wps:bodyPr rot="0" vert="horz" wrap="square" lIns="91440" tIns="45720" rIns="91440" bIns="45720" anchor="t" anchorCtr="0" upright="1">
                            <a:noAutofit/>
                          </wps:bodyPr>
                        </wps:wsp>
                        <wps:wsp>
                          <wps:cNvPr id="152" name="Line 30">
                            <a:extLst/>
                          </wps:cNvPr>
                          <wps:cNvCnPr>
                            <a:cxnSpLocks noChangeShapeType="1"/>
                          </wps:cNvCnPr>
                          <wps:spPr bwMode="auto">
                            <a:xfrm>
                              <a:off x="2306531" y="1121624"/>
                              <a:ext cx="785450" cy="0"/>
                            </a:xfrm>
                            <a:prstGeom prst="line">
                              <a:avLst/>
                            </a:prstGeom>
                            <a:noFill/>
                            <a:ln w="9525">
                              <a:solidFill>
                                <a:srgbClr val="000000"/>
                              </a:solidFill>
                              <a:round/>
                              <a:headEnd type="triangle"/>
                              <a:tailEnd type="none" w="med" len="med"/>
                            </a:ln>
                            <a:extLst>
                              <a:ext uri="{909E8E84-426E-40DD-AFC4-6F175D3DCCD1}">
                                <a14:hiddenFill xmlns:a14="http://schemas.microsoft.com/office/drawing/2010/main">
                                  <a:noFill/>
                                </a14:hiddenFill>
                              </a:ext>
                            </a:extLst>
                          </wps:spPr>
                          <wps:bodyPr/>
                        </wps:wsp>
                        <wps:wsp>
                          <wps:cNvPr id="153" name="Line 30">
                            <a:extLst/>
                          </wps:cNvPr>
                          <wps:cNvCnPr>
                            <a:cxnSpLocks noChangeShapeType="1"/>
                          </wps:cNvCnPr>
                          <wps:spPr bwMode="auto">
                            <a:xfrm>
                              <a:off x="1623318" y="1464524"/>
                              <a:ext cx="785450" cy="0"/>
                            </a:xfrm>
                            <a:prstGeom prst="line">
                              <a:avLst/>
                            </a:prstGeom>
                            <a:noFill/>
                            <a:ln w="9525">
                              <a:solidFill>
                                <a:srgbClr val="000000"/>
                              </a:solidFill>
                              <a:round/>
                              <a:headEnd type="triangle"/>
                              <a:tailEnd type="none" w="med" len="med"/>
                            </a:ln>
                            <a:extLst>
                              <a:ext uri="{909E8E84-426E-40DD-AFC4-6F175D3DCCD1}">
                                <a14:hiddenFill xmlns:a14="http://schemas.microsoft.com/office/drawing/2010/main">
                                  <a:noFill/>
                                </a14:hiddenFill>
                              </a:ext>
                            </a:extLst>
                          </wps:spPr>
                          <wps:bodyPr/>
                        </wps:wsp>
                        <wps:wsp>
                          <wps:cNvPr id="154" name="Rectangle 25">
                            <a:extLst/>
                          </wps:cNvPr>
                          <wps:cNvSpPr/>
                          <wps:spPr>
                            <a:xfrm>
                              <a:off x="752985" y="1788482"/>
                              <a:ext cx="605155" cy="341630"/>
                            </a:xfrm>
                            <a:prstGeom prst="rect">
                              <a:avLst/>
                            </a:prstGeom>
                          </wps:spPr>
                          <wps:txbx>
                            <w:txbxContent>
                              <w:p w14:paraId="39E51A39" w14:textId="77777777" w:rsidR="00382F20" w:rsidRPr="00F82868" w:rsidRDefault="00382F20" w:rsidP="00382F20">
                                <w:pPr>
                                  <w:spacing w:after="160" w:line="256" w:lineRule="auto"/>
                                  <w:rPr>
                                    <w:rFonts w:ascii="Calibri" w:eastAsia="Calibri" w:hAnsi="Calibri"/>
                                    <w:b/>
                                    <w:bCs/>
                                    <w:kern w:val="24"/>
                                    <w:sz w:val="18"/>
                                    <w:szCs w:val="18"/>
                                  </w:rPr>
                                </w:pPr>
                                <w:r w:rsidRPr="00F82868">
                                  <w:rPr>
                                    <w:rFonts w:ascii="Calibri" w:eastAsia="Calibri" w:hAnsi="Calibri"/>
                                    <w:b/>
                                    <w:bCs/>
                                    <w:kern w:val="24"/>
                                    <w:sz w:val="18"/>
                                    <w:szCs w:val="18"/>
                                  </w:rPr>
                                  <w:t>Paging  </w:t>
                                </w:r>
                              </w:p>
                            </w:txbxContent>
                          </wps:txbx>
                          <wps:bodyPr wrap="square" lIns="91440" tIns="45720" rIns="91440" bIns="45720" anchor="t">
                            <a:spAutoFit/>
                          </wps:bodyPr>
                        </wps:wsp>
                        <wps:wsp>
                          <wps:cNvPr id="155" name="Text Box 34">
                            <a:extLst/>
                          </wps:cNvPr>
                          <wps:cNvSpPr txBox="1">
                            <a:spLocks noChangeArrowheads="1"/>
                          </wps:cNvSpPr>
                          <wps:spPr bwMode="auto">
                            <a:xfrm>
                              <a:off x="670870" y="1238395"/>
                              <a:ext cx="3913569" cy="22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6AB82B" w14:textId="4EC3F3E1" w:rsidR="00382F20" w:rsidRPr="00BF08BC" w:rsidRDefault="00382F20" w:rsidP="00382F20">
                                <w:pPr>
                                  <w:spacing w:after="160" w:line="256" w:lineRule="auto"/>
                                  <w:rPr>
                                    <w:rFonts w:ascii="Calibri" w:eastAsia="Calibri" w:hAnsi="Calibri"/>
                                    <w:b/>
                                    <w:bCs/>
                                    <w:kern w:val="24"/>
                                    <w:sz w:val="18"/>
                                    <w:szCs w:val="18"/>
                                  </w:rPr>
                                </w:pPr>
                                <w:r w:rsidRPr="00BF08BC">
                                  <w:rPr>
                                    <w:rFonts w:ascii="Calibri" w:eastAsia="Calibri" w:hAnsi="Calibri"/>
                                    <w:b/>
                                    <w:bCs/>
                                    <w:kern w:val="24"/>
                                    <w:sz w:val="18"/>
                                    <w:szCs w:val="18"/>
                                  </w:rPr>
                                  <w:t>Delayed activation request(MBS session ID, Ac</w:t>
                                </w:r>
                                <w:ins w:id="2107" w:author="Rapporteur" w:date="2022-05-23T15:32:00Z">
                                  <w:r>
                                    <w:rPr>
                                      <w:rFonts w:ascii="Calibri" w:eastAsia="Calibri" w:hAnsi="Calibri"/>
                                      <w:b/>
                                      <w:bCs/>
                                      <w:kern w:val="24"/>
                                      <w:sz w:val="18"/>
                                      <w:szCs w:val="18"/>
                                    </w:rPr>
                                    <w:t>t</w:t>
                                  </w:r>
                                </w:ins>
                                <w:r w:rsidRPr="00BF08BC">
                                  <w:rPr>
                                    <w:rFonts w:ascii="Calibri" w:eastAsia="Calibri" w:hAnsi="Calibri"/>
                                    <w:b/>
                                    <w:bCs/>
                                    <w:kern w:val="24"/>
                                    <w:sz w:val="18"/>
                                    <w:szCs w:val="18"/>
                                  </w:rPr>
                                  <w:t>ivation Time + list of idle UEs)  </w:t>
                                </w:r>
                              </w:p>
                            </w:txbxContent>
                          </wps:txbx>
                          <wps:bodyPr rot="0" vert="horz" wrap="square" lIns="91440" tIns="45720" rIns="91440" bIns="45720" anchor="t" anchorCtr="0" upright="1">
                            <a:noAutofit/>
                          </wps:bodyPr>
                        </wps:wsp>
                        <wps:wsp>
                          <wps:cNvPr id="156" name="Line 30">
                            <a:extLst/>
                          </wps:cNvPr>
                          <wps:cNvCnPr>
                            <a:cxnSpLocks noChangeShapeType="1"/>
                          </wps:cNvCnPr>
                          <wps:spPr bwMode="auto">
                            <a:xfrm>
                              <a:off x="281586" y="2229346"/>
                              <a:ext cx="1371061" cy="7055"/>
                            </a:xfrm>
                            <a:prstGeom prst="line">
                              <a:avLst/>
                            </a:prstGeom>
                            <a:noFill/>
                            <a:ln w="9525">
                              <a:solidFill>
                                <a:srgbClr val="000000"/>
                              </a:solidFill>
                              <a:round/>
                              <a:headEnd type="none"/>
                              <a:tailEnd type="arrow" w="med" len="med"/>
                            </a:ln>
                            <a:extLst>
                              <a:ext uri="{909E8E84-426E-40DD-AFC4-6F175D3DCCD1}">
                                <a14:hiddenFill xmlns:a14="http://schemas.microsoft.com/office/drawing/2010/main">
                                  <a:noFill/>
                                </a14:hiddenFill>
                              </a:ext>
                            </a:extLst>
                          </wps:spPr>
                          <wps:bodyPr/>
                        </wps:wsp>
                        <wps:wsp>
                          <wps:cNvPr id="157" name="Line 30">
                            <a:extLst/>
                          </wps:cNvPr>
                          <wps:cNvCnPr>
                            <a:cxnSpLocks noChangeShapeType="1"/>
                          </wps:cNvCnPr>
                          <wps:spPr bwMode="auto">
                            <a:xfrm>
                              <a:off x="242849" y="2404917"/>
                              <a:ext cx="1389792" cy="0"/>
                            </a:xfrm>
                            <a:prstGeom prst="line">
                              <a:avLst/>
                            </a:prstGeom>
                            <a:noFill/>
                            <a:ln w="9525">
                              <a:solidFill>
                                <a:srgbClr val="000000"/>
                              </a:solidFill>
                              <a:round/>
                              <a:headEnd type="triangle"/>
                              <a:tailEnd type="none" w="med" len="med"/>
                            </a:ln>
                            <a:extLst>
                              <a:ext uri="{909E8E84-426E-40DD-AFC4-6F175D3DCCD1}">
                                <a14:hiddenFill xmlns:a14="http://schemas.microsoft.com/office/drawing/2010/main">
                                  <a:noFill/>
                                </a14:hiddenFill>
                              </a:ext>
                            </a:extLst>
                          </wps:spPr>
                          <wps:bodyPr/>
                        </wps:wsp>
                        <wps:wsp>
                          <wps:cNvPr id="158" name="Rectangle 29">
                            <a:extLst/>
                          </wps:cNvPr>
                          <wps:cNvSpPr/>
                          <wps:spPr>
                            <a:xfrm>
                              <a:off x="491950" y="2035406"/>
                              <a:ext cx="1084580" cy="341630"/>
                            </a:xfrm>
                            <a:prstGeom prst="rect">
                              <a:avLst/>
                            </a:prstGeom>
                          </wps:spPr>
                          <wps:txbx>
                            <w:txbxContent>
                              <w:p w14:paraId="095E4922" w14:textId="77777777" w:rsidR="00382F20" w:rsidRPr="00F82868" w:rsidRDefault="00382F20" w:rsidP="00382F20">
                                <w:pPr>
                                  <w:spacing w:after="160" w:line="256" w:lineRule="auto"/>
                                  <w:rPr>
                                    <w:rFonts w:ascii="Calibri" w:eastAsia="Calibri" w:hAnsi="Calibri"/>
                                    <w:b/>
                                    <w:bCs/>
                                    <w:kern w:val="24"/>
                                    <w:sz w:val="18"/>
                                    <w:szCs w:val="18"/>
                                  </w:rPr>
                                </w:pPr>
                                <w:r w:rsidRPr="00F82868">
                                  <w:rPr>
                                    <w:rFonts w:ascii="Calibri" w:eastAsia="Calibri" w:hAnsi="Calibri"/>
                                    <w:b/>
                                    <w:bCs/>
                                    <w:kern w:val="24"/>
                                    <w:sz w:val="18"/>
                                    <w:szCs w:val="18"/>
                                  </w:rPr>
                                  <w:t>Service Request  </w:t>
                                </w:r>
                              </w:p>
                            </w:txbxContent>
                          </wps:txbx>
                          <wps:bodyPr wrap="square" lIns="91440" tIns="45720" rIns="91440" bIns="45720" anchor="t">
                            <a:spAutoFit/>
                          </wps:bodyPr>
                        </wps:wsp>
                        <wps:wsp>
                          <wps:cNvPr id="159" name="Rectangle 30">
                            <a:extLst/>
                          </wps:cNvPr>
                          <wps:cNvSpPr/>
                          <wps:spPr>
                            <a:xfrm>
                              <a:off x="336740" y="2190616"/>
                              <a:ext cx="1713230" cy="341630"/>
                            </a:xfrm>
                            <a:prstGeom prst="rect">
                              <a:avLst/>
                            </a:prstGeom>
                          </wps:spPr>
                          <wps:txbx>
                            <w:txbxContent>
                              <w:p w14:paraId="00618155" w14:textId="56BE71ED" w:rsidR="00382F20" w:rsidRPr="00F82868" w:rsidRDefault="00382F20" w:rsidP="00382F20">
                                <w:pPr>
                                  <w:spacing w:after="160" w:line="256" w:lineRule="auto"/>
                                  <w:rPr>
                                    <w:rFonts w:ascii="Calibri" w:eastAsia="Calibri" w:hAnsi="Calibri"/>
                                    <w:b/>
                                    <w:bCs/>
                                    <w:kern w:val="24"/>
                                    <w:sz w:val="18"/>
                                    <w:szCs w:val="18"/>
                                  </w:rPr>
                                </w:pPr>
                                <w:r w:rsidRPr="00F82868">
                                  <w:rPr>
                                    <w:rFonts w:ascii="Calibri" w:eastAsia="Calibri" w:hAnsi="Calibri"/>
                                    <w:b/>
                                    <w:bCs/>
                                    <w:kern w:val="24"/>
                                    <w:sz w:val="18"/>
                                    <w:szCs w:val="18"/>
                                  </w:rPr>
                                  <w:t>NAS tran</w:t>
                                </w:r>
                                <w:ins w:id="2108" w:author="Rapporteur" w:date="2022-05-23T15:44:00Z">
                                  <w:r w:rsidR="009E73A9">
                                    <w:rPr>
                                      <w:rFonts w:ascii="Calibri" w:eastAsia="Calibri" w:hAnsi="Calibri"/>
                                      <w:b/>
                                      <w:bCs/>
                                      <w:kern w:val="24"/>
                                      <w:sz w:val="18"/>
                                      <w:szCs w:val="18"/>
                                    </w:rPr>
                                    <w:t>s</w:t>
                                  </w:r>
                                </w:ins>
                                <w:r w:rsidRPr="00F82868">
                                  <w:rPr>
                                    <w:rFonts w:ascii="Calibri" w:eastAsia="Calibri" w:hAnsi="Calibri"/>
                                    <w:b/>
                                    <w:bCs/>
                                    <w:kern w:val="24"/>
                                    <w:sz w:val="18"/>
                                    <w:szCs w:val="18"/>
                                  </w:rPr>
                                  <w:t>fer (Activation time)   </w:t>
                                </w:r>
                              </w:p>
                            </w:txbxContent>
                          </wps:txbx>
                          <wps:bodyPr wrap="square" lIns="91440" tIns="45720" rIns="91440" bIns="45720" anchor="t">
                            <a:spAutoFit/>
                          </wps:bodyPr>
                        </wps:wsp>
                        <wps:wsp>
                          <wps:cNvPr id="160" name="Line 30">
                            <a:extLst/>
                          </wps:cNvPr>
                          <wps:cNvCnPr>
                            <a:cxnSpLocks noChangeShapeType="1"/>
                          </wps:cNvCnPr>
                          <wps:spPr bwMode="auto">
                            <a:xfrm>
                              <a:off x="256960" y="2567195"/>
                              <a:ext cx="1389792" cy="0"/>
                            </a:xfrm>
                            <a:prstGeom prst="line">
                              <a:avLst/>
                            </a:prstGeom>
                            <a:noFill/>
                            <a:ln w="9525">
                              <a:solidFill>
                                <a:srgbClr val="000000"/>
                              </a:solidFill>
                              <a:round/>
                              <a:headEnd type="triangle"/>
                              <a:tailEnd type="none" w="med" len="med"/>
                            </a:ln>
                            <a:extLst>
                              <a:ext uri="{909E8E84-426E-40DD-AFC4-6F175D3DCCD1}">
                                <a14:hiddenFill xmlns:a14="http://schemas.microsoft.com/office/drawing/2010/main">
                                  <a:noFill/>
                                </a14:hiddenFill>
                              </a:ext>
                            </a:extLst>
                          </wps:spPr>
                          <wps:bodyPr/>
                        </wps:wsp>
                        <wps:wsp>
                          <wps:cNvPr id="161" name="Text Box 34">
                            <a:extLst/>
                          </wps:cNvPr>
                          <wps:cNvSpPr txBox="1">
                            <a:spLocks noChangeArrowheads="1"/>
                          </wps:cNvSpPr>
                          <wps:spPr bwMode="auto">
                            <a:xfrm>
                              <a:off x="449059" y="2392903"/>
                              <a:ext cx="1084485" cy="20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6FF178" w14:textId="77777777" w:rsidR="00382F20" w:rsidRPr="00F82868" w:rsidRDefault="00382F20" w:rsidP="00382F20">
                                <w:pPr>
                                  <w:spacing w:after="160" w:line="256" w:lineRule="auto"/>
                                  <w:rPr>
                                    <w:rFonts w:ascii="Calibri" w:eastAsia="Calibri" w:hAnsi="Calibri"/>
                                    <w:b/>
                                    <w:bCs/>
                                    <w:kern w:val="24"/>
                                    <w:sz w:val="18"/>
                                    <w:szCs w:val="18"/>
                                  </w:rPr>
                                </w:pPr>
                                <w:r w:rsidRPr="00F82868">
                                  <w:rPr>
                                    <w:rFonts w:ascii="Calibri" w:eastAsia="Calibri" w:hAnsi="Calibri"/>
                                    <w:b/>
                                    <w:bCs/>
                                    <w:kern w:val="24"/>
                                    <w:sz w:val="18"/>
                                    <w:szCs w:val="18"/>
                                  </w:rPr>
                                  <w:t>Release</w:t>
                                </w:r>
                              </w:p>
                            </w:txbxContent>
                          </wps:txbx>
                          <wps:bodyPr rot="0" vert="horz" wrap="square" lIns="91440" tIns="45720" rIns="91440" bIns="45720" anchor="t" anchorCtr="0" upright="1">
                            <a:noAutofit/>
                          </wps:bodyPr>
                        </wps:wsp>
                      </wpg:wgp>
                    </a:graphicData>
                  </a:graphic>
                </wp:inline>
              </w:drawing>
            </mc:Choice>
            <mc:Fallback>
              <w:pict>
                <v:group w14:anchorId="5CF0CA1C" id="Group 5" o:spid="_x0000_s1158" style="width:363.3pt;height:323.85pt;mso-position-horizontal-relative:char;mso-position-vertical-relative:line" coordorigin="-297" coordsize="46141,411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">
                  <v:shape id="Text Box 8" o:spid="_x0000_s1159" type="#_x0000_t202" style="position:absolute;left:20275;width:5897;height:3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">
                    <v:textbox>
                      <w:txbxContent>
                        <w:p w14:paraId="7A3F0DFD" w14:textId="77777777" w:rsidR="00382F20" w:rsidRPr="00BF08BC" w:rsidRDefault="00382F20" w:rsidP="00382F20">
                          <w:pPr>
                            <w:spacing w:after="160" w:line="256" w:lineRule="auto"/>
                            <w:rPr>
                              <w:rFonts w:ascii="Calibri" w:eastAsia="Calibri" w:hAnsi="Calibri"/>
                              <w:kern w:val="24"/>
                              <w:sz w:val="18"/>
                              <w:szCs w:val="18"/>
                              <w:lang w:val="de-DE"/>
                            </w:rPr>
                          </w:pPr>
                          <w:r w:rsidRPr="00BF08BC">
                            <w:rPr>
                              <w:rFonts w:ascii="Calibri" w:eastAsia="Calibri" w:hAnsi="Calibri"/>
                              <w:kern w:val="24"/>
                              <w:sz w:val="18"/>
                              <w:szCs w:val="18"/>
                              <w:lang w:val="de-DE"/>
                            </w:rPr>
                            <w:t xml:space="preserve"> SMF</w:t>
                          </w:r>
                        </w:p>
                      </w:txbxContent>
                    </v:textbox>
                  </v:shape>
                  <v:line id="Line 22" o:spid="_x0000_s1160" style="position:absolute;visibility:visible;mso-wrap-style:square" from="23223,3083" to="23860,408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"/>
                  <v:shape id="Text Box 27" o:spid="_x0000_s1161" type="#_x0000_t202" style="position:absolute;left:39048;top:122;width:5396;height:3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">
                    <v:textbox>
                      <w:txbxContent>
                        <w:p w14:paraId="46D39C5E" w14:textId="77777777" w:rsidR="00382F20" w:rsidRPr="00BF08BC" w:rsidRDefault="00382F20" w:rsidP="00382F20">
                          <w:pPr>
                            <w:spacing w:after="160" w:line="256" w:lineRule="auto"/>
                            <w:rPr>
                              <w:rFonts w:ascii="Calibri" w:eastAsia="Calibri" w:hAnsi="Calibri"/>
                              <w:kern w:val="24"/>
                              <w:sz w:val="18"/>
                              <w:szCs w:val="18"/>
                              <w:lang w:val="de-DE"/>
                            </w:rPr>
                          </w:pPr>
                          <w:r w:rsidRPr="00BF08BC">
                            <w:rPr>
                              <w:rFonts w:ascii="Calibri" w:eastAsia="Calibri" w:hAnsi="Calibri"/>
                              <w:kern w:val="24"/>
                              <w:sz w:val="18"/>
                              <w:szCs w:val="18"/>
                              <w:lang w:val="de-DE"/>
                            </w:rPr>
                            <w:t xml:space="preserve">AF </w:t>
                          </w:r>
                        </w:p>
                      </w:txbxContent>
                    </v:textbox>
                  </v:shape>
                  <v:line id="Line 29" o:spid="_x0000_s1162" style="position:absolute;visibility:visible;mso-wrap-style:square" from="41703,3306" to="41871,408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"/>
                  <v:line id="Line 29" o:spid="_x0000_s1163" style="position:absolute;visibility:visible;mso-wrap-style:square" from="30938,3263" to="31405,408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"/>
                  <v:line id="Line 30" o:spid="_x0000_s1164" style="position:absolute;visibility:visible;mso-wrap-style:square" from="2527,20408" to="16425,204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">
                    <v:stroke startarrow="block"/>
                  </v:line>
                  <v:shape id="Text Box 8" o:spid="_x0000_s1165" type="#_x0000_t202" style="position:absolute;left:27509;top:219;width:7059;height:3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">
                    <v:textbox>
                      <w:txbxContent>
                        <w:p w14:paraId="2E4864C4" w14:textId="77777777" w:rsidR="00382F20" w:rsidRPr="00BF08BC" w:rsidRDefault="00382F20" w:rsidP="00382F20">
                          <w:pPr>
                            <w:spacing w:after="160" w:line="256" w:lineRule="auto"/>
                            <w:rPr>
                              <w:rFonts w:ascii="Calibri" w:eastAsia="Calibri" w:hAnsi="Calibri"/>
                              <w:kern w:val="24"/>
                              <w:sz w:val="18"/>
                              <w:szCs w:val="18"/>
                              <w:lang w:val="de-DE"/>
                            </w:rPr>
                          </w:pPr>
                          <w:r w:rsidRPr="00BF08BC">
                            <w:rPr>
                              <w:rFonts w:ascii="Calibri" w:eastAsia="Calibri" w:hAnsi="Calibri"/>
                              <w:kern w:val="24"/>
                              <w:sz w:val="18"/>
                              <w:szCs w:val="18"/>
                              <w:lang w:val="de-DE"/>
                            </w:rPr>
                            <w:t xml:space="preserve"> MB-SMF</w:t>
                          </w:r>
                        </w:p>
                      </w:txbxContent>
                    </v:textbox>
                  </v:shape>
                  <v:shape id="Text Box 27" o:spid="_x0000_s1166" type="#_x0000_t202" style="position:absolute;left:-95;top:16180;width:23431;height:104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">
                    <v:stroke dashstyle="dash"/>
                    <v:textbox>
                      <w:txbxContent>
                        <w:p w14:paraId="1DA908AB" w14:textId="77777777" w:rsidR="00382F20" w:rsidRPr="00BF08BC" w:rsidRDefault="00382F20" w:rsidP="00382F20">
                          <w:pPr>
                            <w:spacing w:after="160" w:line="254" w:lineRule="auto"/>
                            <w:rPr>
                              <w:rFonts w:ascii="Calibri" w:eastAsia="Calibri" w:hAnsi="Calibri"/>
                              <w:b/>
                              <w:bCs/>
                              <w:kern w:val="24"/>
                              <w:sz w:val="16"/>
                              <w:szCs w:val="16"/>
                              <w:lang w:val="de-DE"/>
                            </w:rPr>
                          </w:pPr>
                          <w:r w:rsidRPr="00BF08BC">
                            <w:rPr>
                              <w:rFonts w:ascii="Calibri" w:eastAsia="Calibri" w:hAnsi="Calibri"/>
                              <w:b/>
                              <w:bCs/>
                              <w:kern w:val="24"/>
                              <w:sz w:val="16"/>
                              <w:szCs w:val="16"/>
                              <w:lang w:val="de-DE"/>
                            </w:rPr>
                            <w:t>At eDRX paging time window for each idle UE</w:t>
                          </w:r>
                        </w:p>
                      </w:txbxContent>
                    </v:textbox>
                  </v:shape>
                  <v:shape id="Text Box 25" o:spid="_x0000_s1167" type="#_x0000_t202" style="position:absolute;top:221;width:4943;height:33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">
                    <v:textbox>
                      <w:txbxContent>
                        <w:p w14:paraId="37E3ED05" w14:textId="77777777" w:rsidR="00382F20" w:rsidRPr="00F82868" w:rsidRDefault="00382F20" w:rsidP="00382F20">
                          <w:pPr>
                            <w:spacing w:after="160" w:line="256" w:lineRule="auto"/>
                            <w:rPr>
                              <w:rFonts w:ascii="Calibri" w:eastAsia="Calibri" w:hAnsi="Calibri"/>
                              <w:kern w:val="24"/>
                              <w:sz w:val="22"/>
                              <w:szCs w:val="22"/>
                              <w:lang w:val="de-DE"/>
                            </w:rPr>
                          </w:pPr>
                          <w:r w:rsidRPr="00F82868">
                            <w:rPr>
                              <w:rFonts w:ascii="Calibri" w:eastAsia="Calibri" w:hAnsi="Calibri"/>
                              <w:kern w:val="24"/>
                              <w:sz w:val="22"/>
                              <w:szCs w:val="22"/>
                              <w:lang w:val="de-DE"/>
                            </w:rPr>
                            <w:t xml:space="preserve">  UE </w:t>
                          </w:r>
                        </w:p>
                      </w:txbxContent>
                    </v:textbox>
                  </v:shape>
                  <v:line id="Line 29" o:spid="_x0000_s1168" style="position:absolute;visibility:visible;mso-wrap-style:square" from="2471,3525" to="2681,411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"/>
                  <v:shape id="Text Box 27" o:spid="_x0000_s1169" type="#_x0000_t202" style="position:absolute;left:1024;top:4844;width:43014;height:22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">
                    <v:stroke dashstyle="dash"/>
                    <v:textbox>
                      <w:txbxContent>
                        <w:p w14:paraId="6B2E5191" w14:textId="77777777" w:rsidR="00382F20" w:rsidRPr="00BF08BC" w:rsidRDefault="00382F20" w:rsidP="00382F20">
                          <w:pPr>
                            <w:spacing w:after="160" w:line="254" w:lineRule="auto"/>
                            <w:rPr>
                              <w:rFonts w:ascii="Calibri" w:eastAsia="Calibri" w:hAnsi="Calibri"/>
                              <w:b/>
                              <w:bCs/>
                              <w:kern w:val="24"/>
                              <w:sz w:val="16"/>
                              <w:szCs w:val="16"/>
                              <w:lang w:val="de-DE"/>
                            </w:rPr>
                          </w:pPr>
                          <w:r w:rsidRPr="00BF08BC">
                            <w:rPr>
                              <w:rFonts w:ascii="Calibri" w:eastAsia="Calibri" w:hAnsi="Calibri"/>
                              <w:b/>
                              <w:bCs/>
                              <w:kern w:val="24"/>
                              <w:sz w:val="16"/>
                              <w:szCs w:val="16"/>
                              <w:lang w:val="de-DE"/>
                            </w:rPr>
                            <w:t>MBS session creation and UE join</w:t>
                          </w:r>
                        </w:p>
                      </w:txbxContent>
                    </v:textbox>
                  </v:shape>
                  <v:line id="Line 30" o:spid="_x0000_s1170" style="position:absolute;visibility:visible;mso-wrap-style:square" from="30919,9790" to="41464,97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">
                    <v:stroke startarrow="block"/>
                  </v:line>
                  <v:shape id="Text Box 34" o:spid="_x0000_s1171" type="#_x0000_t202" style="position:absolute;left:12847;top:7656;width:31092;height:22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" filled="f" stroked="f">
                    <v:textbox>
                      <w:txbxContent>
                        <w:p w14:paraId="6630F8E1" w14:textId="77777777" w:rsidR="00382F20" w:rsidRPr="00BF08BC" w:rsidRDefault="00382F20" w:rsidP="00382F20">
                          <w:pPr>
                            <w:spacing w:after="160" w:line="256" w:lineRule="auto"/>
                            <w:rPr>
                              <w:rFonts w:ascii="Calibri" w:eastAsia="Calibri" w:hAnsi="Calibri"/>
                              <w:b/>
                              <w:bCs/>
                              <w:kern w:val="24"/>
                              <w:sz w:val="18"/>
                              <w:szCs w:val="18"/>
                            </w:rPr>
                          </w:pPr>
                          <w:r w:rsidRPr="00BF08BC">
                            <w:rPr>
                              <w:rFonts w:ascii="Calibri" w:eastAsia="Calibri" w:hAnsi="Calibri"/>
                              <w:b/>
                              <w:bCs/>
                              <w:kern w:val="24"/>
                              <w:sz w:val="18"/>
                              <w:szCs w:val="18"/>
                            </w:rPr>
                            <w:t>Delayed activation request(MBS session ID, Activation Time)  </w:t>
                          </w:r>
                        </w:p>
                      </w:txbxContent>
                    </v:textbox>
                  </v:shape>
                  <v:shape id="Text Box 8" o:spid="_x0000_s1172" type="#_x0000_t202" style="position:absolute;left:12847;top:242;width:5896;height:30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">
                    <v:textbox>
                      <w:txbxContent>
                        <w:p w14:paraId="54DB6DDC" w14:textId="77777777" w:rsidR="00382F20" w:rsidRPr="00BF08BC" w:rsidRDefault="00382F20" w:rsidP="00382F20">
                          <w:pPr>
                            <w:spacing w:after="160" w:line="256" w:lineRule="auto"/>
                            <w:rPr>
                              <w:rFonts w:ascii="Calibri" w:eastAsia="Calibri" w:hAnsi="Calibri"/>
                              <w:kern w:val="24"/>
                              <w:sz w:val="18"/>
                              <w:szCs w:val="18"/>
                              <w:lang w:val="de-DE"/>
                            </w:rPr>
                          </w:pPr>
                          <w:r>
                            <w:rPr>
                              <w:rFonts w:ascii="Calibri" w:eastAsia="Calibri" w:hAnsi="Calibri"/>
                              <w:color w:val="124191"/>
                              <w:kern w:val="24"/>
                              <w:sz w:val="18"/>
                              <w:szCs w:val="18"/>
                              <w:lang w:val="de-DE"/>
                            </w:rPr>
                            <w:t xml:space="preserve"> </w:t>
                          </w:r>
                          <w:r w:rsidRPr="00BF08BC">
                            <w:rPr>
                              <w:rFonts w:ascii="Calibri" w:eastAsia="Calibri" w:hAnsi="Calibri"/>
                              <w:kern w:val="24"/>
                              <w:sz w:val="18"/>
                              <w:szCs w:val="18"/>
                              <w:lang w:val="de-DE"/>
                            </w:rPr>
                            <w:t>AMF</w:t>
                          </w:r>
                        </w:p>
                      </w:txbxContent>
                    </v:textbox>
                  </v:shape>
                  <v:line id="Line 22" o:spid="_x0000_s1173" style="position:absolute;visibility:visible;mso-wrap-style:square" from="16049,3034" to="16624,408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"/>
                  <v:shape id="Text Box 8" o:spid="_x0000_s1174" type="#_x0000_t202" style="position:absolute;left:6227;top:206;width:5897;height:3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">
                    <v:textbox>
                      <w:txbxContent>
                        <w:p w14:paraId="3E5C610F" w14:textId="77777777" w:rsidR="00382F20" w:rsidRPr="00BF08BC" w:rsidRDefault="00382F20" w:rsidP="00382F20">
                          <w:pPr>
                            <w:spacing w:after="160" w:line="256" w:lineRule="auto"/>
                            <w:rPr>
                              <w:rFonts w:ascii="Calibri" w:eastAsia="Calibri" w:hAnsi="Calibri"/>
                              <w:kern w:val="24"/>
                              <w:sz w:val="18"/>
                              <w:szCs w:val="18"/>
                              <w:lang w:val="de-DE"/>
                            </w:rPr>
                          </w:pPr>
                          <w:r w:rsidRPr="00BF08BC">
                            <w:rPr>
                              <w:rFonts w:ascii="Calibri" w:eastAsia="Calibri" w:hAnsi="Calibri"/>
                              <w:kern w:val="24"/>
                              <w:sz w:val="18"/>
                              <w:szCs w:val="18"/>
                              <w:lang w:val="de-DE"/>
                            </w:rPr>
                            <w:t xml:space="preserve"> RAN</w:t>
                          </w:r>
                        </w:p>
                      </w:txbxContent>
                    </v:textbox>
                  </v:shape>
                  <v:line id="Line 22" o:spid="_x0000_s1175" style="position:absolute;visibility:visible;mso-wrap-style:square" from="9248,3363" to="9818,411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"/>
                  <v:line id="Line 30" o:spid="_x0000_s1176" style="position:absolute;visibility:visible;mso-wrap-style:square" from="2471,33734" to="41114,337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">
                    <v:stroke startarrow="block"/>
                  </v:line>
                  <v:shape id="Text Box 34" o:spid="_x0000_s1177" type="#_x0000_t202" style="position:absolute;left:16626;top:30137;width:10845;height:2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" filled="f" stroked="f">
                    <v:textbox>
                      <w:txbxContent>
                        <w:p w14:paraId="35D3F901" w14:textId="77777777" w:rsidR="00382F20" w:rsidRPr="00F82868" w:rsidRDefault="00382F20" w:rsidP="00382F20">
                          <w:pPr>
                            <w:spacing w:after="160" w:line="256" w:lineRule="auto"/>
                            <w:rPr>
                              <w:rFonts w:ascii="Calibri" w:eastAsia="Calibri" w:hAnsi="Calibri"/>
                              <w:b/>
                              <w:bCs/>
                              <w:kern w:val="24"/>
                              <w:sz w:val="18"/>
                              <w:szCs w:val="18"/>
                            </w:rPr>
                          </w:pPr>
                          <w:r w:rsidRPr="00F82868">
                            <w:rPr>
                              <w:rFonts w:ascii="Calibri" w:eastAsia="Calibri" w:hAnsi="Calibri"/>
                              <w:b/>
                              <w:bCs/>
                              <w:kern w:val="24"/>
                              <w:sz w:val="18"/>
                              <w:szCs w:val="18"/>
                            </w:rPr>
                            <w:t>Multicast data</w:t>
                          </w:r>
                        </w:p>
                      </w:txbxContent>
                    </v:textbox>
                  </v:shape>
                  <v:shape id="Text Box 27" o:spid="_x0000_s1178" type="#_x0000_t202" style="position:absolute;left:-297;top:27051;width:8273;height:56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">
                    <v:stroke dashstyle="dash"/>
                    <v:textbox>
                      <w:txbxContent>
                        <w:p w14:paraId="63A9F93D" w14:textId="77777777" w:rsidR="00382F20" w:rsidRPr="00F82868" w:rsidRDefault="00382F20" w:rsidP="00382F20">
                          <w:pPr>
                            <w:spacing w:after="160" w:line="254" w:lineRule="auto"/>
                            <w:rPr>
                              <w:rFonts w:ascii="Calibri" w:eastAsia="Calibri" w:hAnsi="Calibri"/>
                              <w:b/>
                              <w:bCs/>
                              <w:kern w:val="24"/>
                              <w:sz w:val="16"/>
                              <w:szCs w:val="16"/>
                              <w:lang w:val="de-DE"/>
                            </w:rPr>
                          </w:pPr>
                          <w:r w:rsidRPr="00F82868">
                            <w:rPr>
                              <w:rFonts w:ascii="Calibri" w:eastAsia="Calibri" w:hAnsi="Calibri"/>
                              <w:b/>
                              <w:bCs/>
                              <w:kern w:val="24"/>
                              <w:sz w:val="16"/>
                              <w:szCs w:val="16"/>
                              <w:lang w:val="de-DE"/>
                            </w:rPr>
                            <w:t>At activation time UE starts reception</w:t>
                          </w:r>
                        </w:p>
                      </w:txbxContent>
                    </v:textbox>
                  </v:shape>
                  <v:line id="Line 30" o:spid="_x0000_s1179" style="position:absolute;visibility:visible;mso-wrap-style:square" from="23065,11216" to="30919,11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">
                    <v:stroke startarrow="block"/>
                  </v:line>
                  <v:line id="Line 30" o:spid="_x0000_s1180" style="position:absolute;visibility:visible;mso-wrap-style:square" from="16233,14645" to="24087,146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">
                    <v:stroke startarrow="block"/>
                  </v:line>
                  <v:rect id="Rectangle 25" o:spid="_x0000_s1181" style="position:absolute;left:7529;top:17884;width:6052;height:3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" filled="f" stroked="f">
                    <v:textbox style="mso-fit-shape-to-text:t">
                      <w:txbxContent>
                        <w:p w14:paraId="39E51A39" w14:textId="77777777" w:rsidR="00382F20" w:rsidRPr="00F82868" w:rsidRDefault="00382F20" w:rsidP="00382F20">
                          <w:pPr>
                            <w:spacing w:after="160" w:line="256" w:lineRule="auto"/>
                            <w:rPr>
                              <w:rFonts w:ascii="Calibri" w:eastAsia="Calibri" w:hAnsi="Calibri"/>
                              <w:b/>
                              <w:bCs/>
                              <w:kern w:val="24"/>
                              <w:sz w:val="18"/>
                              <w:szCs w:val="18"/>
                            </w:rPr>
                          </w:pPr>
                          <w:r w:rsidRPr="00F82868">
                            <w:rPr>
                              <w:rFonts w:ascii="Calibri" w:eastAsia="Calibri" w:hAnsi="Calibri"/>
                              <w:b/>
                              <w:bCs/>
                              <w:kern w:val="24"/>
                              <w:sz w:val="18"/>
                              <w:szCs w:val="18"/>
                            </w:rPr>
                            <w:t>Paging  </w:t>
                          </w:r>
                        </w:p>
                      </w:txbxContent>
                    </v:textbox>
                  </v:rect>
                  <v:shape id="Text Box 34" o:spid="_x0000_s1182" type="#_x0000_t202" style="position:absolute;left:6708;top:12383;width:39136;height:22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" filled="f" stroked="f">
                    <v:textbox>
                      <w:txbxContent>
                        <w:p w14:paraId="1F6AB82B" w14:textId="4EC3F3E1" w:rsidR="00382F20" w:rsidRPr="00BF08BC" w:rsidRDefault="00382F20" w:rsidP="00382F20">
                          <w:pPr>
                            <w:spacing w:after="160" w:line="256" w:lineRule="auto"/>
                            <w:rPr>
                              <w:rFonts w:ascii="Calibri" w:eastAsia="Calibri" w:hAnsi="Calibri"/>
                              <w:b/>
                              <w:bCs/>
                              <w:kern w:val="24"/>
                              <w:sz w:val="18"/>
                              <w:szCs w:val="18"/>
                            </w:rPr>
                          </w:pPr>
                          <w:r w:rsidRPr="00BF08BC">
                            <w:rPr>
                              <w:rFonts w:ascii="Calibri" w:eastAsia="Calibri" w:hAnsi="Calibri"/>
                              <w:b/>
                              <w:bCs/>
                              <w:kern w:val="24"/>
                              <w:sz w:val="18"/>
                              <w:szCs w:val="18"/>
                            </w:rPr>
                            <w:t>Delayed activation request(MBS session ID, Ac</w:t>
                          </w:r>
                          <w:ins w:id="2109" w:author="Rapporteur" w:date="2022-05-23T15:32:00Z">
                            <w:r>
                              <w:rPr>
                                <w:rFonts w:ascii="Calibri" w:eastAsia="Calibri" w:hAnsi="Calibri"/>
                                <w:b/>
                                <w:bCs/>
                                <w:kern w:val="24"/>
                                <w:sz w:val="18"/>
                                <w:szCs w:val="18"/>
                              </w:rPr>
                              <w:t>t</w:t>
                            </w:r>
                          </w:ins>
                          <w:r w:rsidRPr="00BF08BC">
                            <w:rPr>
                              <w:rFonts w:ascii="Calibri" w:eastAsia="Calibri" w:hAnsi="Calibri"/>
                              <w:b/>
                              <w:bCs/>
                              <w:kern w:val="24"/>
                              <w:sz w:val="18"/>
                              <w:szCs w:val="18"/>
                            </w:rPr>
                            <w:t>ivation Time + list of idle UEs)  </w:t>
                          </w:r>
                        </w:p>
                      </w:txbxContent>
                    </v:textbox>
                  </v:shape>
                  <v:line id="Line 30" o:spid="_x0000_s1183" style="position:absolute;visibility:visible;mso-wrap-style:square" from="2815,22293" to="16526,223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">
                    <v:stroke endarrow="open"/>
                  </v:line>
                  <v:line id="Line 30" o:spid="_x0000_s1184" style="position:absolute;visibility:visible;mso-wrap-style:square" from="2428,24049" to="16326,24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">
                    <v:stroke startarrow="block"/>
                  </v:line>
                  <v:rect id="Rectangle 29" o:spid="_x0000_s1185" style="position:absolute;left:4919;top:20354;width:10846;height:34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" filled="f" stroked="f">
                    <v:textbox style="mso-fit-shape-to-text:t">
                      <w:txbxContent>
                        <w:p w14:paraId="095E4922" w14:textId="77777777" w:rsidR="00382F20" w:rsidRPr="00F82868" w:rsidRDefault="00382F20" w:rsidP="00382F20">
                          <w:pPr>
                            <w:spacing w:after="160" w:line="256" w:lineRule="auto"/>
                            <w:rPr>
                              <w:rFonts w:ascii="Calibri" w:eastAsia="Calibri" w:hAnsi="Calibri"/>
                              <w:b/>
                              <w:bCs/>
                              <w:kern w:val="24"/>
                              <w:sz w:val="18"/>
                              <w:szCs w:val="18"/>
                            </w:rPr>
                          </w:pPr>
                          <w:r w:rsidRPr="00F82868">
                            <w:rPr>
                              <w:rFonts w:ascii="Calibri" w:eastAsia="Calibri" w:hAnsi="Calibri"/>
                              <w:b/>
                              <w:bCs/>
                              <w:kern w:val="24"/>
                              <w:sz w:val="18"/>
                              <w:szCs w:val="18"/>
                            </w:rPr>
                            <w:t>Service Request  </w:t>
                          </w:r>
                        </w:p>
                      </w:txbxContent>
                    </v:textbox>
                  </v:rect>
                  <v:rect id="Rectangle 30" o:spid="_x0000_s1186" style="position:absolute;left:3367;top:21906;width:17132;height:34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" filled="f" stroked="f">
                    <v:textbox style="mso-fit-shape-to-text:t">
                      <w:txbxContent>
                        <w:p w14:paraId="00618155" w14:textId="56BE71ED" w:rsidR="00382F20" w:rsidRPr="00F82868" w:rsidRDefault="00382F20" w:rsidP="00382F20">
                          <w:pPr>
                            <w:spacing w:after="160" w:line="256" w:lineRule="auto"/>
                            <w:rPr>
                              <w:rFonts w:ascii="Calibri" w:eastAsia="Calibri" w:hAnsi="Calibri"/>
                              <w:b/>
                              <w:bCs/>
                              <w:kern w:val="24"/>
                              <w:sz w:val="18"/>
                              <w:szCs w:val="18"/>
                            </w:rPr>
                          </w:pPr>
                          <w:r w:rsidRPr="00F82868">
                            <w:rPr>
                              <w:rFonts w:ascii="Calibri" w:eastAsia="Calibri" w:hAnsi="Calibri"/>
                              <w:b/>
                              <w:bCs/>
                              <w:kern w:val="24"/>
                              <w:sz w:val="18"/>
                              <w:szCs w:val="18"/>
                            </w:rPr>
                            <w:t>NAS tran</w:t>
                          </w:r>
                          <w:ins w:id="2110" w:author="Rapporteur" w:date="2022-05-23T15:44:00Z">
                            <w:r w:rsidR="009E73A9">
                              <w:rPr>
                                <w:rFonts w:ascii="Calibri" w:eastAsia="Calibri" w:hAnsi="Calibri"/>
                                <w:b/>
                                <w:bCs/>
                                <w:kern w:val="24"/>
                                <w:sz w:val="18"/>
                                <w:szCs w:val="18"/>
                              </w:rPr>
                              <w:t>s</w:t>
                            </w:r>
                          </w:ins>
                          <w:r w:rsidRPr="00F82868">
                            <w:rPr>
                              <w:rFonts w:ascii="Calibri" w:eastAsia="Calibri" w:hAnsi="Calibri"/>
                              <w:b/>
                              <w:bCs/>
                              <w:kern w:val="24"/>
                              <w:sz w:val="18"/>
                              <w:szCs w:val="18"/>
                            </w:rPr>
                            <w:t>fer (Activation time)   </w:t>
                          </w:r>
                        </w:p>
                      </w:txbxContent>
                    </v:textbox>
                  </v:rect>
                  <v:line id="Line 30" o:spid="_x0000_s1187" style="position:absolute;visibility:visible;mso-wrap-style:square" from="2569,25671" to="16467,25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">
                    <v:stroke startarrow="block"/>
                  </v:line>
                  <v:shape id="Text Box 34" o:spid="_x0000_s1188" type="#_x0000_t202" style="position:absolute;left:4490;top:23929;width:10845;height:2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" filled="f" stroked="f">
                    <v:textbox>
                      <w:txbxContent>
                        <w:p w14:paraId="426FF178" w14:textId="77777777" w:rsidR="00382F20" w:rsidRPr="00F82868" w:rsidRDefault="00382F20" w:rsidP="00382F20">
                          <w:pPr>
                            <w:spacing w:after="160" w:line="256" w:lineRule="auto"/>
                            <w:rPr>
                              <w:rFonts w:ascii="Calibri" w:eastAsia="Calibri" w:hAnsi="Calibri"/>
                              <w:b/>
                              <w:bCs/>
                              <w:kern w:val="24"/>
                              <w:sz w:val="18"/>
                              <w:szCs w:val="18"/>
                            </w:rPr>
                          </w:pPr>
                          <w:r w:rsidRPr="00F82868">
                            <w:rPr>
                              <w:rFonts w:ascii="Calibri" w:eastAsia="Calibri" w:hAnsi="Calibri"/>
                              <w:b/>
                              <w:bCs/>
                              <w:kern w:val="24"/>
                              <w:sz w:val="18"/>
                              <w:szCs w:val="18"/>
                            </w:rPr>
                            <w:t>Release</w:t>
                          </w:r>
                        </w:p>
                      </w:txbxContent>
                    </v:textbox>
                  </v:shape>
                  <w10:anchorlock/>
                </v:group>
              </w:pict>
            </mc:Fallback>
          </mc:AlternateContent>
        </w:r>
      </w:ins>
    </w:p>
    <w:p w14:paraId="0A3CBD89" w14:textId="371BED50" w:rsidR="00382F20" w:rsidRPr="001E7D3D" w:rsidRDefault="00382F20" w:rsidP="00382F20">
      <w:pPr>
        <w:pStyle w:val="TF"/>
        <w:rPr>
          <w:ins w:id="2111" w:author="S2-2204817" w:date="2022-05-23T15:31:00Z"/>
          <w:lang w:val="de-DE"/>
        </w:rPr>
      </w:pPr>
      <w:ins w:id="2112" w:author="S2-2204817" w:date="2022-05-23T15:31:00Z">
        <w:r w:rsidRPr="001E7D3D">
          <w:t>Figure 6.</w:t>
        </w:r>
      </w:ins>
      <w:ins w:id="2113" w:author="Rapporteur" w:date="2022-05-23T15:33:00Z">
        <w:r>
          <w:rPr>
            <w:lang w:val="de-DE"/>
          </w:rPr>
          <w:t>25</w:t>
        </w:r>
      </w:ins>
      <w:ins w:id="2114" w:author="S2-2204817" w:date="2022-05-23T15:31:00Z">
        <w:r w:rsidRPr="001E7D3D">
          <w:t>.3.</w:t>
        </w:r>
        <w:r w:rsidRPr="001E7D3D">
          <w:rPr>
            <w:lang w:val="de-DE"/>
          </w:rPr>
          <w:t>2</w:t>
        </w:r>
        <w:r w:rsidRPr="001E7D3D">
          <w:t>-1: Deferred activation for aperiodic transmission of MBS data</w:t>
        </w:r>
        <w:r w:rsidRPr="001E7D3D">
          <w:rPr>
            <w:lang w:val="de-DE"/>
          </w:rPr>
          <w:t xml:space="preserve"> to capability-limited devices </w:t>
        </w:r>
      </w:ins>
    </w:p>
    <w:p w14:paraId="573FDF60" w14:textId="77777777" w:rsidR="00382F20" w:rsidRPr="001E7D3D" w:rsidRDefault="00382F20" w:rsidP="00382F20">
      <w:pPr>
        <w:rPr>
          <w:ins w:id="2115" w:author="S2-2204817" w:date="2022-05-23T15:31:00Z"/>
          <w:lang w:eastAsia="ko-KR"/>
        </w:rPr>
      </w:pPr>
      <w:ins w:id="2116" w:author="S2-2204817" w:date="2022-05-23T15:31:00Z">
        <w:r w:rsidRPr="001E7D3D">
          <w:rPr>
            <w:lang w:eastAsia="ko-KR"/>
          </w:rPr>
          <w:t>If an MBS session is used to transmit data at irregular intervals, the devices need to be informed about the data transmission while the MBS session is ongoing. The AF sends a delayed activation request indicating the desired activation time for an MBS session to the MB-SMF, and the MB-SMF request the SMFs to perform a delayed activation. The SMFs in turn request the AMFs to perform deferred paging. If UEs negotiated an eDRX cycle and joined the multicast session, the AMF pages the UE in the Paging Hyperframes (PH) / time intervals calculated according to eDRX procedures before the transmission start and indicates the transmission start time.</w:t>
        </w:r>
      </w:ins>
    </w:p>
    <w:p w14:paraId="48693EF7" w14:textId="77777777" w:rsidR="00382F20" w:rsidRPr="001E7D3D" w:rsidRDefault="00382F20" w:rsidP="00382F20">
      <w:pPr>
        <w:rPr>
          <w:ins w:id="2117" w:author="S2-2204817" w:date="2022-05-23T15:31:00Z"/>
        </w:rPr>
      </w:pPr>
    </w:p>
    <w:p w14:paraId="08A16273" w14:textId="6A5F2DCF" w:rsidR="00382F20" w:rsidRPr="001E7D3D" w:rsidRDefault="00382F20" w:rsidP="00382F20">
      <w:pPr>
        <w:pStyle w:val="31"/>
        <w:rPr>
          <w:ins w:id="2118" w:author="S2-2204817" w:date="2022-05-23T15:31:00Z"/>
          <w:rFonts w:eastAsia="等线"/>
          <w:lang w:eastAsia="zh-CN"/>
        </w:rPr>
      </w:pPr>
      <w:ins w:id="2119" w:author="S2-2204817" w:date="2022-05-23T15:31:00Z">
        <w:r w:rsidRPr="001E7D3D">
          <w:rPr>
            <w:rFonts w:eastAsia="等线"/>
            <w:lang w:eastAsia="zh-CN"/>
          </w:rPr>
          <w:t>6.</w:t>
        </w:r>
      </w:ins>
      <w:ins w:id="2120" w:author="Rapporteur" w:date="2022-05-23T15:33:00Z">
        <w:r>
          <w:rPr>
            <w:rFonts w:eastAsia="等线"/>
            <w:lang w:eastAsia="zh-CN"/>
          </w:rPr>
          <w:t>25</w:t>
        </w:r>
      </w:ins>
      <w:ins w:id="2121" w:author="S2-2204817" w:date="2022-05-23T15:31:00Z">
        <w:r w:rsidRPr="001E7D3D">
          <w:rPr>
            <w:rFonts w:eastAsia="等线"/>
            <w:lang w:eastAsia="zh-CN"/>
          </w:rPr>
          <w:t>.4</w:t>
        </w:r>
        <w:r w:rsidRPr="001E7D3D">
          <w:rPr>
            <w:rFonts w:eastAsia="等线"/>
            <w:lang w:eastAsia="zh-CN"/>
          </w:rPr>
          <w:tab/>
        </w:r>
        <w:r w:rsidRPr="001E7D3D">
          <w:rPr>
            <w:rFonts w:eastAsia="等线"/>
          </w:rPr>
          <w:t>Impacts on services, entities and interfaces</w:t>
        </w:r>
        <w:r w:rsidRPr="001E7D3D">
          <w:rPr>
            <w:rFonts w:eastAsia="等线"/>
            <w:lang w:eastAsia="zh-CN"/>
          </w:rPr>
          <w:t>.</w:t>
        </w:r>
      </w:ins>
    </w:p>
    <w:p w14:paraId="324A8BA7" w14:textId="77777777" w:rsidR="00382F20" w:rsidRPr="001E7D3D" w:rsidRDefault="00382F20" w:rsidP="00382F20">
      <w:pPr>
        <w:pStyle w:val="EditorsNote"/>
        <w:rPr>
          <w:ins w:id="2122" w:author="S2-2204817" w:date="2022-05-23T15:31:00Z"/>
          <w:rFonts w:eastAsia="等线"/>
        </w:rPr>
      </w:pPr>
      <w:ins w:id="2123" w:author="S2-2204817" w:date="2022-05-23T15:31:00Z">
        <w:r w:rsidRPr="001E7D3D">
          <w:t>Editor's note:</w:t>
        </w:r>
        <w:r w:rsidRPr="001E7D3D">
          <w:tab/>
          <w:t>This clause describes impacts to existing services, entities and interfaces.</w:t>
        </w:r>
      </w:ins>
    </w:p>
    <w:p w14:paraId="70DC5025" w14:textId="2298312A" w:rsidR="00382F20" w:rsidRPr="00F57D61" w:rsidRDefault="00382F20" w:rsidP="00382F20">
      <w:pPr>
        <w:pStyle w:val="B1"/>
        <w:ind w:left="0" w:firstLine="0"/>
        <w:rPr>
          <w:ins w:id="2124" w:author="S2-2204817" w:date="2022-05-23T15:31:00Z"/>
          <w:lang w:val="de-DE"/>
        </w:rPr>
      </w:pPr>
      <w:ins w:id="2125" w:author="S2-2204817" w:date="2022-05-23T15:31:00Z">
        <w:r w:rsidRPr="00F57D61">
          <w:rPr>
            <w:lang w:val="de-DE"/>
          </w:rPr>
          <w:t>AF</w:t>
        </w:r>
      </w:ins>
      <w:ins w:id="2126" w:author="Rapporteur" w:date="2022-05-23T15:34:00Z">
        <w:r w:rsidRPr="00F57D61">
          <w:rPr>
            <w:lang w:val="de-DE"/>
          </w:rPr>
          <w:t>:</w:t>
        </w:r>
      </w:ins>
    </w:p>
    <w:p w14:paraId="4EFB8A69" w14:textId="3685A728" w:rsidR="00382F20" w:rsidRPr="001E7D3D" w:rsidRDefault="00382F20" w:rsidP="00382F20">
      <w:pPr>
        <w:pStyle w:val="B1"/>
        <w:rPr>
          <w:ins w:id="2127" w:author="S2-2204817" w:date="2022-05-23T15:31:00Z"/>
          <w:lang w:val="de-DE"/>
        </w:rPr>
      </w:pPr>
      <w:ins w:id="2128" w:author="Rapporteur" w:date="2022-05-23T15:33:00Z">
        <w:r>
          <w:rPr>
            <w:lang w:val="de-DE"/>
          </w:rPr>
          <w:t>-</w:t>
        </w:r>
        <w:r>
          <w:rPr>
            <w:lang w:val="de-DE"/>
          </w:rPr>
          <w:tab/>
        </w:r>
      </w:ins>
      <w:ins w:id="2129" w:author="S2-2204817" w:date="2022-05-23T15:31:00Z">
        <w:r w:rsidRPr="001E7D3D">
          <w:rPr>
            <w:lang w:val="de-DE"/>
          </w:rPr>
          <w:t>Inform NEF about start times</w:t>
        </w:r>
      </w:ins>
      <w:ins w:id="2130" w:author="Rapporteur" w:date="2022-05-23T15:34:00Z">
        <w:r>
          <w:rPr>
            <w:lang w:val="de-DE"/>
          </w:rPr>
          <w:t>.</w:t>
        </w:r>
      </w:ins>
    </w:p>
    <w:p w14:paraId="22F9B86F" w14:textId="0C4EC329" w:rsidR="00382F20" w:rsidRPr="001E7D3D" w:rsidRDefault="00382F20" w:rsidP="00382F20">
      <w:pPr>
        <w:pStyle w:val="B1"/>
        <w:rPr>
          <w:ins w:id="2131" w:author="S2-2204817" w:date="2022-05-23T15:31:00Z"/>
          <w:lang w:val="de-DE"/>
        </w:rPr>
      </w:pPr>
      <w:ins w:id="2132" w:author="Rapporteur" w:date="2022-05-23T15:33:00Z">
        <w:r>
          <w:rPr>
            <w:lang w:val="de-DE"/>
          </w:rPr>
          <w:t>-</w:t>
        </w:r>
        <w:r>
          <w:rPr>
            <w:lang w:val="de-DE"/>
          </w:rPr>
          <w:tab/>
        </w:r>
      </w:ins>
      <w:ins w:id="2133" w:author="S2-2204817" w:date="2022-05-23T15:31:00Z">
        <w:r w:rsidRPr="001E7D3D">
          <w:rPr>
            <w:lang w:val="de-DE"/>
          </w:rPr>
          <w:t>Send delayed activation request indicating start time</w:t>
        </w:r>
      </w:ins>
      <w:ins w:id="2134" w:author="Rapporteur" w:date="2022-05-23T15:34:00Z">
        <w:r>
          <w:rPr>
            <w:lang w:val="de-DE"/>
          </w:rPr>
          <w:t>.</w:t>
        </w:r>
      </w:ins>
    </w:p>
    <w:p w14:paraId="61254F71" w14:textId="321DECCC" w:rsidR="00382F20" w:rsidRPr="001E7D3D" w:rsidRDefault="00382F20" w:rsidP="00382F20">
      <w:pPr>
        <w:pStyle w:val="B1"/>
        <w:rPr>
          <w:ins w:id="2135" w:author="S2-2204817" w:date="2022-05-23T15:31:00Z"/>
          <w:lang w:val="de-DE"/>
        </w:rPr>
      </w:pPr>
      <w:ins w:id="2136" w:author="Rapporteur" w:date="2022-05-23T15:33:00Z">
        <w:r>
          <w:rPr>
            <w:lang w:val="de-DE"/>
          </w:rPr>
          <w:t>-</w:t>
        </w:r>
        <w:r>
          <w:rPr>
            <w:lang w:val="de-DE"/>
          </w:rPr>
          <w:tab/>
        </w:r>
      </w:ins>
      <w:ins w:id="2137" w:author="S2-2204817" w:date="2022-05-23T15:31:00Z">
        <w:r w:rsidRPr="001E7D3D">
          <w:rPr>
            <w:lang w:val="de-DE"/>
          </w:rPr>
          <w:t>Send MBS data at indicated times only</w:t>
        </w:r>
      </w:ins>
      <w:ins w:id="2138" w:author="Rapporteur" w:date="2022-05-23T15:34:00Z">
        <w:r>
          <w:rPr>
            <w:lang w:val="de-DE"/>
          </w:rPr>
          <w:t>.</w:t>
        </w:r>
      </w:ins>
    </w:p>
    <w:p w14:paraId="6F658913" w14:textId="4936D3A6" w:rsidR="00382F20" w:rsidRPr="00F57D61" w:rsidRDefault="00382F20" w:rsidP="00382F20">
      <w:pPr>
        <w:pStyle w:val="B1"/>
        <w:ind w:left="0" w:firstLine="0"/>
        <w:rPr>
          <w:ins w:id="2139" w:author="S2-2204817" w:date="2022-05-23T15:31:00Z"/>
          <w:lang w:val="de-DE"/>
        </w:rPr>
      </w:pPr>
      <w:ins w:id="2140" w:author="S2-2204817" w:date="2022-05-23T15:31:00Z">
        <w:r w:rsidRPr="00F57D61">
          <w:rPr>
            <w:lang w:val="de-DE"/>
          </w:rPr>
          <w:t>UE</w:t>
        </w:r>
      </w:ins>
      <w:ins w:id="2141" w:author="Rapporteur" w:date="2022-05-23T15:34:00Z">
        <w:r w:rsidRPr="00F57D61">
          <w:rPr>
            <w:lang w:val="de-DE"/>
          </w:rPr>
          <w:t>:</w:t>
        </w:r>
      </w:ins>
    </w:p>
    <w:p w14:paraId="254894BE" w14:textId="0B8BF5F4" w:rsidR="00382F20" w:rsidRPr="001E7D3D" w:rsidRDefault="00382F20" w:rsidP="00382F20">
      <w:pPr>
        <w:pStyle w:val="B1"/>
        <w:rPr>
          <w:ins w:id="2142" w:author="S2-2204817" w:date="2022-05-23T15:31:00Z"/>
          <w:lang w:val="de-DE"/>
        </w:rPr>
      </w:pPr>
      <w:ins w:id="2143" w:author="Rapporteur" w:date="2022-05-23T15:33:00Z">
        <w:r>
          <w:rPr>
            <w:lang w:val="de-DE"/>
          </w:rPr>
          <w:t>-</w:t>
        </w:r>
        <w:r>
          <w:rPr>
            <w:lang w:val="de-DE"/>
          </w:rPr>
          <w:tab/>
        </w:r>
      </w:ins>
      <w:ins w:id="2144" w:author="S2-2204817" w:date="2022-05-23T15:31:00Z">
        <w:r w:rsidRPr="001E7D3D">
          <w:rPr>
            <w:lang w:val="de-DE"/>
          </w:rPr>
          <w:t>Receive and store start times via service announcement, join, or NAS transfer</w:t>
        </w:r>
      </w:ins>
      <w:ins w:id="2145" w:author="Rapporteur" w:date="2022-05-23T15:34:00Z">
        <w:r>
          <w:rPr>
            <w:lang w:val="de-DE"/>
          </w:rPr>
          <w:t>.</w:t>
        </w:r>
      </w:ins>
    </w:p>
    <w:p w14:paraId="6C7EF3CB" w14:textId="410F25E2" w:rsidR="00382F20" w:rsidRPr="001E7D3D" w:rsidRDefault="00382F20" w:rsidP="00382F20">
      <w:pPr>
        <w:pStyle w:val="B1"/>
        <w:rPr>
          <w:ins w:id="2146" w:author="S2-2204817" w:date="2022-05-23T15:31:00Z"/>
          <w:lang w:val="de-DE"/>
        </w:rPr>
      </w:pPr>
      <w:ins w:id="2147" w:author="Rapporteur" w:date="2022-05-23T15:33:00Z">
        <w:r>
          <w:rPr>
            <w:lang w:val="de-DE"/>
          </w:rPr>
          <w:t>-</w:t>
        </w:r>
        <w:r>
          <w:rPr>
            <w:lang w:val="de-DE"/>
          </w:rPr>
          <w:tab/>
        </w:r>
      </w:ins>
      <w:ins w:id="2148" w:author="S2-2204817" w:date="2022-05-23T15:31:00Z">
        <w:r w:rsidRPr="001E7D3D">
          <w:rPr>
            <w:lang w:val="de-DE"/>
          </w:rPr>
          <w:t>wake up at indicated times</w:t>
        </w:r>
      </w:ins>
      <w:ins w:id="2149" w:author="Rapporteur" w:date="2022-05-23T15:34:00Z">
        <w:r>
          <w:rPr>
            <w:lang w:val="de-DE"/>
          </w:rPr>
          <w:t>.</w:t>
        </w:r>
      </w:ins>
    </w:p>
    <w:p w14:paraId="5D5BAA7B" w14:textId="4816DCF8" w:rsidR="00382F20" w:rsidRPr="00F57D61" w:rsidRDefault="00382F20" w:rsidP="00382F20">
      <w:pPr>
        <w:pStyle w:val="B1"/>
        <w:ind w:left="0" w:firstLine="0"/>
        <w:rPr>
          <w:ins w:id="2150" w:author="S2-2204817" w:date="2022-05-23T15:31:00Z"/>
          <w:lang w:val="de-DE"/>
        </w:rPr>
      </w:pPr>
      <w:ins w:id="2151" w:author="S2-2204817" w:date="2022-05-23T15:31:00Z">
        <w:r w:rsidRPr="00F57D61">
          <w:rPr>
            <w:lang w:val="de-DE"/>
          </w:rPr>
          <w:t>AMF</w:t>
        </w:r>
      </w:ins>
      <w:ins w:id="2152" w:author="Rapporteur" w:date="2022-05-23T15:34:00Z">
        <w:r w:rsidRPr="00F57D61">
          <w:rPr>
            <w:lang w:val="de-DE"/>
          </w:rPr>
          <w:t>:</w:t>
        </w:r>
      </w:ins>
    </w:p>
    <w:p w14:paraId="20A814B7" w14:textId="0D9782EB" w:rsidR="00382F20" w:rsidRPr="001E7D3D" w:rsidRDefault="00382F20" w:rsidP="00382F20">
      <w:pPr>
        <w:pStyle w:val="B1"/>
        <w:rPr>
          <w:ins w:id="2153" w:author="S2-2204817" w:date="2022-05-23T15:31:00Z"/>
          <w:lang w:val="de-DE"/>
        </w:rPr>
      </w:pPr>
      <w:ins w:id="2154" w:author="Rapporteur" w:date="2022-05-23T15:34:00Z">
        <w:r>
          <w:rPr>
            <w:lang w:val="de-DE"/>
          </w:rPr>
          <w:lastRenderedPageBreak/>
          <w:t>-</w:t>
        </w:r>
        <w:r>
          <w:rPr>
            <w:lang w:val="de-DE"/>
          </w:rPr>
          <w:tab/>
        </w:r>
      </w:ins>
      <w:ins w:id="2155" w:author="S2-2204817" w:date="2022-05-23T15:31:00Z">
        <w:r w:rsidRPr="001E7D3D">
          <w:rPr>
            <w:lang w:val="de-DE"/>
          </w:rPr>
          <w:t>For deferred activation, page UEs according to eDRX procedures and inform them about wakeup time</w:t>
        </w:r>
      </w:ins>
      <w:ins w:id="2156" w:author="Rapporteur" w:date="2022-05-23T15:34:00Z">
        <w:r>
          <w:rPr>
            <w:lang w:val="de-DE"/>
          </w:rPr>
          <w:t>.</w:t>
        </w:r>
      </w:ins>
    </w:p>
    <w:p w14:paraId="6B2F76C3" w14:textId="2F1996BD" w:rsidR="00382F20" w:rsidRPr="00F57D61" w:rsidRDefault="00382F20" w:rsidP="00382F20">
      <w:pPr>
        <w:pStyle w:val="B1"/>
        <w:ind w:left="0" w:firstLine="0"/>
        <w:rPr>
          <w:ins w:id="2157" w:author="S2-2204817" w:date="2022-05-23T15:31:00Z"/>
          <w:lang w:val="de-DE"/>
        </w:rPr>
      </w:pPr>
      <w:ins w:id="2158" w:author="S2-2204817" w:date="2022-05-23T15:31:00Z">
        <w:r w:rsidRPr="00F57D61">
          <w:rPr>
            <w:lang w:val="de-DE"/>
          </w:rPr>
          <w:t>SMF</w:t>
        </w:r>
      </w:ins>
      <w:ins w:id="2159" w:author="Rapporteur" w:date="2022-05-23T15:34:00Z">
        <w:r w:rsidRPr="00F57D61">
          <w:rPr>
            <w:lang w:val="de-DE"/>
          </w:rPr>
          <w:t>:</w:t>
        </w:r>
      </w:ins>
    </w:p>
    <w:p w14:paraId="16EBFF38" w14:textId="7E19D492" w:rsidR="00382F20" w:rsidRPr="001E7D3D" w:rsidRDefault="00382F20" w:rsidP="00382F20">
      <w:pPr>
        <w:pStyle w:val="B1"/>
        <w:rPr>
          <w:ins w:id="2160" w:author="S2-2204817" w:date="2022-05-23T15:31:00Z"/>
          <w:lang w:val="de-DE"/>
        </w:rPr>
      </w:pPr>
      <w:ins w:id="2161" w:author="Rapporteur" w:date="2022-05-23T15:34:00Z">
        <w:r>
          <w:rPr>
            <w:lang w:val="de-DE"/>
          </w:rPr>
          <w:t>-</w:t>
        </w:r>
        <w:r>
          <w:rPr>
            <w:lang w:val="de-DE"/>
          </w:rPr>
          <w:tab/>
        </w:r>
      </w:ins>
      <w:ins w:id="2162" w:author="S2-2204817" w:date="2022-05-23T15:31:00Z">
        <w:r w:rsidRPr="001E7D3D">
          <w:rPr>
            <w:lang w:val="de-DE"/>
          </w:rPr>
          <w:t>Activate MBS session at indicated times</w:t>
        </w:r>
      </w:ins>
      <w:ins w:id="2163" w:author="Rapporteur" w:date="2022-05-23T15:34:00Z">
        <w:r>
          <w:rPr>
            <w:lang w:val="de-DE"/>
          </w:rPr>
          <w:t>.</w:t>
        </w:r>
      </w:ins>
    </w:p>
    <w:p w14:paraId="76AABBDE" w14:textId="0585CD65" w:rsidR="00382F20" w:rsidRDefault="00382F20" w:rsidP="00382F20">
      <w:pPr>
        <w:pStyle w:val="B1"/>
        <w:rPr>
          <w:ins w:id="2164" w:author="S2-2204817" w:date="2022-05-23T15:31:00Z"/>
          <w:lang w:val="de-DE"/>
        </w:rPr>
      </w:pPr>
      <w:ins w:id="2165" w:author="Rapporteur" w:date="2022-05-23T15:34:00Z">
        <w:r>
          <w:rPr>
            <w:lang w:val="de-DE"/>
          </w:rPr>
          <w:t>-</w:t>
        </w:r>
        <w:r>
          <w:rPr>
            <w:lang w:val="de-DE"/>
          </w:rPr>
          <w:tab/>
        </w:r>
      </w:ins>
      <w:ins w:id="2166" w:author="S2-2204817" w:date="2022-05-23T15:31:00Z">
        <w:r w:rsidRPr="001E7D3D">
          <w:rPr>
            <w:lang w:val="de-DE"/>
          </w:rPr>
          <w:t>Forward request for deferred activation</w:t>
        </w:r>
      </w:ins>
      <w:ins w:id="2167" w:author="Rapporteur" w:date="2022-05-23T15:34:00Z">
        <w:r>
          <w:rPr>
            <w:lang w:val="de-DE"/>
          </w:rPr>
          <w:t>.</w:t>
        </w:r>
      </w:ins>
    </w:p>
    <w:p w14:paraId="0EF61A27" w14:textId="77777777" w:rsidR="00382F20" w:rsidRPr="00F82868" w:rsidRDefault="00382F20" w:rsidP="00382F20">
      <w:pPr>
        <w:pStyle w:val="B1"/>
        <w:rPr>
          <w:ins w:id="2168" w:author="S2-2204817" w:date="2022-05-23T15:31:00Z"/>
          <w:lang w:val="de-DE"/>
        </w:rPr>
      </w:pPr>
    </w:p>
    <w:p w14:paraId="0EF0DE76" w14:textId="79CF47F7" w:rsidR="009E73A9" w:rsidRDefault="009E73A9" w:rsidP="009E73A9">
      <w:pPr>
        <w:pStyle w:val="21"/>
        <w:rPr>
          <w:ins w:id="2169" w:author="S2-2204819" w:date="2022-05-23T15:44:00Z"/>
          <w:rFonts w:eastAsia="等线"/>
        </w:rPr>
      </w:pPr>
      <w:bookmarkStart w:id="2170" w:name="_Hlk102774972"/>
      <w:ins w:id="2171" w:author="S2-2204819" w:date="2022-05-23T15:44:00Z">
        <w:r>
          <w:rPr>
            <w:rFonts w:eastAsia="等线"/>
            <w:lang w:eastAsia="zh-CN"/>
          </w:rPr>
          <w:t>6.</w:t>
        </w:r>
      </w:ins>
      <w:ins w:id="2172" w:author="Rapporteur" w:date="2022-05-23T15:47:00Z">
        <w:r>
          <w:rPr>
            <w:rFonts w:eastAsia="等线"/>
            <w:lang w:eastAsia="zh-CN"/>
          </w:rPr>
          <w:t>26</w:t>
        </w:r>
      </w:ins>
      <w:ins w:id="2173" w:author="S2-2204819" w:date="2022-05-23T15:44:00Z">
        <w:r>
          <w:rPr>
            <w:rFonts w:eastAsia="等线"/>
            <w:lang w:eastAsia="ko-KR"/>
          </w:rPr>
          <w:tab/>
        </w:r>
        <w:r>
          <w:rPr>
            <w:rFonts w:eastAsia="等线"/>
          </w:rPr>
          <w:t>Solution</w:t>
        </w:r>
        <w:r>
          <w:rPr>
            <w:rFonts w:eastAsia="等线"/>
            <w:lang w:eastAsia="zh-CN"/>
          </w:rPr>
          <w:t xml:space="preserve"> #</w:t>
        </w:r>
      </w:ins>
      <w:ins w:id="2174" w:author="Rapporteur" w:date="2022-05-23T15:47:00Z">
        <w:r>
          <w:rPr>
            <w:rFonts w:eastAsia="等线"/>
            <w:lang w:eastAsia="zh-CN"/>
          </w:rPr>
          <w:t>26</w:t>
        </w:r>
      </w:ins>
      <w:ins w:id="2175" w:author="S2-2204819" w:date="2022-05-23T15:44:00Z">
        <w:r>
          <w:rPr>
            <w:rFonts w:eastAsia="等线"/>
          </w:rPr>
          <w:t>: AF selects UEs to be kept in connected mode</w:t>
        </w:r>
      </w:ins>
    </w:p>
    <w:p w14:paraId="49930BA4" w14:textId="6651DB73" w:rsidR="009E73A9" w:rsidRPr="00BC0169" w:rsidRDefault="009E73A9" w:rsidP="009E73A9">
      <w:pPr>
        <w:pStyle w:val="31"/>
        <w:rPr>
          <w:ins w:id="2176" w:author="S2-2204819" w:date="2022-05-23T15:44:00Z"/>
          <w:rFonts w:eastAsia="等线"/>
          <w:lang w:eastAsia="ko-KR"/>
        </w:rPr>
      </w:pPr>
      <w:ins w:id="2177" w:author="S2-2204819" w:date="2022-05-23T15:44:00Z">
        <w:r w:rsidRPr="00BC0169">
          <w:rPr>
            <w:rFonts w:eastAsia="等线"/>
            <w:lang w:eastAsia="ko-KR"/>
          </w:rPr>
          <w:t>6.</w:t>
        </w:r>
      </w:ins>
      <w:ins w:id="2178" w:author="Rapporteur" w:date="2022-05-23T15:47:00Z">
        <w:r>
          <w:rPr>
            <w:rFonts w:eastAsia="等线"/>
            <w:lang w:eastAsia="ko-KR"/>
          </w:rPr>
          <w:t>26</w:t>
        </w:r>
      </w:ins>
      <w:ins w:id="2179" w:author="S2-2204819" w:date="2022-05-23T15:44:00Z">
        <w:r w:rsidRPr="00BC0169">
          <w:rPr>
            <w:rFonts w:eastAsia="等线"/>
            <w:lang w:eastAsia="ko-KR"/>
          </w:rPr>
          <w:t>.1</w:t>
        </w:r>
        <w:r w:rsidRPr="00BC0169">
          <w:rPr>
            <w:rFonts w:eastAsia="等线"/>
            <w:lang w:eastAsia="ko-KR"/>
          </w:rPr>
          <w:tab/>
          <w:t>Introduction</w:t>
        </w:r>
      </w:ins>
    </w:p>
    <w:p w14:paraId="293263F4" w14:textId="77777777" w:rsidR="009E73A9" w:rsidRPr="00BC0169" w:rsidRDefault="009E73A9" w:rsidP="009E73A9">
      <w:pPr>
        <w:rPr>
          <w:ins w:id="2180" w:author="S2-2204819" w:date="2022-05-23T15:44:00Z"/>
          <w:lang w:eastAsia="ko-KR"/>
        </w:rPr>
      </w:pPr>
      <w:ins w:id="2181" w:author="S2-2204819" w:date="2022-05-23T15:44:00Z">
        <w:r w:rsidRPr="00BC0169">
          <w:rPr>
            <w:lang w:eastAsia="ko-KR"/>
          </w:rPr>
          <w:t>This solution addresses Key Issues #1 and #6.</w:t>
        </w:r>
      </w:ins>
    </w:p>
    <w:p w14:paraId="0D314529" w14:textId="308E108E" w:rsidR="009E73A9" w:rsidRPr="00BC0169" w:rsidRDefault="009E73A9" w:rsidP="009E73A9">
      <w:pPr>
        <w:pStyle w:val="31"/>
        <w:rPr>
          <w:ins w:id="2182" w:author="S2-2204819" w:date="2022-05-23T15:44:00Z"/>
          <w:rFonts w:eastAsia="等线"/>
          <w:lang w:eastAsia="ko-KR"/>
        </w:rPr>
      </w:pPr>
      <w:ins w:id="2183" w:author="S2-2204819" w:date="2022-05-23T15:44:00Z">
        <w:r w:rsidRPr="00BC0169">
          <w:rPr>
            <w:rFonts w:eastAsia="等线"/>
            <w:lang w:eastAsia="ko-KR"/>
          </w:rPr>
          <w:t>6.</w:t>
        </w:r>
      </w:ins>
      <w:ins w:id="2184" w:author="Rapporteur" w:date="2022-05-23T15:47:00Z">
        <w:r>
          <w:rPr>
            <w:rFonts w:eastAsia="等线"/>
            <w:lang w:eastAsia="ko-KR"/>
          </w:rPr>
          <w:t>26</w:t>
        </w:r>
      </w:ins>
      <w:ins w:id="2185" w:author="S2-2204819" w:date="2022-05-23T15:44:00Z">
        <w:r w:rsidRPr="00BC0169">
          <w:rPr>
            <w:rFonts w:eastAsia="等线"/>
            <w:lang w:eastAsia="ko-KR"/>
          </w:rPr>
          <w:t>.2</w:t>
        </w:r>
        <w:r w:rsidRPr="00BC0169">
          <w:rPr>
            <w:rFonts w:eastAsia="等线"/>
            <w:lang w:eastAsia="ko-KR"/>
          </w:rPr>
          <w:tab/>
          <w:t>Description</w:t>
        </w:r>
      </w:ins>
    </w:p>
    <w:p w14:paraId="7413D14F" w14:textId="6ABCDAF1" w:rsidR="009E73A9" w:rsidRDefault="009E73A9" w:rsidP="009E73A9">
      <w:pPr>
        <w:rPr>
          <w:ins w:id="2186" w:author="Rapporteur" w:date="2022-05-23T15:47:00Z"/>
          <w:lang w:eastAsia="ko-KR"/>
        </w:rPr>
      </w:pPr>
      <w:ins w:id="2187" w:author="S2-2204819" w:date="2022-05-23T15:44:00Z">
        <w:r w:rsidRPr="00BC0169">
          <w:rPr>
            <w:lang w:eastAsia="ko-KR"/>
          </w:rPr>
          <w:t>This solution applies to active MBS sessions</w:t>
        </w:r>
        <w:r w:rsidRPr="00BC0169">
          <w:rPr>
            <w:rFonts w:hint="eastAsia"/>
            <w:lang w:eastAsia="ko-KR"/>
          </w:rPr>
          <w:t>,</w:t>
        </w:r>
        <w:r w:rsidRPr="00BC0169">
          <w:rPr>
            <w:lang w:eastAsia="ko-KR"/>
          </w:rPr>
          <w:t xml:space="preserve"> and inactive MBS sessions. </w:t>
        </w:r>
      </w:ins>
    </w:p>
    <w:p w14:paraId="3636EE3E" w14:textId="455F4CD8" w:rsidR="009E73A9" w:rsidRPr="00BC0169" w:rsidRDefault="009E73A9" w:rsidP="009E73A9">
      <w:pPr>
        <w:pStyle w:val="EditorsNote"/>
        <w:rPr>
          <w:ins w:id="2188" w:author="S2-2204819" w:date="2022-05-23T15:44:00Z"/>
          <w:lang w:val="en-US"/>
        </w:rPr>
      </w:pPr>
      <w:ins w:id="2189" w:author="S2-2204819" w:date="2022-05-23T15:44:00Z">
        <w:r w:rsidRPr="00BC0169">
          <w:rPr>
            <w:rFonts w:hint="eastAsia"/>
          </w:rPr>
          <w:t>E</w:t>
        </w:r>
        <w:r w:rsidRPr="00BC0169">
          <w:rPr>
            <w:lang w:val="en-US"/>
          </w:rPr>
          <w:t xml:space="preserve">ditor’s Note: </w:t>
        </w:r>
        <w:r w:rsidRPr="00BC0169">
          <w:rPr>
            <w:lang w:val="en-US"/>
          </w:rPr>
          <w:tab/>
          <w:t>It is to be clarified whether and how this solution will be prevented to be applied to the UEs without joined MBS Sessions, due to no MBS related call flows involved in this solution.</w:t>
        </w:r>
      </w:ins>
    </w:p>
    <w:p w14:paraId="745E8AC6" w14:textId="77777777" w:rsidR="009E73A9" w:rsidRPr="00BC0169" w:rsidRDefault="009E73A9" w:rsidP="009E73A9">
      <w:pPr>
        <w:rPr>
          <w:ins w:id="2190" w:author="S2-2204819" w:date="2022-05-23T15:44:00Z"/>
          <w:lang w:eastAsia="ko-KR"/>
        </w:rPr>
      </w:pPr>
      <w:bookmarkStart w:id="2191" w:name="_Hlk103648584"/>
      <w:ins w:id="2192" w:author="S2-2204819" w:date="2022-05-23T15:44:00Z">
        <w:r w:rsidRPr="00BC0169">
          <w:rPr>
            <w:lang w:eastAsia="ko-KR"/>
          </w:rPr>
          <w:t>As outlined in clause 4.2, solutions shall enable simultaneous reception of MBS session data for a higher number of UEs in a cell than can be operating in RRC_CONNECTED state, to participate in public safety group calls using MBS-based service. This requires that many such UEs transition to RRC-inactive state. On the other hand there are requirements for short reaction times for floor control requests and some participants in an MBS session may be so frequent talkers that a very frequent transition between RRC-Connected state and RRC_INACTIVE state would burden the network, and it is thus desirable to keep such UEs in RRC_CONNECTED state</w:t>
        </w:r>
      </w:ins>
    </w:p>
    <w:bookmarkEnd w:id="2191"/>
    <w:p w14:paraId="69FECE5B" w14:textId="77777777" w:rsidR="009E73A9" w:rsidRPr="00BC0169" w:rsidRDefault="009E73A9" w:rsidP="009E73A9">
      <w:pPr>
        <w:rPr>
          <w:ins w:id="2193" w:author="S2-2204819" w:date="2022-05-23T15:44:00Z"/>
          <w:lang w:eastAsia="ko-KR"/>
        </w:rPr>
      </w:pPr>
      <w:ins w:id="2194" w:author="S2-2204819" w:date="2022-05-23T15:44:00Z">
        <w:r w:rsidRPr="00BC0169">
          <w:rPr>
            <w:lang w:eastAsia="ko-KR"/>
          </w:rPr>
          <w:t>For UEs in one or several MBS sessions, AF identifies UEs that should be kept in connected state, e.g. UEs of likely talkers in an MBS session, and provides this information to CN as assistance information. The AF does this via Nnef_ParameterProvision_Create/Update service operations (see TS 23.502 Clause 4.15.6.2)</w:t>
        </w:r>
      </w:ins>
    </w:p>
    <w:p w14:paraId="6F3F5FC8" w14:textId="77777777" w:rsidR="009E73A9" w:rsidRPr="00BC0169" w:rsidRDefault="009E73A9" w:rsidP="009E73A9">
      <w:pPr>
        <w:pStyle w:val="EditorsNote"/>
        <w:rPr>
          <w:ins w:id="2195" w:author="S2-2204819" w:date="2022-05-23T15:44:00Z"/>
          <w:lang w:val="en-US"/>
        </w:rPr>
      </w:pPr>
      <w:ins w:id="2196" w:author="S2-2204819" w:date="2022-05-23T15:44:00Z">
        <w:r w:rsidRPr="00BC0169">
          <w:rPr>
            <w:rFonts w:hint="eastAsia"/>
          </w:rPr>
          <w:t>E</w:t>
        </w:r>
        <w:r w:rsidRPr="00BC0169">
          <w:rPr>
            <w:lang w:val="en-US"/>
          </w:rPr>
          <w:t xml:space="preserve">ditor’s Note: </w:t>
        </w:r>
        <w:r w:rsidRPr="00BC0169">
          <w:rPr>
            <w:lang w:val="en-US"/>
          </w:rPr>
          <w:tab/>
          <w:t>It is FFS whether AF can identify UEs to be kept in RRC_CONNECTED state or AF should provide priority information (which may cooperate with solutions for KI#1) for NG-RAN to determine RRC states.</w:t>
        </w:r>
      </w:ins>
    </w:p>
    <w:p w14:paraId="6D4A7CFB" w14:textId="77777777" w:rsidR="009E73A9" w:rsidRPr="00BC0169" w:rsidRDefault="009E73A9" w:rsidP="009E73A9">
      <w:pPr>
        <w:rPr>
          <w:ins w:id="2197" w:author="S2-2204819" w:date="2022-05-23T15:44:00Z"/>
          <w:lang w:eastAsia="ko-KR"/>
        </w:rPr>
      </w:pPr>
      <w:ins w:id="2198" w:author="S2-2204819" w:date="2022-05-23T15:44:00Z">
        <w:r w:rsidRPr="00BC0169">
          <w:rPr>
            <w:lang w:eastAsia="ko-KR"/>
          </w:rPr>
          <w:t>AF may use configuration or frequency of floor requests received from UE as criterion to select UEs and should only keep a small fractions of the UEs participating in an MBS session with many participants in connected state.</w:t>
        </w:r>
      </w:ins>
    </w:p>
    <w:p w14:paraId="5DA996CD" w14:textId="36EE7F10" w:rsidR="009E73A9" w:rsidRPr="00BC0169" w:rsidRDefault="009E73A9" w:rsidP="009E73A9">
      <w:pPr>
        <w:pStyle w:val="EditorsNote"/>
        <w:rPr>
          <w:ins w:id="2199" w:author="S2-2204819" w:date="2022-05-23T15:44:00Z"/>
          <w:lang w:val="en-US" w:eastAsia="ko-KR"/>
        </w:rPr>
      </w:pPr>
      <w:ins w:id="2200" w:author="S2-2204819" w:date="2022-05-23T15:44:00Z">
        <w:r w:rsidRPr="00BC0169">
          <w:rPr>
            <w:rFonts w:hint="eastAsia"/>
          </w:rPr>
          <w:t>E</w:t>
        </w:r>
        <w:r w:rsidRPr="00BC0169">
          <w:t xml:space="preserve">ditor’s Note: </w:t>
        </w:r>
        <w:r w:rsidRPr="00BC0169">
          <w:tab/>
        </w:r>
        <w:r w:rsidRPr="00BC0169">
          <w:rPr>
            <w:lang w:val="de-DE"/>
          </w:rPr>
          <w:t>Details how the</w:t>
        </w:r>
        <w:r w:rsidRPr="00BC0169">
          <w:t xml:space="preserve"> AF</w:t>
        </w:r>
        <w:r w:rsidRPr="00BC0169">
          <w:rPr>
            <w:lang w:val="en-US"/>
          </w:rPr>
          <w:t xml:space="preserve"> selects a small fraction of UEs will need to be studied by SA6.</w:t>
        </w:r>
      </w:ins>
    </w:p>
    <w:p w14:paraId="4E0B2CC9" w14:textId="6EFF94EB" w:rsidR="009E73A9" w:rsidRPr="00BC0169" w:rsidRDefault="009E73A9" w:rsidP="009E73A9">
      <w:pPr>
        <w:pStyle w:val="NO"/>
        <w:rPr>
          <w:ins w:id="2201" w:author="S2-2204819" w:date="2022-05-23T15:44:00Z"/>
          <w:lang w:eastAsia="ko-KR"/>
        </w:rPr>
      </w:pPr>
      <w:ins w:id="2202" w:author="S2-2204819" w:date="2022-05-23T15:44:00Z">
        <w:r w:rsidRPr="00BC0169">
          <w:rPr>
            <w:lang w:eastAsia="ko-KR"/>
          </w:rPr>
          <w:t>NOTE</w:t>
        </w:r>
        <w:r w:rsidRPr="00BC0169">
          <w:rPr>
            <w:lang w:val="de-DE" w:eastAsia="ko-KR"/>
          </w:rPr>
          <w:t> 1</w:t>
        </w:r>
        <w:r w:rsidRPr="00BC0169">
          <w:rPr>
            <w:lang w:eastAsia="ko-KR"/>
          </w:rPr>
          <w:t>:</w:t>
        </w:r>
        <w:r w:rsidRPr="00BC0169">
          <w:rPr>
            <w:lang w:eastAsia="ko-KR"/>
          </w:rPr>
          <w:tab/>
          <w:t xml:space="preserve">If the AF selects an excessive number of UEs for the connected state, this will limit the number of UEs that can receive an MBS multicast session and </w:t>
        </w:r>
        <w:r w:rsidRPr="00BC0169">
          <w:rPr>
            <w:lang w:val="en-US" w:eastAsia="ko-KR"/>
          </w:rPr>
          <w:t>will</w:t>
        </w:r>
        <w:r w:rsidRPr="00BC0169">
          <w:rPr>
            <w:lang w:eastAsia="ko-KR"/>
          </w:rPr>
          <w:t xml:space="preserve"> also negatively impact the overall admission control of a RAN node.</w:t>
        </w:r>
      </w:ins>
      <w:ins w:id="2203" w:author="Rapporteur" w:date="2022-05-23T15:51:00Z">
        <w:r w:rsidR="00CE08FF">
          <w:rPr>
            <w:lang w:eastAsia="ko-KR"/>
          </w:rPr>
          <w:t xml:space="preserve"> </w:t>
        </w:r>
      </w:ins>
      <w:ins w:id="2204" w:author="S2-2204819" w:date="2022-05-23T15:44:00Z">
        <w:r w:rsidRPr="00BC0169">
          <w:rPr>
            <w:lang w:eastAsia="ko-KR"/>
          </w:rPr>
          <w:t>AF should remove information that UEs shall always be connected when related MBS session(s) end. The AF may also remove MBS UEs while the session is inactive for longer periods.</w:t>
        </w:r>
      </w:ins>
    </w:p>
    <w:p w14:paraId="1DC1ED98" w14:textId="77777777" w:rsidR="009E73A9" w:rsidRPr="00BC0169" w:rsidRDefault="009E73A9" w:rsidP="009E73A9">
      <w:pPr>
        <w:pStyle w:val="EditorsNote"/>
        <w:rPr>
          <w:ins w:id="2205" w:author="S2-2204819" w:date="2022-05-23T15:44:00Z"/>
          <w:lang w:val="en-US" w:eastAsia="ko-KR"/>
        </w:rPr>
      </w:pPr>
      <w:ins w:id="2206" w:author="S2-2204819" w:date="2022-05-23T15:44:00Z">
        <w:r w:rsidRPr="00BC0169">
          <w:rPr>
            <w:rFonts w:hint="eastAsia"/>
          </w:rPr>
          <w:t>E</w:t>
        </w:r>
        <w:r w:rsidRPr="00BC0169">
          <w:t xml:space="preserve">ditor’s Note: </w:t>
        </w:r>
        <w:r w:rsidRPr="00BC0169">
          <w:tab/>
        </w:r>
        <w:r w:rsidRPr="00BC0169">
          <w:rPr>
            <w:lang w:val="en-US"/>
          </w:rPr>
          <w:t>Specifications under the SA6 remit might require updates</w:t>
        </w:r>
        <w:r w:rsidRPr="00BC0169">
          <w:t xml:space="preserve"> </w:t>
        </w:r>
        <w:r w:rsidRPr="00BC0169">
          <w:rPr>
            <w:lang w:val="en-US"/>
          </w:rPr>
          <w:t>to ensure that AF to remove information when related MBS session(s) ends.  This requires collaboration with SA6</w:t>
        </w:r>
      </w:ins>
    </w:p>
    <w:p w14:paraId="33C49A24" w14:textId="77777777" w:rsidR="009E73A9" w:rsidRPr="00BC0169" w:rsidRDefault="009E73A9" w:rsidP="009E73A9">
      <w:pPr>
        <w:rPr>
          <w:ins w:id="2207" w:author="S2-2204819" w:date="2022-05-23T15:44:00Z"/>
          <w:lang w:eastAsia="ko-KR"/>
        </w:rPr>
      </w:pPr>
      <w:ins w:id="2208" w:author="S2-2204819" w:date="2022-05-23T15:44:00Z">
        <w:r w:rsidRPr="00BC0169">
          <w:rPr>
            <w:lang w:eastAsia="ko-KR"/>
          </w:rPr>
          <w:t xml:space="preserve">NEF stores in UDM users that preferably shall be kept connected. The NEF may restrict the number of UEs that an AF is allowed to suggest for connected state by rejecting requests with the number of UEs exceeding a preconfigured limit. </w:t>
        </w:r>
      </w:ins>
    </w:p>
    <w:p w14:paraId="185A1A37" w14:textId="77777777" w:rsidR="009E73A9" w:rsidRPr="00BC0169" w:rsidRDefault="009E73A9" w:rsidP="009E73A9">
      <w:pPr>
        <w:pStyle w:val="EditorsNote"/>
        <w:rPr>
          <w:ins w:id="2209" w:author="S2-2204819" w:date="2022-05-23T15:44:00Z"/>
          <w:lang w:eastAsia="ko-KR"/>
        </w:rPr>
      </w:pPr>
      <w:ins w:id="2210" w:author="S2-2204819" w:date="2022-05-23T15:44:00Z">
        <w:r w:rsidRPr="00BC0169">
          <w:rPr>
            <w:rFonts w:hint="eastAsia"/>
          </w:rPr>
          <w:t>E</w:t>
        </w:r>
        <w:r w:rsidRPr="00BC0169">
          <w:rPr>
            <w:lang w:val="en-US"/>
          </w:rPr>
          <w:t xml:space="preserve">ditor’s Note: </w:t>
        </w:r>
        <w:r w:rsidRPr="00BC0169">
          <w:rPr>
            <w:lang w:val="en-US"/>
          </w:rPr>
          <w:tab/>
          <w:t xml:space="preserve">It is to be clarified how the preconfigured limit can be determined in NEF. </w:t>
        </w:r>
      </w:ins>
    </w:p>
    <w:p w14:paraId="53AC803A" w14:textId="77777777" w:rsidR="009E73A9" w:rsidRPr="00BC0169" w:rsidRDefault="009E73A9" w:rsidP="009E73A9">
      <w:pPr>
        <w:rPr>
          <w:ins w:id="2211" w:author="S2-2204819" w:date="2022-05-23T15:44:00Z"/>
          <w:lang w:eastAsia="ko-KR"/>
        </w:rPr>
      </w:pPr>
      <w:ins w:id="2212" w:author="S2-2204819" w:date="2022-05-23T15:44:00Z">
        <w:r w:rsidRPr="00BC0169">
          <w:rPr>
            <w:lang w:eastAsia="ko-KR"/>
          </w:rPr>
          <w:t>For each indicated UE, the UDM stores as part of the UE subscription data that user shall preferably be kept connected</w:t>
        </w:r>
      </w:ins>
    </w:p>
    <w:p w14:paraId="1BC01F84" w14:textId="77777777" w:rsidR="009E73A9" w:rsidRPr="00BC0169" w:rsidRDefault="009E73A9" w:rsidP="009E73A9">
      <w:pPr>
        <w:rPr>
          <w:ins w:id="2213" w:author="S2-2204819" w:date="2022-05-23T15:44:00Z"/>
          <w:lang w:eastAsia="ko-KR"/>
        </w:rPr>
      </w:pPr>
      <w:ins w:id="2214" w:author="S2-2204819" w:date="2022-05-23T15:44:00Z">
        <w:r w:rsidRPr="00BC0169">
          <w:rPr>
            <w:lang w:eastAsia="ko-KR"/>
          </w:rPr>
          <w:t>SMFs are notified about changes in UE subscription data based on previous subscription or inquire UE subscription data when PDU session is being established. This includes information that user shall preferably be kept connected.</w:t>
        </w:r>
      </w:ins>
    </w:p>
    <w:p w14:paraId="3485DAC1" w14:textId="77777777" w:rsidR="009E73A9" w:rsidRPr="00BC0169" w:rsidRDefault="009E73A9" w:rsidP="009E73A9">
      <w:pPr>
        <w:rPr>
          <w:ins w:id="2215" w:author="S2-2204819" w:date="2022-05-23T15:44:00Z"/>
          <w:lang w:eastAsia="ko-KR"/>
        </w:rPr>
      </w:pPr>
      <w:ins w:id="2216" w:author="S2-2204819" w:date="2022-05-23T15:44:00Z">
        <w:r w:rsidRPr="00BC0169">
          <w:rPr>
            <w:lang w:eastAsia="ko-KR"/>
          </w:rPr>
          <w:t>SMF provides the information that UE shall preferably be kept connected as part of the SM management information via AMF to NG RAN node handling the user.</w:t>
        </w:r>
      </w:ins>
    </w:p>
    <w:p w14:paraId="0E25E2C0" w14:textId="0A632E5E" w:rsidR="009E73A9" w:rsidRPr="00BC0169" w:rsidRDefault="009E73A9" w:rsidP="009E73A9">
      <w:pPr>
        <w:rPr>
          <w:ins w:id="2217" w:author="S2-2204819" w:date="2022-05-23T15:44:00Z"/>
          <w:lang w:eastAsia="ko-KR"/>
        </w:rPr>
      </w:pPr>
      <w:ins w:id="2218" w:author="S2-2204819" w:date="2022-05-23T15:44:00Z">
        <w:r w:rsidRPr="00BC0169">
          <w:rPr>
            <w:lang w:eastAsia="ko-KR"/>
          </w:rPr>
          <w:lastRenderedPageBreak/>
          <w:t>NG RAN nodes should keep UE for which such information was received in RRC and CM connected state and may select to move other UEs to RRC Inactive or CM idle states if experiencing higher load, as long as this is feasible in its admission control.</w:t>
        </w:r>
      </w:ins>
    </w:p>
    <w:p w14:paraId="5E78A1E9" w14:textId="77777777" w:rsidR="009E73A9" w:rsidRPr="00BC0169" w:rsidRDefault="009E73A9" w:rsidP="009E73A9">
      <w:pPr>
        <w:pStyle w:val="NO"/>
        <w:rPr>
          <w:ins w:id="2219" w:author="S2-2204819" w:date="2022-05-23T15:44:00Z"/>
          <w:lang w:val="de-DE" w:eastAsia="ko-KR"/>
        </w:rPr>
      </w:pPr>
      <w:ins w:id="2220" w:author="S2-2204819" w:date="2022-05-23T15:44:00Z">
        <w:r w:rsidRPr="00BC0169">
          <w:rPr>
            <w:lang w:eastAsia="ko-KR"/>
          </w:rPr>
          <w:t>NOTE</w:t>
        </w:r>
        <w:r w:rsidRPr="00BC0169">
          <w:rPr>
            <w:lang w:val="de-DE" w:eastAsia="ko-KR"/>
          </w:rPr>
          <w:t> 2</w:t>
        </w:r>
        <w:r w:rsidRPr="00BC0169">
          <w:rPr>
            <w:lang w:eastAsia="ko-KR"/>
          </w:rPr>
          <w:t>:</w:t>
        </w:r>
        <w:r w:rsidRPr="00BC0169">
          <w:rPr>
            <w:lang w:eastAsia="ko-KR"/>
          </w:rPr>
          <w:tab/>
        </w:r>
        <w:r w:rsidRPr="00BC0169">
          <w:rPr>
            <w:lang w:val="de-DE" w:eastAsia="ko-KR"/>
          </w:rPr>
          <w:t>The RAN does not need check whether the UE is participating in any MBS sessions, as the AF is expected to only select UEs in MBS sessions.</w:t>
        </w:r>
      </w:ins>
    </w:p>
    <w:p w14:paraId="54E85065" w14:textId="77777777" w:rsidR="009E73A9" w:rsidRPr="00BC0169" w:rsidRDefault="009E73A9" w:rsidP="009E73A9">
      <w:pPr>
        <w:pStyle w:val="EditorsNote"/>
        <w:rPr>
          <w:ins w:id="2221" w:author="S2-2204819" w:date="2022-05-23T15:44:00Z"/>
          <w:lang w:val="en-US" w:eastAsia="ko-KR"/>
        </w:rPr>
      </w:pPr>
      <w:ins w:id="2222" w:author="S2-2204819" w:date="2022-05-23T15:44:00Z">
        <w:r w:rsidRPr="00BC0169">
          <w:rPr>
            <w:rFonts w:hint="eastAsia"/>
          </w:rPr>
          <w:t>E</w:t>
        </w:r>
        <w:r w:rsidRPr="00BC0169">
          <w:rPr>
            <w:lang w:val="en-US"/>
          </w:rPr>
          <w:t xml:space="preserve">ditor’s Note: </w:t>
        </w:r>
        <w:r w:rsidRPr="00BC0169">
          <w:rPr>
            <w:lang w:val="en-US"/>
          </w:rPr>
          <w:tab/>
          <w:t xml:space="preserve">How the RRC state is handled is to be determined by RAN WGs. </w:t>
        </w:r>
      </w:ins>
    </w:p>
    <w:p w14:paraId="6F6109FB" w14:textId="734D8B0C" w:rsidR="009E73A9" w:rsidRPr="00BC0169" w:rsidRDefault="009E73A9" w:rsidP="009E73A9">
      <w:pPr>
        <w:rPr>
          <w:ins w:id="2223" w:author="S2-2204819" w:date="2022-05-23T15:44:00Z"/>
          <w:lang w:eastAsia="ko-KR"/>
        </w:rPr>
      </w:pPr>
      <w:ins w:id="2224" w:author="S2-2204819" w:date="2022-05-23T15:44:00Z">
        <w:r w:rsidRPr="00BC0169">
          <w:rPr>
            <w:lang w:eastAsia="ko-KR"/>
          </w:rPr>
          <w:t xml:space="preserve">As an additional improvement, UEs do not send </w:t>
        </w:r>
      </w:ins>
      <w:ins w:id="2225" w:author="Rapporteur" w:date="2022-05-23T15:49:00Z">
        <w:r w:rsidR="00CE08FF">
          <w:rPr>
            <w:lang w:eastAsia="ko-KR"/>
          </w:rPr>
          <w:t>"</w:t>
        </w:r>
      </w:ins>
      <w:ins w:id="2226" w:author="S2-2204819" w:date="2022-05-23T15:44:00Z">
        <w:r w:rsidRPr="00BC0169">
          <w:rPr>
            <w:lang w:eastAsia="ko-KR"/>
          </w:rPr>
          <w:t>listener reports</w:t>
        </w:r>
      </w:ins>
      <w:ins w:id="2227" w:author="Rapporteur" w:date="2022-05-23T15:50:00Z">
        <w:r w:rsidR="00CE08FF">
          <w:rPr>
            <w:lang w:eastAsia="ko-KR"/>
          </w:rPr>
          <w:t>"</w:t>
        </w:r>
      </w:ins>
      <w:ins w:id="2228" w:author="S2-2204819" w:date="2022-05-23T15:44:00Z">
        <w:r w:rsidRPr="00BC0169">
          <w:rPr>
            <w:lang w:eastAsia="ko-KR"/>
          </w:rPr>
          <w:t xml:space="preserve"> while in MBS service area and in RRC inactive mode. Listener reports can become a problem in particular for UEs close to cell border moving frequently between cells.</w:t>
        </w:r>
      </w:ins>
    </w:p>
    <w:p w14:paraId="78C8D379" w14:textId="7EBAC10C" w:rsidR="009E73A9" w:rsidRPr="00BC0169" w:rsidRDefault="009E73A9" w:rsidP="009E73A9">
      <w:pPr>
        <w:pStyle w:val="EditorsNote"/>
        <w:rPr>
          <w:ins w:id="2229" w:author="S2-2204819" w:date="2022-05-23T15:44:00Z"/>
          <w:rFonts w:eastAsia="等线"/>
        </w:rPr>
      </w:pPr>
      <w:ins w:id="2230" w:author="S2-2204819" w:date="2022-05-23T15:44:00Z">
        <w:r w:rsidRPr="00BC0169">
          <w:t>Editor's note:</w:t>
        </w:r>
        <w:r w:rsidRPr="00BC0169">
          <w:tab/>
        </w:r>
        <w:r w:rsidRPr="00BC0169">
          <w:rPr>
            <w:lang w:val="de-DE"/>
          </w:rPr>
          <w:t xml:space="preserve">Coordination with SA6 is required on the implication that UEs do not send </w:t>
        </w:r>
      </w:ins>
      <w:ins w:id="2231" w:author="Rapporteur" w:date="2022-05-23T15:50:00Z">
        <w:r w:rsidR="00CE08FF">
          <w:rPr>
            <w:lang w:eastAsia="ko-KR"/>
          </w:rPr>
          <w:t>"</w:t>
        </w:r>
      </w:ins>
      <w:ins w:id="2232" w:author="S2-2204819" w:date="2022-05-23T15:44:00Z">
        <w:r w:rsidRPr="00BC0169">
          <w:rPr>
            <w:lang w:eastAsia="ko-KR"/>
          </w:rPr>
          <w:t>listener reports</w:t>
        </w:r>
      </w:ins>
      <w:ins w:id="2233" w:author="Rapporteur" w:date="2022-05-23T15:50:00Z">
        <w:r w:rsidR="00CE08FF">
          <w:rPr>
            <w:lang w:eastAsia="ko-KR"/>
          </w:rPr>
          <w:t>"</w:t>
        </w:r>
      </w:ins>
      <w:ins w:id="2234" w:author="S2-2204819" w:date="2022-05-23T15:44:00Z">
        <w:r w:rsidRPr="00BC0169">
          <w:rPr>
            <w:lang w:eastAsia="ko-KR"/>
          </w:rPr>
          <w:t xml:space="preserve"> while in MBS service area and in RRC inactive mode</w:t>
        </w:r>
        <w:r w:rsidRPr="00BC0169">
          <w:t>.</w:t>
        </w:r>
      </w:ins>
    </w:p>
    <w:p w14:paraId="4B65BB5F" w14:textId="6D9605C9" w:rsidR="009E73A9" w:rsidRPr="00BC0169" w:rsidRDefault="009E73A9" w:rsidP="009E73A9">
      <w:pPr>
        <w:pStyle w:val="31"/>
        <w:rPr>
          <w:ins w:id="2235" w:author="S2-2204819" w:date="2022-05-23T15:44:00Z"/>
          <w:rFonts w:eastAsia="等线"/>
        </w:rPr>
      </w:pPr>
      <w:ins w:id="2236" w:author="S2-2204819" w:date="2022-05-23T15:44:00Z">
        <w:r w:rsidRPr="00BC0169">
          <w:rPr>
            <w:rFonts w:eastAsia="等线"/>
          </w:rPr>
          <w:t>6.</w:t>
        </w:r>
      </w:ins>
      <w:ins w:id="2237" w:author="Rapporteur" w:date="2022-05-23T15:50:00Z">
        <w:r w:rsidR="00CE08FF">
          <w:rPr>
            <w:rFonts w:eastAsia="等线"/>
          </w:rPr>
          <w:t>26</w:t>
        </w:r>
      </w:ins>
      <w:ins w:id="2238" w:author="S2-2204819" w:date="2022-05-23T15:44:00Z">
        <w:r w:rsidRPr="00BC0169">
          <w:rPr>
            <w:rFonts w:eastAsia="等线"/>
          </w:rPr>
          <w:t>.3</w:t>
        </w:r>
        <w:r w:rsidRPr="00BC0169">
          <w:rPr>
            <w:rFonts w:eastAsia="等线"/>
          </w:rPr>
          <w:tab/>
          <w:t>Procedures</w:t>
        </w:r>
      </w:ins>
    </w:p>
    <w:p w14:paraId="18D21371" w14:textId="4AF39021" w:rsidR="009E73A9" w:rsidRPr="00BC0169" w:rsidRDefault="009E73A9" w:rsidP="009E73A9">
      <w:pPr>
        <w:pStyle w:val="TF"/>
        <w:rPr>
          <w:ins w:id="2239" w:author="S2-2204819" w:date="2022-05-23T15:44:00Z"/>
        </w:rPr>
      </w:pPr>
      <w:ins w:id="2240" w:author="S2-2204819" w:date="2022-05-23T15:44:00Z">
        <w:r w:rsidRPr="00BC0169">
          <w:rPr>
            <w:rFonts w:ascii="Nokia Pure Text Light" w:eastAsia="+mn-ea" w:hAnsi="Nokia Pure Text Light" w:cs="+mn-cs"/>
            <w:color w:val="FF3154"/>
            <w:kern w:val="24"/>
            <w:sz w:val="18"/>
            <w:szCs w:val="18"/>
            <w:lang w:val="en-US"/>
          </w:rPr>
          <w:object w:dxaOrig="9810" w:dyaOrig="5280" w14:anchorId="6AF9DF1A">
            <v:shape id="_x0000_i1182" type="#_x0000_t75" style="width:481.85pt;height:259.4pt" o:ole="">
              <v:imagedata r:id="rId97" o:title=""/>
            </v:shape>
            <o:OLEObject Type="Embed" ProgID="Visio.Drawing.15" ShapeID="_x0000_i1182" DrawAspect="Content" ObjectID="_1714828376" r:id="rId98"/>
          </w:object>
        </w:r>
        <w:r w:rsidRPr="00BC0169">
          <w:t>Figure 6.</w:t>
        </w:r>
      </w:ins>
      <w:ins w:id="2241" w:author="Rapporteur" w:date="2022-05-23T15:50:00Z">
        <w:r w:rsidR="00CE08FF">
          <w:rPr>
            <w:lang w:val="de-DE"/>
          </w:rPr>
          <w:t>26</w:t>
        </w:r>
      </w:ins>
      <w:ins w:id="2242" w:author="S2-2204819" w:date="2022-05-23T15:44:00Z">
        <w:r w:rsidRPr="00BC0169">
          <w:t>.3.</w:t>
        </w:r>
        <w:r w:rsidRPr="00BC0169">
          <w:rPr>
            <w:lang w:val="de-DE"/>
          </w:rPr>
          <w:t>2</w:t>
        </w:r>
        <w:r w:rsidRPr="00BC0169">
          <w:t xml:space="preserve">-1: </w:t>
        </w:r>
        <w:r w:rsidRPr="00BC0169">
          <w:rPr>
            <w:rFonts w:eastAsia="等线"/>
          </w:rPr>
          <w:t>AF selects UEs to be kept in connected mode</w:t>
        </w:r>
      </w:ins>
    </w:p>
    <w:p w14:paraId="4E40870E" w14:textId="77777777" w:rsidR="009E73A9" w:rsidRPr="00BC0169" w:rsidRDefault="009E73A9" w:rsidP="00CE08FF">
      <w:pPr>
        <w:pStyle w:val="af1"/>
        <w:numPr>
          <w:ilvl w:val="0"/>
          <w:numId w:val="39"/>
        </w:numPr>
        <w:overflowPunct/>
        <w:autoSpaceDE/>
        <w:autoSpaceDN/>
        <w:adjustRightInd/>
        <w:contextualSpacing/>
        <w:jc w:val="both"/>
        <w:textAlignment w:val="auto"/>
        <w:rPr>
          <w:ins w:id="2243" w:author="S2-2204819" w:date="2022-05-23T15:44:00Z"/>
          <w:lang w:eastAsia="ko-KR"/>
        </w:rPr>
      </w:pPr>
      <w:ins w:id="2244" w:author="S2-2204819" w:date="2022-05-23T15:44:00Z">
        <w:r w:rsidRPr="00BC0169">
          <w:rPr>
            <w:lang w:eastAsia="ko-KR"/>
          </w:rPr>
          <w:t>AF identifies UEs to be kept in RRC connected state</w:t>
        </w:r>
      </w:ins>
    </w:p>
    <w:p w14:paraId="1C89F5FC" w14:textId="77777777" w:rsidR="009E73A9" w:rsidRPr="00BC0169" w:rsidRDefault="009E73A9" w:rsidP="00CE08FF">
      <w:pPr>
        <w:pStyle w:val="af1"/>
        <w:numPr>
          <w:ilvl w:val="0"/>
          <w:numId w:val="39"/>
        </w:numPr>
        <w:overflowPunct/>
        <w:autoSpaceDE/>
        <w:autoSpaceDN/>
        <w:adjustRightInd/>
        <w:contextualSpacing/>
        <w:jc w:val="both"/>
        <w:textAlignment w:val="auto"/>
        <w:rPr>
          <w:ins w:id="2245" w:author="S2-2204819" w:date="2022-05-23T15:44:00Z"/>
          <w:lang w:eastAsia="ko-KR"/>
        </w:rPr>
      </w:pPr>
      <w:ins w:id="2246" w:author="S2-2204819" w:date="2022-05-23T15:44:00Z">
        <w:r w:rsidRPr="00BC0169">
          <w:rPr>
            <w:lang w:eastAsia="ko-KR"/>
          </w:rPr>
          <w:t>AF uses parameter provisioning procedure to provide UEs to be kept in connected state to NEF.</w:t>
        </w:r>
      </w:ins>
    </w:p>
    <w:p w14:paraId="73AE8C7A" w14:textId="77777777" w:rsidR="009E73A9" w:rsidRPr="00BC0169" w:rsidRDefault="009E73A9" w:rsidP="00CE08FF">
      <w:pPr>
        <w:pStyle w:val="af1"/>
        <w:numPr>
          <w:ilvl w:val="0"/>
          <w:numId w:val="39"/>
        </w:numPr>
        <w:overflowPunct/>
        <w:autoSpaceDE/>
        <w:autoSpaceDN/>
        <w:adjustRightInd/>
        <w:contextualSpacing/>
        <w:jc w:val="both"/>
        <w:textAlignment w:val="auto"/>
        <w:rPr>
          <w:ins w:id="2247" w:author="S2-2204819" w:date="2022-05-23T15:44:00Z"/>
          <w:lang w:eastAsia="ko-KR"/>
        </w:rPr>
      </w:pPr>
      <w:ins w:id="2248" w:author="S2-2204819" w:date="2022-05-23T15:44:00Z">
        <w:r w:rsidRPr="00BC0169">
          <w:rPr>
            <w:lang w:eastAsia="ko-KR"/>
          </w:rPr>
          <w:t>NEF stores in UDM users that preferably shall be kept connected. For each indicated UE, the UDM stores as part of the UE subscription data that user shall preferably be kept connected</w:t>
        </w:r>
      </w:ins>
    </w:p>
    <w:p w14:paraId="0A500C8D" w14:textId="77777777" w:rsidR="009E73A9" w:rsidRPr="00BC0169" w:rsidRDefault="009E73A9" w:rsidP="00CE08FF">
      <w:pPr>
        <w:pStyle w:val="af1"/>
        <w:numPr>
          <w:ilvl w:val="0"/>
          <w:numId w:val="39"/>
        </w:numPr>
        <w:overflowPunct/>
        <w:autoSpaceDE/>
        <w:autoSpaceDN/>
        <w:adjustRightInd/>
        <w:contextualSpacing/>
        <w:jc w:val="both"/>
        <w:textAlignment w:val="auto"/>
        <w:rPr>
          <w:ins w:id="2249" w:author="S2-2204819" w:date="2022-05-23T15:44:00Z"/>
          <w:lang w:eastAsia="ko-KR"/>
        </w:rPr>
      </w:pPr>
      <w:ins w:id="2250" w:author="S2-2204819" w:date="2022-05-23T15:44:00Z">
        <w:r w:rsidRPr="00BC0169">
          <w:rPr>
            <w:lang w:eastAsia="ko-KR"/>
          </w:rPr>
          <w:t>SMFs are notified about changes in UE subscription data based on previous subscription or inquire UE subscription data when PDU session is being established. This includes information that user shall preferably be kept connected.</w:t>
        </w:r>
      </w:ins>
    </w:p>
    <w:p w14:paraId="3BFE23D0" w14:textId="77777777" w:rsidR="009E73A9" w:rsidRPr="00BC0169" w:rsidRDefault="009E73A9" w:rsidP="009E73A9">
      <w:pPr>
        <w:ind w:left="284"/>
        <w:rPr>
          <w:ins w:id="2251" w:author="S2-2204819" w:date="2022-05-23T15:44:00Z"/>
          <w:lang w:eastAsia="ko-KR"/>
        </w:rPr>
      </w:pPr>
      <w:ins w:id="2252" w:author="S2-2204819" w:date="2022-05-23T15:44:00Z">
        <w:r w:rsidRPr="00BC0169">
          <w:rPr>
            <w:lang w:eastAsia="ko-KR"/>
          </w:rPr>
          <w:t>5-6. SMF provides the information that UE shall preferably be kept connected as part of the SM management information via AMF to NG RAN node handling the user.</w:t>
        </w:r>
      </w:ins>
    </w:p>
    <w:p w14:paraId="1FB0AAF2" w14:textId="77777777" w:rsidR="009E73A9" w:rsidRPr="00BC0169" w:rsidRDefault="009E73A9" w:rsidP="009E73A9">
      <w:pPr>
        <w:pStyle w:val="af1"/>
        <w:numPr>
          <w:ilvl w:val="0"/>
          <w:numId w:val="38"/>
        </w:numPr>
        <w:overflowPunct/>
        <w:autoSpaceDE/>
        <w:autoSpaceDN/>
        <w:adjustRightInd/>
        <w:contextualSpacing/>
        <w:jc w:val="both"/>
        <w:textAlignment w:val="auto"/>
        <w:rPr>
          <w:ins w:id="2253" w:author="S2-2204819" w:date="2022-05-23T15:44:00Z"/>
          <w:lang w:eastAsia="ko-KR"/>
        </w:rPr>
      </w:pPr>
      <w:ins w:id="2254" w:author="S2-2204819" w:date="2022-05-23T15:44:00Z">
        <w:r w:rsidRPr="00BC0169">
          <w:rPr>
            <w:lang w:eastAsia="ko-KR"/>
          </w:rPr>
          <w:t>NG RAN nodes preferably keep UE for which such information was received in RRC and CM connected state.</w:t>
        </w:r>
      </w:ins>
    </w:p>
    <w:p w14:paraId="579ACB39" w14:textId="4C85EA69" w:rsidR="009E73A9" w:rsidRPr="00BC0169" w:rsidRDefault="009E73A9" w:rsidP="009E73A9">
      <w:pPr>
        <w:pStyle w:val="31"/>
        <w:rPr>
          <w:ins w:id="2255" w:author="S2-2204819" w:date="2022-05-23T15:44:00Z"/>
          <w:rFonts w:eastAsia="等线"/>
          <w:lang w:eastAsia="zh-CN"/>
        </w:rPr>
      </w:pPr>
      <w:ins w:id="2256" w:author="S2-2204819" w:date="2022-05-23T15:44:00Z">
        <w:r w:rsidRPr="00BC0169">
          <w:rPr>
            <w:rFonts w:eastAsia="等线"/>
            <w:lang w:eastAsia="zh-CN"/>
          </w:rPr>
          <w:t>6.</w:t>
        </w:r>
      </w:ins>
      <w:ins w:id="2257" w:author="Rapporteur" w:date="2022-05-23T15:51:00Z">
        <w:r w:rsidR="00CE08FF">
          <w:rPr>
            <w:rFonts w:eastAsia="等线"/>
            <w:lang w:eastAsia="zh-CN"/>
          </w:rPr>
          <w:t>26</w:t>
        </w:r>
      </w:ins>
      <w:ins w:id="2258" w:author="S2-2204819" w:date="2022-05-23T15:44:00Z">
        <w:r w:rsidRPr="00BC0169">
          <w:rPr>
            <w:rFonts w:eastAsia="等线"/>
            <w:lang w:eastAsia="zh-CN"/>
          </w:rPr>
          <w:t>.4</w:t>
        </w:r>
        <w:r w:rsidRPr="00BC0169">
          <w:rPr>
            <w:rFonts w:eastAsia="等线"/>
            <w:lang w:eastAsia="zh-CN"/>
          </w:rPr>
          <w:tab/>
        </w:r>
        <w:r w:rsidRPr="00BC0169">
          <w:rPr>
            <w:rFonts w:eastAsia="等线"/>
          </w:rPr>
          <w:t>Impacts on services, entities and interfaces</w:t>
        </w:r>
        <w:r w:rsidRPr="00BC0169">
          <w:rPr>
            <w:rFonts w:eastAsia="等线"/>
            <w:lang w:eastAsia="zh-CN"/>
          </w:rPr>
          <w:t>.</w:t>
        </w:r>
      </w:ins>
    </w:p>
    <w:bookmarkEnd w:id="2170"/>
    <w:p w14:paraId="68732438" w14:textId="73B371DC" w:rsidR="009E73A9" w:rsidRPr="00BC0169" w:rsidRDefault="009E73A9" w:rsidP="009E73A9">
      <w:pPr>
        <w:rPr>
          <w:ins w:id="2259" w:author="S2-2204819" w:date="2022-05-23T15:44:00Z"/>
          <w:b/>
          <w:bCs/>
          <w:lang w:val="en-US" w:eastAsia="ko-KR"/>
        </w:rPr>
      </w:pPr>
      <w:ins w:id="2260" w:author="S2-2204819" w:date="2022-05-23T15:44:00Z">
        <w:r w:rsidRPr="00BC0169">
          <w:rPr>
            <w:b/>
            <w:bCs/>
            <w:lang w:val="en-US" w:eastAsia="ko-KR"/>
          </w:rPr>
          <w:t>AF</w:t>
        </w:r>
      </w:ins>
      <w:ins w:id="2261" w:author="Rapporteur" w:date="2022-05-23T15:51:00Z">
        <w:r w:rsidR="00CE08FF">
          <w:rPr>
            <w:b/>
            <w:bCs/>
            <w:lang w:val="en-US" w:eastAsia="ko-KR"/>
          </w:rPr>
          <w:t>:</w:t>
        </w:r>
      </w:ins>
    </w:p>
    <w:p w14:paraId="2441625F" w14:textId="0C8147F3" w:rsidR="009E73A9" w:rsidRPr="00BC0169" w:rsidRDefault="00CE08FF" w:rsidP="009E73A9">
      <w:pPr>
        <w:pStyle w:val="B1"/>
        <w:rPr>
          <w:ins w:id="2262" w:author="S2-2204819" w:date="2022-05-23T15:44:00Z"/>
          <w:lang w:eastAsia="ko-KR"/>
        </w:rPr>
      </w:pPr>
      <w:ins w:id="2263" w:author="Rapporteur" w:date="2022-05-23T15:51:00Z">
        <w:r>
          <w:rPr>
            <w:lang w:eastAsia="ko-KR"/>
          </w:rPr>
          <w:t>-</w:t>
        </w:r>
        <w:r>
          <w:rPr>
            <w:lang w:eastAsia="ko-KR"/>
          </w:rPr>
          <w:tab/>
        </w:r>
      </w:ins>
      <w:ins w:id="2264" w:author="S2-2204819" w:date="2022-05-23T15:44:00Z">
        <w:r w:rsidR="009E73A9" w:rsidRPr="00BC0169">
          <w:rPr>
            <w:lang w:eastAsia="ko-KR"/>
          </w:rPr>
          <w:t>Select UEs to be kept in connected mode and provide those UEs to CN via parameter provisioning procedure</w:t>
        </w:r>
      </w:ins>
    </w:p>
    <w:p w14:paraId="7B678ACF" w14:textId="77777777" w:rsidR="009E73A9" w:rsidRPr="00BC0169" w:rsidRDefault="009E73A9" w:rsidP="009E73A9">
      <w:pPr>
        <w:rPr>
          <w:ins w:id="2265" w:author="S2-2204819" w:date="2022-05-23T15:44:00Z"/>
          <w:b/>
          <w:bCs/>
          <w:lang w:val="en-US" w:eastAsia="ko-KR"/>
        </w:rPr>
      </w:pPr>
      <w:ins w:id="2266" w:author="S2-2204819" w:date="2022-05-23T15:44:00Z">
        <w:r w:rsidRPr="00BC0169">
          <w:rPr>
            <w:b/>
            <w:bCs/>
            <w:lang w:val="en-US" w:eastAsia="ko-KR"/>
          </w:rPr>
          <w:t>NEF/UDM/SMF</w:t>
        </w:r>
      </w:ins>
    </w:p>
    <w:p w14:paraId="4E451F29" w14:textId="4D6BC9FB" w:rsidR="009E73A9" w:rsidRPr="00BC0169" w:rsidRDefault="00CE08FF" w:rsidP="009E73A9">
      <w:pPr>
        <w:pStyle w:val="B1"/>
        <w:rPr>
          <w:ins w:id="2267" w:author="S2-2204819" w:date="2022-05-23T15:44:00Z"/>
          <w:lang w:eastAsia="ko-KR"/>
        </w:rPr>
      </w:pPr>
      <w:ins w:id="2268" w:author="Rapporteur" w:date="2022-05-23T15:51:00Z">
        <w:r>
          <w:rPr>
            <w:lang w:eastAsia="ko-KR"/>
          </w:rPr>
          <w:lastRenderedPageBreak/>
          <w:t>-</w:t>
        </w:r>
        <w:r>
          <w:rPr>
            <w:lang w:eastAsia="ko-KR"/>
          </w:rPr>
          <w:tab/>
        </w:r>
      </w:ins>
      <w:ins w:id="2269" w:author="S2-2204819" w:date="2022-05-23T15:44:00Z">
        <w:r w:rsidR="009E73A9" w:rsidRPr="00BC0169">
          <w:rPr>
            <w:lang w:eastAsia="ko-KR"/>
          </w:rPr>
          <w:t>Updates to parameter provisioning procedure to transfer UEs to be kept in connected mode</w:t>
        </w:r>
      </w:ins>
    </w:p>
    <w:p w14:paraId="4CC93A64" w14:textId="5078EDA3" w:rsidR="009E73A9" w:rsidRPr="00BC0169" w:rsidRDefault="009E73A9" w:rsidP="009E73A9">
      <w:pPr>
        <w:rPr>
          <w:ins w:id="2270" w:author="S2-2204819" w:date="2022-05-23T15:44:00Z"/>
          <w:b/>
          <w:bCs/>
          <w:lang w:val="en-US" w:eastAsia="ko-KR"/>
        </w:rPr>
      </w:pPr>
      <w:ins w:id="2271" w:author="S2-2204819" w:date="2022-05-23T15:44:00Z">
        <w:r w:rsidRPr="00BC0169">
          <w:rPr>
            <w:b/>
            <w:bCs/>
            <w:lang w:val="en-US" w:eastAsia="ko-KR"/>
          </w:rPr>
          <w:t>SMF</w:t>
        </w:r>
      </w:ins>
      <w:ins w:id="2272" w:author="Rapporteur" w:date="2022-05-23T15:51:00Z">
        <w:r w:rsidR="00CE08FF">
          <w:rPr>
            <w:b/>
            <w:bCs/>
            <w:lang w:val="en-US" w:eastAsia="ko-KR"/>
          </w:rPr>
          <w:t>:</w:t>
        </w:r>
      </w:ins>
    </w:p>
    <w:p w14:paraId="5ED1E7A4" w14:textId="447B8CAE" w:rsidR="009E73A9" w:rsidRPr="00BC0169" w:rsidRDefault="00CE08FF" w:rsidP="009E73A9">
      <w:pPr>
        <w:pStyle w:val="B1"/>
        <w:rPr>
          <w:ins w:id="2273" w:author="S2-2204819" w:date="2022-05-23T15:44:00Z"/>
          <w:lang w:eastAsia="ko-KR"/>
        </w:rPr>
      </w:pPr>
      <w:ins w:id="2274" w:author="Rapporteur" w:date="2022-05-23T15:51:00Z">
        <w:r>
          <w:rPr>
            <w:lang w:eastAsia="ko-KR"/>
          </w:rPr>
          <w:t>-</w:t>
        </w:r>
        <w:r>
          <w:rPr>
            <w:lang w:eastAsia="ko-KR"/>
          </w:rPr>
          <w:tab/>
        </w:r>
      </w:ins>
      <w:ins w:id="2275" w:author="S2-2204819" w:date="2022-05-23T15:44:00Z">
        <w:r w:rsidR="009E73A9" w:rsidRPr="00BC0169">
          <w:rPr>
            <w:lang w:eastAsia="ko-KR"/>
          </w:rPr>
          <w:t>Inform NG-RAN that UE shall be kept in connected state via PDU session modification</w:t>
        </w:r>
      </w:ins>
    </w:p>
    <w:p w14:paraId="35B06C33" w14:textId="5ECB17C1" w:rsidR="009E73A9" w:rsidRPr="00BC0169" w:rsidRDefault="009E73A9" w:rsidP="009E73A9">
      <w:pPr>
        <w:rPr>
          <w:ins w:id="2276" w:author="S2-2204819" w:date="2022-05-23T15:44:00Z"/>
          <w:b/>
          <w:bCs/>
          <w:lang w:val="en-US" w:eastAsia="ko-KR"/>
        </w:rPr>
      </w:pPr>
      <w:ins w:id="2277" w:author="S2-2204819" w:date="2022-05-23T15:44:00Z">
        <w:r w:rsidRPr="00BC0169">
          <w:rPr>
            <w:b/>
            <w:bCs/>
            <w:lang w:val="en-US" w:eastAsia="ko-KR"/>
          </w:rPr>
          <w:t>NG-RAN</w:t>
        </w:r>
      </w:ins>
      <w:ins w:id="2278" w:author="Rapporteur" w:date="2022-05-23T15:51:00Z">
        <w:r w:rsidR="00CE08FF">
          <w:rPr>
            <w:b/>
            <w:bCs/>
            <w:lang w:val="en-US" w:eastAsia="ko-KR"/>
          </w:rPr>
          <w:t>:</w:t>
        </w:r>
      </w:ins>
    </w:p>
    <w:p w14:paraId="4C33B067" w14:textId="117DFE01" w:rsidR="009E73A9" w:rsidRPr="00BC0169" w:rsidRDefault="00CE08FF" w:rsidP="009E73A9">
      <w:pPr>
        <w:pStyle w:val="B1"/>
        <w:rPr>
          <w:ins w:id="2279" w:author="S2-2204819" w:date="2022-05-23T15:44:00Z"/>
          <w:lang w:eastAsia="ko-KR"/>
        </w:rPr>
      </w:pPr>
      <w:ins w:id="2280" w:author="Rapporteur" w:date="2022-05-23T15:51:00Z">
        <w:r>
          <w:rPr>
            <w:lang w:eastAsia="ko-KR"/>
          </w:rPr>
          <w:t>-</w:t>
        </w:r>
        <w:r>
          <w:rPr>
            <w:lang w:eastAsia="ko-KR"/>
          </w:rPr>
          <w:tab/>
        </w:r>
      </w:ins>
      <w:ins w:id="2281" w:author="S2-2204819" w:date="2022-05-23T15:44:00Z">
        <w:r w:rsidR="009E73A9" w:rsidRPr="00BC0169">
          <w:rPr>
            <w:lang w:eastAsia="ko-KR"/>
          </w:rPr>
          <w:t>Keep indicated UE in connected state</w:t>
        </w:r>
      </w:ins>
    </w:p>
    <w:p w14:paraId="76032B05" w14:textId="5B7CDFF4" w:rsidR="009E73A9" w:rsidRPr="00BC0169" w:rsidRDefault="009E73A9" w:rsidP="009E73A9">
      <w:pPr>
        <w:rPr>
          <w:ins w:id="2282" w:author="S2-2204819" w:date="2022-05-23T15:44:00Z"/>
          <w:b/>
          <w:bCs/>
          <w:lang w:val="en-US" w:eastAsia="ko-KR"/>
        </w:rPr>
      </w:pPr>
      <w:ins w:id="2283" w:author="S2-2204819" w:date="2022-05-23T15:44:00Z">
        <w:r w:rsidRPr="00BC0169">
          <w:rPr>
            <w:b/>
            <w:bCs/>
            <w:lang w:val="en-US" w:eastAsia="ko-KR"/>
          </w:rPr>
          <w:t>UE</w:t>
        </w:r>
      </w:ins>
      <w:ins w:id="2284" w:author="Rapporteur" w:date="2022-05-23T15:51:00Z">
        <w:r w:rsidR="00CE08FF">
          <w:rPr>
            <w:b/>
            <w:bCs/>
            <w:lang w:val="en-US" w:eastAsia="ko-KR"/>
          </w:rPr>
          <w:t>:</w:t>
        </w:r>
      </w:ins>
    </w:p>
    <w:p w14:paraId="72964338" w14:textId="4A8186F0" w:rsidR="009E73A9" w:rsidRPr="002E35D2" w:rsidRDefault="00CE08FF" w:rsidP="009E73A9">
      <w:pPr>
        <w:pStyle w:val="B1"/>
        <w:rPr>
          <w:ins w:id="2285" w:author="S2-2204819" w:date="2022-05-23T15:44:00Z"/>
          <w:lang w:eastAsia="ko-KR"/>
        </w:rPr>
      </w:pPr>
      <w:ins w:id="2286" w:author="Rapporteur" w:date="2022-05-23T15:51:00Z">
        <w:r>
          <w:rPr>
            <w:lang w:eastAsia="ko-KR"/>
          </w:rPr>
          <w:t>-</w:t>
        </w:r>
        <w:r>
          <w:rPr>
            <w:lang w:eastAsia="ko-KR"/>
          </w:rPr>
          <w:tab/>
        </w:r>
      </w:ins>
      <w:ins w:id="2287" w:author="S2-2204819" w:date="2022-05-23T15:44:00Z">
        <w:r w:rsidR="009E73A9" w:rsidRPr="00BC0169">
          <w:rPr>
            <w:lang w:eastAsia="ko-KR"/>
          </w:rPr>
          <w:t>Do not send listener reports while in MBS service area and inactive state</w:t>
        </w:r>
      </w:ins>
    </w:p>
    <w:p w14:paraId="1256103B" w14:textId="77777777" w:rsidR="00382F20" w:rsidRPr="009E73A9" w:rsidRDefault="00382F20" w:rsidP="00382F20">
      <w:pPr>
        <w:rPr>
          <w:ins w:id="2288" w:author="S2-2204817" w:date="2022-05-23T15:31:00Z"/>
          <w:lang w:eastAsia="ko-KR"/>
        </w:rPr>
      </w:pPr>
    </w:p>
    <w:p w14:paraId="6DC30FD6" w14:textId="77777777" w:rsidR="008B3E34" w:rsidRPr="008B3E34" w:rsidRDefault="008B3E34" w:rsidP="008B3E34">
      <w:pPr>
        <w:rPr>
          <w:rFonts w:hint="eastAsia"/>
        </w:rPr>
      </w:pPr>
    </w:p>
    <w:p w14:paraId="3B2EB1EF" w14:textId="77777777" w:rsidR="000440E2" w:rsidRPr="00117864" w:rsidRDefault="000440E2" w:rsidP="000440E2">
      <w:pPr>
        <w:pStyle w:val="1"/>
        <w:rPr>
          <w:lang w:eastAsia="zh-CN"/>
        </w:rPr>
      </w:pPr>
      <w:bookmarkStart w:id="2289" w:name="_Toc250980595"/>
      <w:bookmarkStart w:id="2290" w:name="_Toc326037266"/>
      <w:bookmarkStart w:id="2291" w:name="_Toc510604411"/>
      <w:bookmarkStart w:id="2292" w:name="_Toc22214912"/>
      <w:bookmarkStart w:id="2293" w:name="_Toc23254045"/>
      <w:bookmarkStart w:id="2294" w:name="_Toc101271588"/>
      <w:bookmarkStart w:id="2295" w:name="_Toc310438366"/>
      <w:bookmarkStart w:id="2296" w:name="_Toc324232216"/>
      <w:bookmarkStart w:id="2297" w:name="_Toc326248735"/>
      <w:bookmarkStart w:id="2298" w:name="_Toc510604412"/>
      <w:r w:rsidRPr="00117864">
        <w:rPr>
          <w:lang w:eastAsia="zh-CN"/>
        </w:rPr>
        <w:t>7</w:t>
      </w:r>
      <w:r w:rsidRPr="00117864">
        <w:rPr>
          <w:lang w:eastAsia="zh-CN"/>
        </w:rPr>
        <w:tab/>
        <w:t>Evaluation</w:t>
      </w:r>
      <w:bookmarkEnd w:id="2289"/>
      <w:bookmarkEnd w:id="2290"/>
      <w:bookmarkEnd w:id="2291"/>
      <w:bookmarkEnd w:id="2292"/>
      <w:bookmarkEnd w:id="2293"/>
      <w:bookmarkEnd w:id="2294"/>
    </w:p>
    <w:p w14:paraId="096CDE6B" w14:textId="31EEE3EE" w:rsidR="000440E2" w:rsidRPr="00117864" w:rsidRDefault="000440E2" w:rsidP="000440E2">
      <w:pPr>
        <w:pStyle w:val="EditorsNote"/>
      </w:pPr>
      <w:r w:rsidRPr="00117864">
        <w:t>Editor</w:t>
      </w:r>
      <w:r w:rsidR="005E119F">
        <w:t>'</w:t>
      </w:r>
      <w:r w:rsidRPr="00117864">
        <w:t>s note:</w:t>
      </w:r>
      <w:r w:rsidRPr="00117864">
        <w:tab/>
        <w:t>This clause will provide evaluation of different solutions.</w:t>
      </w:r>
    </w:p>
    <w:p w14:paraId="309D5204" w14:textId="77777777" w:rsidR="000440E2" w:rsidRPr="00117864" w:rsidRDefault="000440E2" w:rsidP="000440E2">
      <w:pPr>
        <w:rPr>
          <w:lang w:eastAsia="x-none"/>
        </w:rPr>
      </w:pPr>
    </w:p>
    <w:p w14:paraId="1E601E33" w14:textId="77777777" w:rsidR="000440E2" w:rsidRPr="00117864" w:rsidRDefault="00BB4DE1" w:rsidP="000440E2">
      <w:pPr>
        <w:pStyle w:val="1"/>
      </w:pPr>
      <w:bookmarkStart w:id="2299" w:name="_Toc22214914"/>
      <w:bookmarkStart w:id="2300" w:name="_Toc23254047"/>
      <w:bookmarkStart w:id="2301" w:name="_Toc101271589"/>
      <w:r w:rsidRPr="00117864">
        <w:t>8</w:t>
      </w:r>
      <w:r w:rsidR="000440E2" w:rsidRPr="00117864">
        <w:tab/>
        <w:t>Conclusions</w:t>
      </w:r>
      <w:bookmarkEnd w:id="2295"/>
      <w:bookmarkEnd w:id="2296"/>
      <w:bookmarkEnd w:id="2297"/>
      <w:bookmarkEnd w:id="2298"/>
      <w:bookmarkEnd w:id="2299"/>
      <w:bookmarkEnd w:id="2300"/>
      <w:bookmarkEnd w:id="2301"/>
    </w:p>
    <w:p w14:paraId="68734D96" w14:textId="447F452C" w:rsidR="000440E2" w:rsidRPr="00117864" w:rsidRDefault="000440E2" w:rsidP="000440E2">
      <w:pPr>
        <w:pStyle w:val="EditorsNote"/>
      </w:pPr>
      <w:r w:rsidRPr="00117864">
        <w:t>Editor</w:t>
      </w:r>
      <w:r w:rsidR="005E119F">
        <w:t>'</w:t>
      </w:r>
      <w:r w:rsidRPr="00117864">
        <w:t>s note:</w:t>
      </w:r>
      <w:r w:rsidRPr="00117864">
        <w:tab/>
        <w:t>This clause will list conclusions that have been agreed during the course of the study item activities.</w:t>
      </w:r>
    </w:p>
    <w:p w14:paraId="4E0C01EB" w14:textId="25CB1E70" w:rsidR="001D379E" w:rsidRPr="00117864" w:rsidRDefault="001D379E" w:rsidP="005239A1">
      <w:pPr>
        <w:pStyle w:val="9"/>
      </w:pPr>
      <w:bookmarkStart w:id="2302" w:name="_Toc101271590"/>
      <w:r w:rsidRPr="00117864">
        <w:rPr>
          <w:lang w:eastAsia="zh-CN"/>
        </w:rPr>
        <w:t xml:space="preserve">Annex </w:t>
      </w:r>
      <w:r w:rsidR="00C75CDE" w:rsidRPr="00117864">
        <w:rPr>
          <w:lang w:eastAsia="zh-CN"/>
        </w:rPr>
        <w:t>A</w:t>
      </w:r>
      <w:r w:rsidRPr="00117864">
        <w:rPr>
          <w:lang w:eastAsia="zh-CN"/>
        </w:rPr>
        <w:t>:</w:t>
      </w:r>
      <w:r w:rsidRPr="00117864">
        <w:br/>
        <w:t>Public Safety use cases of large number of UEs in a single cell</w:t>
      </w:r>
      <w:bookmarkEnd w:id="2302"/>
    </w:p>
    <w:p w14:paraId="0C785761" w14:textId="77777777" w:rsidR="005239A1" w:rsidRDefault="005239A1" w:rsidP="001D379E">
      <w:pPr>
        <w:rPr>
          <w:lang w:eastAsia="zh-CN"/>
        </w:rPr>
      </w:pPr>
      <w:r>
        <w:rPr>
          <w:lang w:eastAsia="zh-CN"/>
        </w:rPr>
        <w:t>This Annex covers the case when the mission critical enabled UEs are concentrated in a single cell.</w:t>
      </w:r>
    </w:p>
    <w:p w14:paraId="0C27C816" w14:textId="77777777" w:rsidR="005239A1" w:rsidRDefault="005239A1" w:rsidP="001D379E">
      <w:pPr>
        <w:rPr>
          <w:lang w:eastAsia="zh-CN"/>
        </w:rPr>
      </w:pPr>
      <w:r>
        <w:rPr>
          <w:lang w:eastAsia="zh-CN"/>
        </w:rPr>
        <w:t>A general public safety use case, for example, can assume that:</w:t>
      </w:r>
    </w:p>
    <w:p w14:paraId="509AFA6B" w14:textId="77777777" w:rsidR="005239A1" w:rsidRDefault="005239A1" w:rsidP="005239A1">
      <w:pPr>
        <w:pStyle w:val="B1"/>
        <w:rPr>
          <w:lang w:eastAsia="zh-CN"/>
        </w:rPr>
      </w:pPr>
      <w:r>
        <w:rPr>
          <w:lang w:eastAsia="zh-CN"/>
        </w:rPr>
        <w:t>-</w:t>
      </w:r>
      <w:r>
        <w:rPr>
          <w:lang w:eastAsia="zh-CN"/>
        </w:rPr>
        <w:tab/>
        <w:t>a cell with UEs receiving a mix of public safety and non public safety services: some UEs receive only non public safety services, other UEs receive only public safety services, being engaged in one or more mission critical one-to-one call or on single or multiple simultaneous group calls (e.g. PTT and video), and yet other UEs receive both public safety and non-public safety services at the same time;</w:t>
      </w:r>
    </w:p>
    <w:p w14:paraId="6A5A0B63" w14:textId="77777777" w:rsidR="005239A1" w:rsidRDefault="005239A1" w:rsidP="005239A1">
      <w:pPr>
        <w:pStyle w:val="B1"/>
        <w:rPr>
          <w:lang w:eastAsia="zh-CN"/>
        </w:rPr>
      </w:pPr>
      <w:r>
        <w:rPr>
          <w:lang w:eastAsia="zh-CN"/>
        </w:rPr>
        <w:t>-</w:t>
      </w:r>
      <w:r>
        <w:rPr>
          <w:lang w:eastAsia="zh-CN"/>
        </w:rPr>
        <w:tab/>
        <w:t>the number of UEs in RRC_CONNECTED state in the cell is at, or very near to, the limit of the number of UEs in RRC_CONNECTED state that can be accepted in that cell due to various limiting factors;</w:t>
      </w:r>
    </w:p>
    <w:p w14:paraId="4156F077" w14:textId="77777777" w:rsidR="005239A1" w:rsidRDefault="005239A1" w:rsidP="005239A1">
      <w:pPr>
        <w:pStyle w:val="B1"/>
        <w:rPr>
          <w:lang w:eastAsia="zh-CN"/>
        </w:rPr>
      </w:pPr>
      <w:r>
        <w:rPr>
          <w:lang w:eastAsia="zh-CN"/>
        </w:rPr>
        <w:t>-</w:t>
      </w:r>
      <w:r>
        <w:rPr>
          <w:lang w:eastAsia="zh-CN"/>
        </w:rPr>
        <w:tab/>
        <w:t>at that moment, a number of mission critical enabled UEs (e.g. the occupants of a fire truck) interested in participating in group calls associated with a specific public safety group arrive roughly simultaneously in the cell with their UEs in various RRC states (or possibly, powered off) and attempt to perform the necessary connection steps to the RAN, CN and AF, to be able to connect and associate themselves to the public safety group of interest;</w:t>
      </w:r>
    </w:p>
    <w:p w14:paraId="0DCDB3DC" w14:textId="77777777" w:rsidR="005239A1" w:rsidRDefault="005239A1" w:rsidP="005239A1">
      <w:pPr>
        <w:pStyle w:val="B1"/>
        <w:rPr>
          <w:lang w:eastAsia="zh-CN"/>
        </w:rPr>
      </w:pPr>
      <w:r>
        <w:rPr>
          <w:lang w:eastAsia="zh-CN"/>
        </w:rPr>
        <w:t>-</w:t>
      </w:r>
      <w:r>
        <w:rPr>
          <w:lang w:eastAsia="zh-CN"/>
        </w:rPr>
        <w:tab/>
        <w:t>this situation results in a larger number of UEs being or attempting to get in RRC_CONNECTED state than can be admitted in the cell in that state. The admission control to the cell and/or pre-emption mechanisms will be activated, resulting in some UEs already in RRC_CONNECTED state being transitioned to RRC_IDLE or RRC_INACTIVE to "make room" for some of the newly arrived mission critical enabled UEs to get to the RRC_CONNECTED state necessary to start/complete their association with the public safety group of interest;</w:t>
      </w:r>
    </w:p>
    <w:p w14:paraId="142F4A15" w14:textId="77777777" w:rsidR="005239A1" w:rsidRDefault="005239A1" w:rsidP="005239A1">
      <w:pPr>
        <w:pStyle w:val="B1"/>
        <w:rPr>
          <w:lang w:eastAsia="zh-CN"/>
        </w:rPr>
      </w:pPr>
      <w:r>
        <w:rPr>
          <w:lang w:eastAsia="zh-CN"/>
        </w:rPr>
        <w:t>-</w:t>
      </w:r>
      <w:r>
        <w:rPr>
          <w:lang w:eastAsia="zh-CN"/>
        </w:rPr>
        <w:tab/>
        <w:t xml:space="preserve">some (or all) of the mission critical enabled UEs associated with public safety group(s) of interest which use or intend to use MBS for downlink communication may have to be transitioned to RRC_INACTIVE or RRC_IDLE </w:t>
      </w:r>
      <w:r>
        <w:rPr>
          <w:lang w:eastAsia="zh-CN"/>
        </w:rPr>
        <w:lastRenderedPageBreak/>
        <w:t>state to ensure that the total number of UEs in the cell in RRC_CONNECTED state does not exceed the limit for that cell;</w:t>
      </w:r>
    </w:p>
    <w:p w14:paraId="0654AC44" w14:textId="145BD970" w:rsidR="001D379E" w:rsidRPr="00117864" w:rsidRDefault="001D379E" w:rsidP="005239A1">
      <w:pPr>
        <w:pStyle w:val="NO"/>
        <w:rPr>
          <w:lang w:eastAsia="zh-CN"/>
        </w:rPr>
      </w:pPr>
      <w:r w:rsidRPr="00117864">
        <w:rPr>
          <w:lang w:eastAsia="zh-CN"/>
        </w:rPr>
        <w:t>NOTE</w:t>
      </w:r>
      <w:r w:rsidR="005239A1">
        <w:rPr>
          <w:lang w:eastAsia="zh-CN"/>
        </w:rPr>
        <w:t> </w:t>
      </w:r>
      <w:r w:rsidRPr="00117864">
        <w:rPr>
          <w:lang w:eastAsia="zh-CN"/>
        </w:rPr>
        <w:t>1:</w:t>
      </w:r>
      <w:r w:rsidRPr="00117864">
        <w:rPr>
          <w:lang w:eastAsia="zh-CN"/>
        </w:rPr>
        <w:tab/>
        <w:t>The transition from RRC_CONNECTED state should not happen for just arrived public safety UEs before their association with the public safety group of interest is complete, which is needs to be ensured by public safety applications. Some application-function (AF) provided information about specific public safety participants in group calls (e.g</w:t>
      </w:r>
      <w:r w:rsidR="005E119F">
        <w:rPr>
          <w:lang w:eastAsia="zh-CN"/>
        </w:rPr>
        <w:t>.</w:t>
      </w:r>
      <w:r w:rsidRPr="00117864">
        <w:rPr>
          <w:lang w:eastAsia="zh-CN"/>
        </w:rPr>
        <w:t xml:space="preserve"> privilege status, priority) may be used to identify which UEs should be kept in RRC_CONNECTED state and which UEs are candidates for being transitioned to RRC_INACTIVE or RRC_IDLE state.</w:t>
      </w:r>
    </w:p>
    <w:p w14:paraId="3F41641D" w14:textId="77777777" w:rsidR="005239A1" w:rsidRDefault="005239A1" w:rsidP="005239A1">
      <w:pPr>
        <w:pStyle w:val="B1"/>
        <w:rPr>
          <w:lang w:eastAsia="zh-CN"/>
        </w:rPr>
      </w:pPr>
      <w:r>
        <w:rPr>
          <w:lang w:eastAsia="zh-CN"/>
        </w:rPr>
        <w:t>-</w:t>
      </w:r>
      <w:r>
        <w:rPr>
          <w:lang w:eastAsia="zh-CN"/>
        </w:rPr>
        <w:tab/>
        <w:t>whether an MBS Session for public safety is active or inactive, a UE in RRC_INACTIVE or RRC_IDLE state, may request transition to RRC_CONNECTED state to perform unicast uplink transmissions (e.g. to request the floor, send user data, send location reports, etc.). Since the number of UEs already in RRC_CONNECTED state in the cell may be at or near the cell admissibility limit, one or more UEs already in RRC_CONNECTED state may need to first be moved to RRC_INACTIVE or RRC_IDLE state, in order to "make room" for the UE wanting to transmit;</w:t>
      </w:r>
    </w:p>
    <w:p w14:paraId="0872BB10" w14:textId="77777777" w:rsidR="005239A1" w:rsidRDefault="005239A1" w:rsidP="005239A1">
      <w:pPr>
        <w:pStyle w:val="B1"/>
        <w:rPr>
          <w:lang w:eastAsia="zh-CN"/>
        </w:rPr>
      </w:pPr>
      <w:r>
        <w:rPr>
          <w:lang w:eastAsia="zh-CN"/>
        </w:rPr>
        <w:t>-</w:t>
      </w:r>
      <w:r>
        <w:rPr>
          <w:lang w:eastAsia="zh-CN"/>
        </w:rPr>
        <w:tab/>
        <w:t>while in RRC_INACTIVE state receiving user data via MBS under a session, a mission critical enabled UE may request (see bullet above), and be able to additionally start receiving public safety service via MBS, in parallel, under another session.</w:t>
      </w:r>
    </w:p>
    <w:p w14:paraId="60BDC70D" w14:textId="6593C883" w:rsidR="001D379E" w:rsidRPr="00117864" w:rsidRDefault="001D379E" w:rsidP="001D379E">
      <w:pPr>
        <w:pStyle w:val="NO"/>
        <w:rPr>
          <w:lang w:eastAsia="zh-CN"/>
        </w:rPr>
      </w:pPr>
      <w:r w:rsidRPr="00117864">
        <w:rPr>
          <w:lang w:eastAsia="zh-CN"/>
        </w:rPr>
        <w:t>NOTE</w:t>
      </w:r>
      <w:r w:rsidR="005239A1">
        <w:rPr>
          <w:lang w:eastAsia="zh-CN"/>
        </w:rPr>
        <w:t> </w:t>
      </w:r>
      <w:r w:rsidRPr="00117864">
        <w:rPr>
          <w:lang w:eastAsia="zh-CN"/>
        </w:rPr>
        <w:t>2:</w:t>
      </w:r>
      <w:r w:rsidR="006A7C37" w:rsidRPr="00117864">
        <w:rPr>
          <w:lang w:eastAsia="zh-CN"/>
        </w:rPr>
        <w:tab/>
      </w:r>
      <w:r w:rsidRPr="00117864">
        <w:rPr>
          <w:lang w:eastAsia="zh-CN"/>
        </w:rPr>
        <w:t>Treatment of failure by public safety UEs in RRC_INACTIVE state to receive MBS downlink transmissions when expected to do so, is left to implementation.</w:t>
      </w:r>
    </w:p>
    <w:p w14:paraId="764365F8" w14:textId="77777777" w:rsidR="005239A1" w:rsidRDefault="005239A1">
      <w:pPr>
        <w:overflowPunct/>
        <w:autoSpaceDE/>
        <w:autoSpaceDN/>
        <w:adjustRightInd/>
        <w:spacing w:after="0"/>
        <w:textAlignment w:val="auto"/>
        <w:rPr>
          <w:rFonts w:ascii="Arial" w:hAnsi="Arial"/>
          <w:sz w:val="36"/>
        </w:rPr>
      </w:pPr>
      <w:r>
        <w:br w:type="page"/>
      </w:r>
    </w:p>
    <w:p w14:paraId="6B8A2785" w14:textId="1085C0D5" w:rsidR="00054A22" w:rsidRPr="00117864" w:rsidRDefault="00080512" w:rsidP="00BA35B9">
      <w:pPr>
        <w:pStyle w:val="9"/>
      </w:pPr>
      <w:bookmarkStart w:id="2303" w:name="_Toc101271591"/>
      <w:r w:rsidRPr="00117864">
        <w:lastRenderedPageBreak/>
        <w:t xml:space="preserve">Annex </w:t>
      </w:r>
      <w:r w:rsidR="00C75CDE" w:rsidRPr="00117864">
        <w:rPr>
          <w:lang w:eastAsia="zh-CN"/>
        </w:rPr>
        <w:t>B</w:t>
      </w:r>
      <w:r w:rsidRPr="00117864">
        <w:t>:</w:t>
      </w:r>
      <w:r w:rsidRPr="00117864">
        <w:br/>
        <w:t>Change history</w:t>
      </w:r>
      <w:bookmarkStart w:id="2304" w:name="historyclause"/>
      <w:bookmarkEnd w:id="2303"/>
      <w:bookmarkEnd w:id="230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52"/>
        <w:gridCol w:w="1035"/>
        <w:gridCol w:w="405"/>
        <w:gridCol w:w="450"/>
        <w:gridCol w:w="360"/>
        <w:gridCol w:w="4929"/>
        <w:gridCol w:w="708"/>
      </w:tblGrid>
      <w:tr w:rsidR="003C3971" w:rsidRPr="00117864" w14:paraId="5DAC77B9" w14:textId="77777777" w:rsidTr="00727BFA">
        <w:trPr>
          <w:cantSplit/>
        </w:trPr>
        <w:tc>
          <w:tcPr>
            <w:tcW w:w="9639" w:type="dxa"/>
            <w:gridSpan w:val="8"/>
            <w:tcBorders>
              <w:bottom w:val="nil"/>
            </w:tcBorders>
            <w:shd w:val="solid" w:color="FFFFFF" w:fill="auto"/>
          </w:tcPr>
          <w:p w14:paraId="2E1B0570" w14:textId="77777777" w:rsidR="003C3971" w:rsidRPr="00117864" w:rsidRDefault="003C3971" w:rsidP="00C72833">
            <w:pPr>
              <w:pStyle w:val="TAL"/>
              <w:jc w:val="center"/>
              <w:rPr>
                <w:b/>
                <w:sz w:val="16"/>
              </w:rPr>
            </w:pPr>
            <w:r w:rsidRPr="00117864">
              <w:rPr>
                <w:b/>
              </w:rPr>
              <w:t>Change history</w:t>
            </w:r>
          </w:p>
        </w:tc>
      </w:tr>
      <w:tr w:rsidR="003C3971" w:rsidRPr="00117864" w14:paraId="530CA037" w14:textId="77777777" w:rsidTr="00262580">
        <w:tc>
          <w:tcPr>
            <w:tcW w:w="800" w:type="dxa"/>
            <w:shd w:val="pct10" w:color="auto" w:fill="FFFFFF"/>
          </w:tcPr>
          <w:p w14:paraId="3C79CC79" w14:textId="77777777" w:rsidR="003C3971" w:rsidRPr="00117864" w:rsidRDefault="003C3971" w:rsidP="00C72833">
            <w:pPr>
              <w:pStyle w:val="TAL"/>
              <w:rPr>
                <w:b/>
                <w:sz w:val="16"/>
              </w:rPr>
            </w:pPr>
            <w:r w:rsidRPr="00117864">
              <w:rPr>
                <w:b/>
                <w:sz w:val="16"/>
              </w:rPr>
              <w:t>Date</w:t>
            </w:r>
          </w:p>
        </w:tc>
        <w:tc>
          <w:tcPr>
            <w:tcW w:w="952" w:type="dxa"/>
            <w:shd w:val="pct10" w:color="auto" w:fill="FFFFFF"/>
          </w:tcPr>
          <w:p w14:paraId="27A616C0" w14:textId="77777777" w:rsidR="003C3971" w:rsidRPr="00117864" w:rsidRDefault="00DF2B1F" w:rsidP="00C72833">
            <w:pPr>
              <w:pStyle w:val="TAL"/>
              <w:rPr>
                <w:b/>
                <w:sz w:val="16"/>
              </w:rPr>
            </w:pPr>
            <w:r w:rsidRPr="00117864">
              <w:rPr>
                <w:b/>
                <w:sz w:val="16"/>
              </w:rPr>
              <w:t>Meeting</w:t>
            </w:r>
          </w:p>
        </w:tc>
        <w:tc>
          <w:tcPr>
            <w:tcW w:w="1035" w:type="dxa"/>
            <w:shd w:val="pct10" w:color="auto" w:fill="FFFFFF"/>
          </w:tcPr>
          <w:p w14:paraId="29C38098" w14:textId="77777777" w:rsidR="003C3971" w:rsidRPr="00117864" w:rsidRDefault="003C3971" w:rsidP="00DF2B1F">
            <w:pPr>
              <w:pStyle w:val="TAL"/>
              <w:rPr>
                <w:b/>
                <w:sz w:val="16"/>
              </w:rPr>
            </w:pPr>
            <w:r w:rsidRPr="00117864">
              <w:rPr>
                <w:b/>
                <w:sz w:val="16"/>
              </w:rPr>
              <w:t>TDoc</w:t>
            </w:r>
          </w:p>
        </w:tc>
        <w:tc>
          <w:tcPr>
            <w:tcW w:w="405" w:type="dxa"/>
            <w:shd w:val="pct10" w:color="auto" w:fill="FFFFFF"/>
          </w:tcPr>
          <w:p w14:paraId="4C290D93" w14:textId="77777777" w:rsidR="003C3971" w:rsidRPr="00117864" w:rsidRDefault="003C3971" w:rsidP="00C72833">
            <w:pPr>
              <w:pStyle w:val="TAL"/>
              <w:rPr>
                <w:b/>
                <w:sz w:val="16"/>
              </w:rPr>
            </w:pPr>
            <w:r w:rsidRPr="00117864">
              <w:rPr>
                <w:b/>
                <w:sz w:val="16"/>
              </w:rPr>
              <w:t>CR</w:t>
            </w:r>
          </w:p>
        </w:tc>
        <w:tc>
          <w:tcPr>
            <w:tcW w:w="450" w:type="dxa"/>
            <w:shd w:val="pct10" w:color="auto" w:fill="FFFFFF"/>
          </w:tcPr>
          <w:p w14:paraId="5DFAAFBF" w14:textId="77777777" w:rsidR="003C3971" w:rsidRPr="00117864" w:rsidRDefault="003C3971" w:rsidP="00C72833">
            <w:pPr>
              <w:pStyle w:val="TAL"/>
              <w:rPr>
                <w:b/>
                <w:sz w:val="16"/>
              </w:rPr>
            </w:pPr>
            <w:r w:rsidRPr="00117864">
              <w:rPr>
                <w:b/>
                <w:sz w:val="16"/>
              </w:rPr>
              <w:t>Rev</w:t>
            </w:r>
          </w:p>
        </w:tc>
        <w:tc>
          <w:tcPr>
            <w:tcW w:w="360" w:type="dxa"/>
            <w:shd w:val="pct10" w:color="auto" w:fill="FFFFFF"/>
          </w:tcPr>
          <w:p w14:paraId="75350913" w14:textId="77777777" w:rsidR="003C3971" w:rsidRPr="00117864" w:rsidRDefault="003C3971" w:rsidP="00C72833">
            <w:pPr>
              <w:pStyle w:val="TAL"/>
              <w:rPr>
                <w:b/>
                <w:sz w:val="16"/>
              </w:rPr>
            </w:pPr>
            <w:r w:rsidRPr="00117864">
              <w:rPr>
                <w:b/>
                <w:sz w:val="16"/>
              </w:rPr>
              <w:t>Cat</w:t>
            </w:r>
          </w:p>
        </w:tc>
        <w:tc>
          <w:tcPr>
            <w:tcW w:w="4929" w:type="dxa"/>
            <w:shd w:val="pct10" w:color="auto" w:fill="FFFFFF"/>
          </w:tcPr>
          <w:p w14:paraId="0EAA242D" w14:textId="77777777" w:rsidR="003C3971" w:rsidRPr="00117864" w:rsidRDefault="003C3971" w:rsidP="00C72833">
            <w:pPr>
              <w:pStyle w:val="TAL"/>
              <w:rPr>
                <w:b/>
                <w:sz w:val="16"/>
              </w:rPr>
            </w:pPr>
            <w:r w:rsidRPr="00117864">
              <w:rPr>
                <w:b/>
                <w:sz w:val="16"/>
              </w:rPr>
              <w:t>Subject/Comment</w:t>
            </w:r>
          </w:p>
        </w:tc>
        <w:tc>
          <w:tcPr>
            <w:tcW w:w="708" w:type="dxa"/>
            <w:shd w:val="pct10" w:color="auto" w:fill="FFFFFF"/>
          </w:tcPr>
          <w:p w14:paraId="303A9902" w14:textId="77777777" w:rsidR="003C3971" w:rsidRPr="00117864" w:rsidRDefault="003C3971" w:rsidP="00C72833">
            <w:pPr>
              <w:pStyle w:val="TAL"/>
              <w:rPr>
                <w:b/>
                <w:sz w:val="16"/>
              </w:rPr>
            </w:pPr>
            <w:r w:rsidRPr="00117864">
              <w:rPr>
                <w:b/>
                <w:sz w:val="16"/>
              </w:rPr>
              <w:t>New vers</w:t>
            </w:r>
            <w:r w:rsidR="00DF2B1F" w:rsidRPr="00117864">
              <w:rPr>
                <w:b/>
                <w:sz w:val="16"/>
              </w:rPr>
              <w:t>ion</w:t>
            </w:r>
          </w:p>
        </w:tc>
      </w:tr>
      <w:tr w:rsidR="00727BFA" w:rsidRPr="00117864" w14:paraId="7E4B5C43" w14:textId="77777777" w:rsidTr="00262580">
        <w:tc>
          <w:tcPr>
            <w:tcW w:w="800" w:type="dxa"/>
            <w:shd w:val="solid" w:color="FFFFFF" w:fill="auto"/>
          </w:tcPr>
          <w:p w14:paraId="266B4A8E" w14:textId="77777777" w:rsidR="00727BFA" w:rsidRPr="00117864" w:rsidRDefault="00727BFA" w:rsidP="00727BFA">
            <w:pPr>
              <w:pStyle w:val="TAC"/>
              <w:rPr>
                <w:sz w:val="16"/>
                <w:szCs w:val="16"/>
              </w:rPr>
            </w:pPr>
            <w:r w:rsidRPr="00117864">
              <w:rPr>
                <w:sz w:val="16"/>
                <w:szCs w:val="16"/>
              </w:rPr>
              <w:t>2022-02</w:t>
            </w:r>
          </w:p>
        </w:tc>
        <w:tc>
          <w:tcPr>
            <w:tcW w:w="952" w:type="dxa"/>
            <w:shd w:val="solid" w:color="FFFFFF" w:fill="auto"/>
          </w:tcPr>
          <w:p w14:paraId="7D17E4A0" w14:textId="77777777" w:rsidR="00727BFA" w:rsidRPr="00117864" w:rsidRDefault="00727BFA" w:rsidP="00727BFA">
            <w:pPr>
              <w:pStyle w:val="TAC"/>
              <w:rPr>
                <w:sz w:val="16"/>
                <w:szCs w:val="16"/>
              </w:rPr>
            </w:pPr>
            <w:r w:rsidRPr="00117864">
              <w:rPr>
                <w:sz w:val="16"/>
                <w:szCs w:val="16"/>
              </w:rPr>
              <w:t>SA2#149E</w:t>
            </w:r>
          </w:p>
        </w:tc>
        <w:tc>
          <w:tcPr>
            <w:tcW w:w="1035" w:type="dxa"/>
            <w:shd w:val="solid" w:color="FFFFFF" w:fill="auto"/>
          </w:tcPr>
          <w:p w14:paraId="18AAD36D" w14:textId="77777777" w:rsidR="00727BFA" w:rsidRPr="00117864" w:rsidRDefault="00BA35B9" w:rsidP="00727BFA">
            <w:pPr>
              <w:pStyle w:val="TAC"/>
              <w:rPr>
                <w:sz w:val="16"/>
                <w:szCs w:val="16"/>
              </w:rPr>
            </w:pPr>
            <w:r w:rsidRPr="00117864">
              <w:rPr>
                <w:sz w:val="16"/>
                <w:szCs w:val="16"/>
              </w:rPr>
              <w:t>S2-2201354</w:t>
            </w:r>
          </w:p>
        </w:tc>
        <w:tc>
          <w:tcPr>
            <w:tcW w:w="405" w:type="dxa"/>
            <w:shd w:val="solid" w:color="FFFFFF" w:fill="auto"/>
          </w:tcPr>
          <w:p w14:paraId="6C7DB577" w14:textId="77777777" w:rsidR="00727BFA" w:rsidRPr="00117864" w:rsidRDefault="00727BFA" w:rsidP="00727BFA">
            <w:pPr>
              <w:pStyle w:val="TAL"/>
              <w:rPr>
                <w:sz w:val="16"/>
                <w:szCs w:val="16"/>
              </w:rPr>
            </w:pPr>
          </w:p>
        </w:tc>
        <w:tc>
          <w:tcPr>
            <w:tcW w:w="450" w:type="dxa"/>
            <w:shd w:val="solid" w:color="FFFFFF" w:fill="auto"/>
          </w:tcPr>
          <w:p w14:paraId="2DA79144" w14:textId="77777777" w:rsidR="00727BFA" w:rsidRPr="00117864" w:rsidRDefault="00727BFA" w:rsidP="00727BFA">
            <w:pPr>
              <w:pStyle w:val="TAR"/>
              <w:rPr>
                <w:sz w:val="16"/>
                <w:szCs w:val="16"/>
              </w:rPr>
            </w:pPr>
          </w:p>
        </w:tc>
        <w:tc>
          <w:tcPr>
            <w:tcW w:w="360" w:type="dxa"/>
            <w:shd w:val="solid" w:color="FFFFFF" w:fill="auto"/>
          </w:tcPr>
          <w:p w14:paraId="107C9B13" w14:textId="77777777" w:rsidR="00727BFA" w:rsidRPr="00117864" w:rsidRDefault="00727BFA" w:rsidP="00727BFA">
            <w:pPr>
              <w:pStyle w:val="TAC"/>
              <w:rPr>
                <w:sz w:val="16"/>
                <w:szCs w:val="16"/>
              </w:rPr>
            </w:pPr>
          </w:p>
        </w:tc>
        <w:tc>
          <w:tcPr>
            <w:tcW w:w="4929" w:type="dxa"/>
            <w:shd w:val="solid" w:color="FFFFFF" w:fill="auto"/>
          </w:tcPr>
          <w:p w14:paraId="1755D251" w14:textId="77777777" w:rsidR="00727BFA" w:rsidRPr="00117864" w:rsidRDefault="00727BFA" w:rsidP="00727BFA">
            <w:pPr>
              <w:pStyle w:val="TAL"/>
              <w:rPr>
                <w:sz w:val="16"/>
                <w:szCs w:val="16"/>
              </w:rPr>
            </w:pPr>
            <w:r w:rsidRPr="00117864">
              <w:rPr>
                <w:sz w:val="16"/>
                <w:szCs w:val="16"/>
              </w:rPr>
              <w:t>TR skeleton (approved in S2-2201354)</w:t>
            </w:r>
          </w:p>
        </w:tc>
        <w:tc>
          <w:tcPr>
            <w:tcW w:w="708" w:type="dxa"/>
            <w:shd w:val="solid" w:color="FFFFFF" w:fill="auto"/>
          </w:tcPr>
          <w:p w14:paraId="5272198F" w14:textId="77777777" w:rsidR="00727BFA" w:rsidRPr="00117864" w:rsidRDefault="00727BFA" w:rsidP="00727BFA">
            <w:pPr>
              <w:pStyle w:val="TAC"/>
              <w:rPr>
                <w:sz w:val="16"/>
                <w:szCs w:val="16"/>
              </w:rPr>
            </w:pPr>
            <w:r w:rsidRPr="00117864">
              <w:rPr>
                <w:sz w:val="16"/>
                <w:szCs w:val="16"/>
              </w:rPr>
              <w:t>0.0.0</w:t>
            </w:r>
          </w:p>
        </w:tc>
      </w:tr>
      <w:tr w:rsidR="00727BFA" w:rsidRPr="00117864" w14:paraId="36886E64" w14:textId="77777777" w:rsidTr="00262580">
        <w:tc>
          <w:tcPr>
            <w:tcW w:w="800" w:type="dxa"/>
            <w:shd w:val="solid" w:color="FFFFFF" w:fill="auto"/>
          </w:tcPr>
          <w:p w14:paraId="2C1F63F6" w14:textId="77777777" w:rsidR="00727BFA" w:rsidRPr="00117864" w:rsidRDefault="00727BFA" w:rsidP="00727BFA">
            <w:pPr>
              <w:pStyle w:val="TAC"/>
              <w:rPr>
                <w:sz w:val="16"/>
                <w:szCs w:val="16"/>
                <w:lang w:eastAsia="zh-CN"/>
              </w:rPr>
            </w:pPr>
            <w:r w:rsidRPr="00117864">
              <w:rPr>
                <w:sz w:val="16"/>
                <w:szCs w:val="16"/>
                <w:lang w:eastAsia="zh-CN"/>
              </w:rPr>
              <w:t>2022-02</w:t>
            </w:r>
          </w:p>
        </w:tc>
        <w:tc>
          <w:tcPr>
            <w:tcW w:w="952" w:type="dxa"/>
            <w:shd w:val="solid" w:color="FFFFFF" w:fill="auto"/>
          </w:tcPr>
          <w:p w14:paraId="4B4AA451" w14:textId="77777777" w:rsidR="00727BFA" w:rsidRPr="00117864" w:rsidRDefault="00727BFA" w:rsidP="00727BFA">
            <w:pPr>
              <w:pStyle w:val="TAC"/>
              <w:rPr>
                <w:sz w:val="16"/>
                <w:szCs w:val="16"/>
                <w:lang w:eastAsia="zh-CN"/>
              </w:rPr>
            </w:pPr>
            <w:r w:rsidRPr="00117864">
              <w:rPr>
                <w:sz w:val="16"/>
                <w:szCs w:val="16"/>
                <w:lang w:eastAsia="zh-CN"/>
              </w:rPr>
              <w:t>SA2#149E</w:t>
            </w:r>
          </w:p>
        </w:tc>
        <w:tc>
          <w:tcPr>
            <w:tcW w:w="1035" w:type="dxa"/>
            <w:shd w:val="solid" w:color="FFFFFF" w:fill="auto"/>
          </w:tcPr>
          <w:p w14:paraId="098E8A00" w14:textId="77777777" w:rsidR="00727BFA" w:rsidRPr="00117864" w:rsidRDefault="00727BFA" w:rsidP="00727BFA">
            <w:pPr>
              <w:pStyle w:val="TAC"/>
              <w:rPr>
                <w:sz w:val="16"/>
                <w:szCs w:val="16"/>
              </w:rPr>
            </w:pPr>
          </w:p>
        </w:tc>
        <w:tc>
          <w:tcPr>
            <w:tcW w:w="405" w:type="dxa"/>
            <w:shd w:val="solid" w:color="FFFFFF" w:fill="auto"/>
          </w:tcPr>
          <w:p w14:paraId="3C50DBEC" w14:textId="77777777" w:rsidR="00727BFA" w:rsidRPr="00117864" w:rsidRDefault="00727BFA" w:rsidP="00727BFA">
            <w:pPr>
              <w:pStyle w:val="TAL"/>
              <w:rPr>
                <w:sz w:val="16"/>
                <w:szCs w:val="16"/>
              </w:rPr>
            </w:pPr>
          </w:p>
        </w:tc>
        <w:tc>
          <w:tcPr>
            <w:tcW w:w="450" w:type="dxa"/>
            <w:shd w:val="solid" w:color="FFFFFF" w:fill="auto"/>
          </w:tcPr>
          <w:p w14:paraId="0511AFE0" w14:textId="77777777" w:rsidR="00727BFA" w:rsidRPr="00117864" w:rsidRDefault="00727BFA" w:rsidP="00727BFA">
            <w:pPr>
              <w:pStyle w:val="TAR"/>
              <w:rPr>
                <w:sz w:val="16"/>
                <w:szCs w:val="16"/>
              </w:rPr>
            </w:pPr>
          </w:p>
        </w:tc>
        <w:tc>
          <w:tcPr>
            <w:tcW w:w="360" w:type="dxa"/>
            <w:shd w:val="solid" w:color="FFFFFF" w:fill="auto"/>
          </w:tcPr>
          <w:p w14:paraId="1294CE43" w14:textId="77777777" w:rsidR="00727BFA" w:rsidRPr="00117864" w:rsidRDefault="00727BFA" w:rsidP="00727BFA">
            <w:pPr>
              <w:pStyle w:val="TAC"/>
              <w:rPr>
                <w:sz w:val="16"/>
                <w:szCs w:val="16"/>
              </w:rPr>
            </w:pPr>
          </w:p>
        </w:tc>
        <w:tc>
          <w:tcPr>
            <w:tcW w:w="4929" w:type="dxa"/>
            <w:shd w:val="solid" w:color="FFFFFF" w:fill="auto"/>
          </w:tcPr>
          <w:p w14:paraId="71B9A86B" w14:textId="77777777" w:rsidR="00172A7D" w:rsidRPr="00117864" w:rsidRDefault="00727BFA" w:rsidP="00DB0443">
            <w:pPr>
              <w:pStyle w:val="TAL"/>
              <w:rPr>
                <w:sz w:val="16"/>
                <w:szCs w:val="16"/>
              </w:rPr>
            </w:pPr>
            <w:r w:rsidRPr="00117864">
              <w:rPr>
                <w:sz w:val="16"/>
                <w:szCs w:val="16"/>
              </w:rPr>
              <w:t>Inclusions of documents agreed in SA2#149:</w:t>
            </w:r>
          </w:p>
          <w:p w14:paraId="7A7F0708" w14:textId="77777777" w:rsidR="00727BFA" w:rsidRPr="00117864" w:rsidRDefault="00DB0443" w:rsidP="00DB0443">
            <w:pPr>
              <w:pStyle w:val="TAL"/>
              <w:rPr>
                <w:sz w:val="16"/>
                <w:szCs w:val="16"/>
              </w:rPr>
            </w:pPr>
            <w:r w:rsidRPr="00117864">
              <w:rPr>
                <w:sz w:val="16"/>
                <w:szCs w:val="16"/>
              </w:rPr>
              <w:t>S2-2200602, S2-2200901, S2-2201355, S2-2201357, S2-2201359, S2-2201360, S2-2201361, S2-2201356, S2-2201358</w:t>
            </w:r>
          </w:p>
        </w:tc>
        <w:tc>
          <w:tcPr>
            <w:tcW w:w="708" w:type="dxa"/>
            <w:shd w:val="solid" w:color="FFFFFF" w:fill="auto"/>
          </w:tcPr>
          <w:p w14:paraId="763DA8FA" w14:textId="77777777" w:rsidR="00727BFA" w:rsidRPr="00117864" w:rsidRDefault="00727BFA" w:rsidP="00727BFA">
            <w:pPr>
              <w:pStyle w:val="TAC"/>
              <w:rPr>
                <w:sz w:val="16"/>
                <w:szCs w:val="16"/>
                <w:lang w:eastAsia="zh-CN"/>
              </w:rPr>
            </w:pPr>
            <w:r w:rsidRPr="00117864">
              <w:rPr>
                <w:sz w:val="16"/>
                <w:szCs w:val="16"/>
                <w:lang w:eastAsia="zh-CN"/>
              </w:rPr>
              <w:t>0.1.0</w:t>
            </w:r>
          </w:p>
        </w:tc>
      </w:tr>
      <w:tr w:rsidR="00262580" w:rsidRPr="00117864" w14:paraId="2616B37C" w14:textId="77777777" w:rsidTr="00262580">
        <w:tc>
          <w:tcPr>
            <w:tcW w:w="800" w:type="dxa"/>
            <w:shd w:val="solid" w:color="FFFFFF" w:fill="auto"/>
          </w:tcPr>
          <w:p w14:paraId="2AFFB7A3" w14:textId="77777777" w:rsidR="00262580" w:rsidRPr="00117864" w:rsidRDefault="00262580" w:rsidP="00727BFA">
            <w:pPr>
              <w:pStyle w:val="TAC"/>
              <w:rPr>
                <w:sz w:val="16"/>
                <w:szCs w:val="16"/>
                <w:lang w:eastAsia="zh-CN"/>
              </w:rPr>
            </w:pPr>
            <w:r w:rsidRPr="00117864">
              <w:rPr>
                <w:sz w:val="16"/>
                <w:szCs w:val="16"/>
                <w:lang w:eastAsia="zh-CN"/>
              </w:rPr>
              <w:t>2022-04</w:t>
            </w:r>
          </w:p>
        </w:tc>
        <w:tc>
          <w:tcPr>
            <w:tcW w:w="952" w:type="dxa"/>
            <w:shd w:val="solid" w:color="FFFFFF" w:fill="auto"/>
          </w:tcPr>
          <w:p w14:paraId="2F34C2BB" w14:textId="77777777" w:rsidR="00262580" w:rsidRPr="00117864" w:rsidRDefault="00262580" w:rsidP="00727BFA">
            <w:pPr>
              <w:pStyle w:val="TAC"/>
              <w:rPr>
                <w:sz w:val="16"/>
                <w:szCs w:val="16"/>
                <w:lang w:eastAsia="zh-CN"/>
              </w:rPr>
            </w:pPr>
            <w:r w:rsidRPr="00117864">
              <w:rPr>
                <w:sz w:val="16"/>
                <w:szCs w:val="16"/>
                <w:lang w:eastAsia="zh-CN"/>
              </w:rPr>
              <w:t>SA2#150E</w:t>
            </w:r>
          </w:p>
        </w:tc>
        <w:tc>
          <w:tcPr>
            <w:tcW w:w="1035" w:type="dxa"/>
            <w:shd w:val="solid" w:color="FFFFFF" w:fill="auto"/>
          </w:tcPr>
          <w:p w14:paraId="161F4399" w14:textId="77777777" w:rsidR="00262580" w:rsidRPr="00117864" w:rsidRDefault="00262580" w:rsidP="00727BFA">
            <w:pPr>
              <w:pStyle w:val="TAC"/>
              <w:rPr>
                <w:sz w:val="16"/>
                <w:szCs w:val="16"/>
              </w:rPr>
            </w:pPr>
          </w:p>
        </w:tc>
        <w:tc>
          <w:tcPr>
            <w:tcW w:w="405" w:type="dxa"/>
            <w:shd w:val="solid" w:color="FFFFFF" w:fill="auto"/>
          </w:tcPr>
          <w:p w14:paraId="4870F8E2" w14:textId="77777777" w:rsidR="00262580" w:rsidRPr="00117864" w:rsidRDefault="00262580" w:rsidP="00727BFA">
            <w:pPr>
              <w:pStyle w:val="TAL"/>
              <w:rPr>
                <w:sz w:val="16"/>
                <w:szCs w:val="16"/>
              </w:rPr>
            </w:pPr>
          </w:p>
        </w:tc>
        <w:tc>
          <w:tcPr>
            <w:tcW w:w="450" w:type="dxa"/>
            <w:shd w:val="solid" w:color="FFFFFF" w:fill="auto"/>
          </w:tcPr>
          <w:p w14:paraId="3108C7B3" w14:textId="77777777" w:rsidR="00262580" w:rsidRPr="00117864" w:rsidRDefault="00262580" w:rsidP="00727BFA">
            <w:pPr>
              <w:pStyle w:val="TAR"/>
              <w:rPr>
                <w:sz w:val="16"/>
                <w:szCs w:val="16"/>
              </w:rPr>
            </w:pPr>
          </w:p>
        </w:tc>
        <w:tc>
          <w:tcPr>
            <w:tcW w:w="360" w:type="dxa"/>
            <w:shd w:val="solid" w:color="FFFFFF" w:fill="auto"/>
          </w:tcPr>
          <w:p w14:paraId="38E1F073" w14:textId="77777777" w:rsidR="00262580" w:rsidRPr="00117864" w:rsidRDefault="00262580" w:rsidP="00727BFA">
            <w:pPr>
              <w:pStyle w:val="TAC"/>
              <w:rPr>
                <w:sz w:val="16"/>
                <w:szCs w:val="16"/>
              </w:rPr>
            </w:pPr>
          </w:p>
        </w:tc>
        <w:tc>
          <w:tcPr>
            <w:tcW w:w="4929" w:type="dxa"/>
            <w:shd w:val="solid" w:color="FFFFFF" w:fill="auto"/>
          </w:tcPr>
          <w:p w14:paraId="4ED23E1F" w14:textId="77777777" w:rsidR="00262580" w:rsidRPr="00117864" w:rsidRDefault="00262580" w:rsidP="00DB0443">
            <w:pPr>
              <w:pStyle w:val="TAL"/>
              <w:rPr>
                <w:sz w:val="16"/>
                <w:szCs w:val="16"/>
              </w:rPr>
            </w:pPr>
            <w:r w:rsidRPr="00117864">
              <w:rPr>
                <w:sz w:val="16"/>
                <w:szCs w:val="16"/>
              </w:rPr>
              <w:t>Inclusions of documents agreed in SA2#150:</w:t>
            </w:r>
          </w:p>
          <w:p w14:paraId="72A61D00" w14:textId="77777777" w:rsidR="00262580" w:rsidRPr="00117864" w:rsidRDefault="00262580" w:rsidP="00DB0443">
            <w:pPr>
              <w:pStyle w:val="TAL"/>
              <w:rPr>
                <w:sz w:val="16"/>
                <w:szCs w:val="16"/>
              </w:rPr>
            </w:pPr>
            <w:r w:rsidRPr="00117864">
              <w:rPr>
                <w:sz w:val="16"/>
                <w:szCs w:val="16"/>
              </w:rPr>
              <w:t>S2-2203096, S2-2203097, S2-2203593, S2-2203098, S2-2203099, S2-2203100, S2-2203101, S2-2203102, S2-2203103, S2-2203104, S2-2203105, S2-2202359, S2-2203106, S2-2203107, S2-2203108, S2-2203109, S2-2202012, S2-2202155, S2-2203110, S2-2203111</w:t>
            </w:r>
          </w:p>
        </w:tc>
        <w:tc>
          <w:tcPr>
            <w:tcW w:w="708" w:type="dxa"/>
            <w:shd w:val="solid" w:color="FFFFFF" w:fill="auto"/>
          </w:tcPr>
          <w:p w14:paraId="69B37EDC" w14:textId="77777777" w:rsidR="00262580" w:rsidRPr="00117864" w:rsidRDefault="00262580" w:rsidP="00727BFA">
            <w:pPr>
              <w:pStyle w:val="TAC"/>
              <w:rPr>
                <w:sz w:val="16"/>
                <w:szCs w:val="16"/>
                <w:lang w:eastAsia="zh-CN"/>
              </w:rPr>
            </w:pPr>
            <w:r w:rsidRPr="00117864">
              <w:rPr>
                <w:sz w:val="16"/>
                <w:szCs w:val="16"/>
                <w:lang w:eastAsia="zh-CN"/>
              </w:rPr>
              <w:t>0.2.0</w:t>
            </w:r>
          </w:p>
        </w:tc>
      </w:tr>
      <w:tr w:rsidR="00025CEB" w:rsidRPr="00117864" w14:paraId="7705DA66" w14:textId="77777777" w:rsidTr="00262580">
        <w:trPr>
          <w:ins w:id="2305" w:author="Rapporteur" w:date="2022-05-23T11:21:00Z"/>
        </w:trPr>
        <w:tc>
          <w:tcPr>
            <w:tcW w:w="800" w:type="dxa"/>
            <w:shd w:val="solid" w:color="FFFFFF" w:fill="auto"/>
          </w:tcPr>
          <w:p w14:paraId="65826DFE" w14:textId="3B351313" w:rsidR="00025CEB" w:rsidRPr="00025CEB" w:rsidRDefault="00025CEB" w:rsidP="00727BFA">
            <w:pPr>
              <w:pStyle w:val="TAC"/>
              <w:rPr>
                <w:ins w:id="2306" w:author="Rapporteur" w:date="2022-05-23T11:21:00Z"/>
                <w:rFonts w:eastAsiaTheme="minorEastAsia"/>
                <w:sz w:val="16"/>
                <w:szCs w:val="16"/>
                <w:lang w:eastAsia="zh-CN"/>
              </w:rPr>
            </w:pPr>
            <w:ins w:id="2307" w:author="Rapporteur" w:date="2022-05-23T11:21:00Z">
              <w:r>
                <w:rPr>
                  <w:rFonts w:eastAsiaTheme="minorEastAsia" w:hint="eastAsia"/>
                  <w:sz w:val="16"/>
                  <w:szCs w:val="16"/>
                  <w:lang w:eastAsia="zh-CN"/>
                </w:rPr>
                <w:t>2</w:t>
              </w:r>
              <w:r>
                <w:rPr>
                  <w:rFonts w:eastAsiaTheme="minorEastAsia"/>
                  <w:sz w:val="16"/>
                  <w:szCs w:val="16"/>
                  <w:lang w:eastAsia="zh-CN"/>
                </w:rPr>
                <w:t>022-05</w:t>
              </w:r>
            </w:ins>
          </w:p>
        </w:tc>
        <w:tc>
          <w:tcPr>
            <w:tcW w:w="952" w:type="dxa"/>
            <w:shd w:val="solid" w:color="FFFFFF" w:fill="auto"/>
          </w:tcPr>
          <w:p w14:paraId="57C28C8D" w14:textId="0C57A3FE" w:rsidR="00025CEB" w:rsidRPr="00025CEB" w:rsidRDefault="00025CEB" w:rsidP="00727BFA">
            <w:pPr>
              <w:pStyle w:val="TAC"/>
              <w:rPr>
                <w:ins w:id="2308" w:author="Rapporteur" w:date="2022-05-23T11:21:00Z"/>
                <w:rFonts w:eastAsiaTheme="minorEastAsia"/>
                <w:sz w:val="16"/>
                <w:szCs w:val="16"/>
                <w:lang w:eastAsia="zh-CN"/>
              </w:rPr>
            </w:pPr>
            <w:ins w:id="2309" w:author="Rapporteur" w:date="2022-05-23T11:21:00Z">
              <w:r>
                <w:rPr>
                  <w:rFonts w:eastAsiaTheme="minorEastAsia" w:hint="eastAsia"/>
                  <w:sz w:val="16"/>
                  <w:szCs w:val="16"/>
                  <w:lang w:eastAsia="zh-CN"/>
                </w:rPr>
                <w:t>S</w:t>
              </w:r>
              <w:r>
                <w:rPr>
                  <w:rFonts w:eastAsiaTheme="minorEastAsia"/>
                  <w:sz w:val="16"/>
                  <w:szCs w:val="16"/>
                  <w:lang w:eastAsia="zh-CN"/>
                </w:rPr>
                <w:t>A2#151E</w:t>
              </w:r>
            </w:ins>
          </w:p>
        </w:tc>
        <w:tc>
          <w:tcPr>
            <w:tcW w:w="1035" w:type="dxa"/>
            <w:shd w:val="solid" w:color="FFFFFF" w:fill="auto"/>
          </w:tcPr>
          <w:p w14:paraId="5D96F0E9" w14:textId="77777777" w:rsidR="00025CEB" w:rsidRPr="00117864" w:rsidRDefault="00025CEB" w:rsidP="00727BFA">
            <w:pPr>
              <w:pStyle w:val="TAC"/>
              <w:rPr>
                <w:ins w:id="2310" w:author="Rapporteur" w:date="2022-05-23T11:21:00Z"/>
                <w:sz w:val="16"/>
                <w:szCs w:val="16"/>
              </w:rPr>
            </w:pPr>
          </w:p>
        </w:tc>
        <w:tc>
          <w:tcPr>
            <w:tcW w:w="405" w:type="dxa"/>
            <w:shd w:val="solid" w:color="FFFFFF" w:fill="auto"/>
          </w:tcPr>
          <w:p w14:paraId="02A505DF" w14:textId="77777777" w:rsidR="00025CEB" w:rsidRPr="00117864" w:rsidRDefault="00025CEB" w:rsidP="00727BFA">
            <w:pPr>
              <w:pStyle w:val="TAL"/>
              <w:rPr>
                <w:ins w:id="2311" w:author="Rapporteur" w:date="2022-05-23T11:21:00Z"/>
                <w:sz w:val="16"/>
                <w:szCs w:val="16"/>
              </w:rPr>
            </w:pPr>
          </w:p>
        </w:tc>
        <w:tc>
          <w:tcPr>
            <w:tcW w:w="450" w:type="dxa"/>
            <w:shd w:val="solid" w:color="FFFFFF" w:fill="auto"/>
          </w:tcPr>
          <w:p w14:paraId="0FDEECB8" w14:textId="77777777" w:rsidR="00025CEB" w:rsidRPr="00117864" w:rsidRDefault="00025CEB" w:rsidP="00727BFA">
            <w:pPr>
              <w:pStyle w:val="TAR"/>
              <w:rPr>
                <w:ins w:id="2312" w:author="Rapporteur" w:date="2022-05-23T11:21:00Z"/>
                <w:sz w:val="16"/>
                <w:szCs w:val="16"/>
              </w:rPr>
            </w:pPr>
          </w:p>
        </w:tc>
        <w:tc>
          <w:tcPr>
            <w:tcW w:w="360" w:type="dxa"/>
            <w:shd w:val="solid" w:color="FFFFFF" w:fill="auto"/>
          </w:tcPr>
          <w:p w14:paraId="762C04DE" w14:textId="25F0CCE0" w:rsidR="00025CEB" w:rsidRPr="00117864" w:rsidRDefault="00025CEB" w:rsidP="00727BFA">
            <w:pPr>
              <w:pStyle w:val="TAC"/>
              <w:rPr>
                <w:ins w:id="2313" w:author="Rapporteur" w:date="2022-05-23T11:21:00Z"/>
                <w:sz w:val="16"/>
                <w:szCs w:val="16"/>
              </w:rPr>
            </w:pPr>
          </w:p>
        </w:tc>
        <w:tc>
          <w:tcPr>
            <w:tcW w:w="4929" w:type="dxa"/>
            <w:shd w:val="solid" w:color="FFFFFF" w:fill="auto"/>
          </w:tcPr>
          <w:p w14:paraId="18F91231" w14:textId="4710B308" w:rsidR="00025CEB" w:rsidRDefault="00025CEB" w:rsidP="00DB0443">
            <w:pPr>
              <w:pStyle w:val="TAL"/>
              <w:rPr>
                <w:ins w:id="2314" w:author="S2-2204800" w:date="2022-05-23T11:22:00Z"/>
                <w:sz w:val="16"/>
                <w:szCs w:val="16"/>
              </w:rPr>
            </w:pPr>
            <w:ins w:id="2315" w:author="Rapporteur" w:date="2022-05-23T11:21:00Z">
              <w:r>
                <w:rPr>
                  <w:rFonts w:hint="eastAsia"/>
                  <w:sz w:val="16"/>
                  <w:szCs w:val="16"/>
                </w:rPr>
                <w:t>I</w:t>
              </w:r>
            </w:ins>
            <w:ins w:id="2316" w:author="Rapporteur" w:date="2022-05-23T11:22:00Z">
              <w:r>
                <w:rPr>
                  <w:sz w:val="16"/>
                  <w:szCs w:val="16"/>
                </w:rPr>
                <w:t>nclusions of documents agreed in SA2#151:</w:t>
              </w:r>
            </w:ins>
          </w:p>
          <w:p w14:paraId="11C3A812" w14:textId="4E96F306" w:rsidR="00025CEB" w:rsidRPr="00554444" w:rsidRDefault="008B3E34" w:rsidP="00DB0443">
            <w:pPr>
              <w:pStyle w:val="TAL"/>
              <w:rPr>
                <w:ins w:id="2317" w:author="Rapporteur" w:date="2022-05-23T11:21:00Z"/>
                <w:sz w:val="16"/>
                <w:szCs w:val="16"/>
                <w:lang w:val="en-US"/>
              </w:rPr>
            </w:pPr>
            <w:ins w:id="2318" w:author="S2-2203936" w:date="2022-05-23T14:21:00Z">
              <w:r>
                <w:rPr>
                  <w:sz w:val="16"/>
                  <w:szCs w:val="16"/>
                  <w:lang w:val="en-US"/>
                </w:rPr>
                <w:t xml:space="preserve">S2-2203936, </w:t>
              </w:r>
            </w:ins>
            <w:ins w:id="2319" w:author="S2-2204800" w:date="2022-05-23T11:22:00Z">
              <w:r w:rsidR="00025CEB">
                <w:rPr>
                  <w:rFonts w:hint="eastAsia"/>
                  <w:sz w:val="16"/>
                  <w:szCs w:val="16"/>
                </w:rPr>
                <w:t>S</w:t>
              </w:r>
              <w:r w:rsidR="00025CEB">
                <w:rPr>
                  <w:sz w:val="16"/>
                  <w:szCs w:val="16"/>
                </w:rPr>
                <w:t xml:space="preserve">2-2204800, </w:t>
              </w:r>
            </w:ins>
            <w:ins w:id="2320" w:author="S2-2204801" w:date="2022-05-23T11:23:00Z">
              <w:r w:rsidR="00025CEB">
                <w:rPr>
                  <w:sz w:val="16"/>
                  <w:szCs w:val="16"/>
                </w:rPr>
                <w:t xml:space="preserve">S2-2204801, </w:t>
              </w:r>
            </w:ins>
            <w:ins w:id="2321" w:author="S2-2204802" w:date="2022-05-23T12:21:00Z">
              <w:r w:rsidR="003031CD">
                <w:rPr>
                  <w:sz w:val="16"/>
                  <w:szCs w:val="16"/>
                </w:rPr>
                <w:t xml:space="preserve">S2-2204802, </w:t>
              </w:r>
            </w:ins>
            <w:ins w:id="2322" w:author="S2-2204803" w:date="2022-05-23T11:32:00Z">
              <w:r w:rsidR="00650F13">
                <w:rPr>
                  <w:sz w:val="16"/>
                  <w:szCs w:val="16"/>
                </w:rPr>
                <w:t xml:space="preserve">S2-2204803, </w:t>
              </w:r>
            </w:ins>
            <w:ins w:id="2323" w:author="S2-2204804" w:date="2022-05-23T11:40:00Z">
              <w:r w:rsidR="00001329">
                <w:rPr>
                  <w:sz w:val="16"/>
                  <w:szCs w:val="16"/>
                </w:rPr>
                <w:t>S2-2204804</w:t>
              </w:r>
            </w:ins>
            <w:ins w:id="2324" w:author="S2-2204804" w:date="2022-05-23T11:41:00Z">
              <w:r w:rsidR="00001329">
                <w:rPr>
                  <w:sz w:val="16"/>
                  <w:szCs w:val="16"/>
                </w:rPr>
                <w:t xml:space="preserve">, </w:t>
              </w:r>
            </w:ins>
            <w:ins w:id="2325" w:author="S2-2204805" w:date="2022-05-23T12:06:00Z">
              <w:r w:rsidR="0016632C">
                <w:rPr>
                  <w:sz w:val="16"/>
                  <w:szCs w:val="16"/>
                </w:rPr>
                <w:t xml:space="preserve">S2-2204805, </w:t>
              </w:r>
            </w:ins>
            <w:ins w:id="2326" w:author="S2-2204806" w:date="2022-05-23T12:06:00Z">
              <w:r w:rsidR="0016632C">
                <w:rPr>
                  <w:sz w:val="16"/>
                  <w:szCs w:val="16"/>
                </w:rPr>
                <w:t xml:space="preserve">S2-2204806, </w:t>
              </w:r>
            </w:ins>
            <w:ins w:id="2327" w:author="S2-2204807" w:date="2022-05-23T12:14:00Z">
              <w:r w:rsidR="005C4E01">
                <w:rPr>
                  <w:sz w:val="16"/>
                  <w:szCs w:val="16"/>
                </w:rPr>
                <w:t xml:space="preserve">S2-2204807, </w:t>
              </w:r>
            </w:ins>
            <w:ins w:id="2328" w:author="S2-2204808" w:date="2022-05-23T12:18:00Z">
              <w:r w:rsidR="005C4E01">
                <w:rPr>
                  <w:sz w:val="16"/>
                  <w:szCs w:val="16"/>
                </w:rPr>
                <w:t>S2-2204808</w:t>
              </w:r>
            </w:ins>
            <w:ins w:id="2329" w:author="S2-2204808" w:date="2022-05-23T12:19:00Z">
              <w:r w:rsidR="005C4E01">
                <w:rPr>
                  <w:sz w:val="16"/>
                  <w:szCs w:val="16"/>
                </w:rPr>
                <w:t xml:space="preserve">, </w:t>
              </w:r>
            </w:ins>
            <w:ins w:id="2330" w:author="S2-2204809" w:date="2022-05-23T12:26:00Z">
              <w:r w:rsidR="00AF4F43">
                <w:rPr>
                  <w:sz w:val="16"/>
                  <w:szCs w:val="16"/>
                </w:rPr>
                <w:t>S2-2204</w:t>
              </w:r>
            </w:ins>
            <w:ins w:id="2331" w:author="S2-2204809" w:date="2022-05-23T14:04:00Z">
              <w:r w:rsidR="00554444">
                <w:rPr>
                  <w:sz w:val="16"/>
                  <w:szCs w:val="16"/>
                </w:rPr>
                <w:t>809</w:t>
              </w:r>
            </w:ins>
            <w:ins w:id="2332" w:author="S2-2204809" w:date="2022-05-23T12:26:00Z">
              <w:r w:rsidR="00AF4F43">
                <w:rPr>
                  <w:sz w:val="16"/>
                  <w:szCs w:val="16"/>
                </w:rPr>
                <w:t xml:space="preserve">, </w:t>
              </w:r>
            </w:ins>
            <w:ins w:id="2333" w:author="S2-2204810" w:date="2022-05-23T14:08:00Z">
              <w:r w:rsidR="00554444">
                <w:rPr>
                  <w:sz w:val="16"/>
                  <w:szCs w:val="16"/>
                  <w:lang w:val="en-US"/>
                </w:rPr>
                <w:t xml:space="preserve">S2-2204810, </w:t>
              </w:r>
            </w:ins>
            <w:ins w:id="2334" w:author="S2-2204811" w:date="2022-05-23T14:17:00Z">
              <w:r>
                <w:rPr>
                  <w:sz w:val="16"/>
                  <w:szCs w:val="16"/>
                  <w:lang w:val="en-US"/>
                </w:rPr>
                <w:t xml:space="preserve">S2-2204811, </w:t>
              </w:r>
            </w:ins>
            <w:ins w:id="2335" w:author="S2-2204812" w:date="2022-05-23T14:44:00Z">
              <w:r w:rsidR="00FD4BBB">
                <w:rPr>
                  <w:sz w:val="16"/>
                  <w:szCs w:val="16"/>
                  <w:lang w:val="en-US"/>
                </w:rPr>
                <w:t>S2-</w:t>
              </w:r>
            </w:ins>
            <w:ins w:id="2336" w:author="S2-2204812" w:date="2022-05-23T14:45:00Z">
              <w:r w:rsidR="00FD4BBB">
                <w:rPr>
                  <w:sz w:val="16"/>
                  <w:szCs w:val="16"/>
                  <w:lang w:val="en-US"/>
                </w:rPr>
                <w:t xml:space="preserve">2204812, </w:t>
              </w:r>
            </w:ins>
            <w:ins w:id="2337" w:author="S2-2204813" w:date="2022-05-23T14:50:00Z">
              <w:r w:rsidR="00FD4BBB">
                <w:rPr>
                  <w:sz w:val="16"/>
                  <w:szCs w:val="16"/>
                  <w:lang w:val="en-US"/>
                </w:rPr>
                <w:t xml:space="preserve">S2-2204813, </w:t>
              </w:r>
            </w:ins>
            <w:ins w:id="2338" w:author="S2-2204814" w:date="2022-05-23T15:00:00Z">
              <w:r w:rsidR="00C8621D">
                <w:rPr>
                  <w:sz w:val="16"/>
                  <w:szCs w:val="16"/>
                  <w:lang w:val="en-US"/>
                </w:rPr>
                <w:t xml:space="preserve">S2-2204814, </w:t>
              </w:r>
            </w:ins>
            <w:ins w:id="2339" w:author="S2-2204815" w:date="2022-05-23T15:04:00Z">
              <w:r w:rsidR="00417878">
                <w:rPr>
                  <w:sz w:val="16"/>
                  <w:szCs w:val="16"/>
                  <w:lang w:val="en-US"/>
                </w:rPr>
                <w:t xml:space="preserve">S2-2204815, </w:t>
              </w:r>
            </w:ins>
            <w:ins w:id="2340" w:author="S2-2203937" w:date="2022-05-23T15:16:00Z">
              <w:r w:rsidR="00860336">
                <w:rPr>
                  <w:sz w:val="16"/>
                  <w:szCs w:val="16"/>
                  <w:lang w:val="en-US"/>
                </w:rPr>
                <w:t xml:space="preserve">S2-2203937, </w:t>
              </w:r>
            </w:ins>
            <w:ins w:id="2341" w:author="S2-2204816" w:date="2022-05-23T15:18:00Z">
              <w:r w:rsidR="00860336">
                <w:rPr>
                  <w:sz w:val="16"/>
                  <w:szCs w:val="16"/>
                  <w:lang w:val="en-US"/>
                </w:rPr>
                <w:t xml:space="preserve">S2-2204816, </w:t>
              </w:r>
            </w:ins>
            <w:ins w:id="2342" w:author="S2-2204817" w:date="2022-05-23T15:27:00Z">
              <w:r w:rsidR="00382F20">
                <w:rPr>
                  <w:sz w:val="16"/>
                  <w:szCs w:val="16"/>
                  <w:lang w:val="en-US"/>
                </w:rPr>
                <w:t xml:space="preserve">S2-2204817, </w:t>
              </w:r>
            </w:ins>
            <w:ins w:id="2343" w:author="S2-2204818" w:date="2022-05-23T15:36:00Z">
              <w:r w:rsidR="00107A5D">
                <w:rPr>
                  <w:sz w:val="16"/>
                  <w:szCs w:val="16"/>
                  <w:lang w:val="en-US"/>
                </w:rPr>
                <w:t xml:space="preserve">S2-2204818, </w:t>
              </w:r>
            </w:ins>
            <w:ins w:id="2344" w:author="S2-2204819" w:date="2022-05-23T15:43:00Z">
              <w:r w:rsidR="001A7D7C">
                <w:rPr>
                  <w:sz w:val="16"/>
                  <w:szCs w:val="16"/>
                  <w:lang w:val="en-US"/>
                </w:rPr>
                <w:t xml:space="preserve">S2-2204819, </w:t>
              </w:r>
            </w:ins>
            <w:ins w:id="2345" w:author="S2-2204820" w:date="2022-05-23T15:52:00Z">
              <w:r w:rsidR="00015882">
                <w:rPr>
                  <w:sz w:val="16"/>
                  <w:szCs w:val="16"/>
                  <w:lang w:val="en-US"/>
                </w:rPr>
                <w:t>S2-2204820</w:t>
              </w:r>
            </w:ins>
          </w:p>
        </w:tc>
        <w:tc>
          <w:tcPr>
            <w:tcW w:w="708" w:type="dxa"/>
            <w:shd w:val="solid" w:color="FFFFFF" w:fill="auto"/>
          </w:tcPr>
          <w:p w14:paraId="1A1371EA" w14:textId="7470B60A" w:rsidR="00025CEB" w:rsidRPr="00025CEB" w:rsidRDefault="00025CEB" w:rsidP="00727BFA">
            <w:pPr>
              <w:pStyle w:val="TAC"/>
              <w:rPr>
                <w:ins w:id="2346" w:author="Rapporteur" w:date="2022-05-23T11:21:00Z"/>
                <w:sz w:val="16"/>
                <w:szCs w:val="16"/>
                <w:lang w:eastAsia="zh-CN"/>
              </w:rPr>
            </w:pPr>
            <w:ins w:id="2347" w:author="Rapporteur" w:date="2022-05-23T11:22:00Z">
              <w:r>
                <w:rPr>
                  <w:sz w:val="16"/>
                  <w:szCs w:val="16"/>
                  <w:lang w:eastAsia="zh-CN"/>
                </w:rPr>
                <w:t>0.3.0</w:t>
              </w:r>
            </w:ins>
          </w:p>
        </w:tc>
      </w:tr>
    </w:tbl>
    <w:p w14:paraId="4FF075A9" w14:textId="77777777" w:rsidR="00080512" w:rsidRPr="00117864" w:rsidRDefault="00080512"/>
    <w:sectPr w:rsidR="00080512" w:rsidRPr="00117864">
      <w:headerReference w:type="default" r:id="rId99"/>
      <w:footerReference w:type="default" r:id="rId100"/>
      <w:footnotePr>
        <w:numRestart w:val="eachSect"/>
      </w:footnotePr>
      <w:pgSz w:w="11907" w:h="16840" w:code="9"/>
      <w:pgMar w:top="1416" w:right="1133" w:bottom="1133" w:left="1133" w:header="850" w:footer="340" w:gutter="0"/>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93BCA" w16cex:dateUtc="2022-04-14T09:43: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7EF317" w14:textId="77777777" w:rsidR="00F865F0" w:rsidRDefault="00F865F0">
      <w:r>
        <w:separator/>
      </w:r>
    </w:p>
  </w:endnote>
  <w:endnote w:type="continuationSeparator" w:id="0">
    <w:p w14:paraId="4F8245B9" w14:textId="77777777" w:rsidR="00F865F0" w:rsidRDefault="00F865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2AEF" w:usb1="4000207B" w:usb2="00000000"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w:charset w:val="80"/>
    <w:family w:val="roman"/>
    <w:pitch w:val="variable"/>
    <w:sig w:usb0="800002E7" w:usb1="2AC7FCFF" w:usb2="00000012" w:usb3="00000000" w:csb0="0002009F" w:csb1="00000000"/>
  </w:font>
  <w:font w:name="Nokia Pure Text Light">
    <w:altName w:val="Leelawadee UI"/>
    <w:charset w:val="00"/>
    <w:family w:val="swiss"/>
    <w:pitch w:val="variable"/>
    <w:sig w:usb0="A00002FF" w:usb1="700078FB" w:usb2="00010000" w:usb3="00000000" w:csb0="0000019F" w:csb1="00000000"/>
  </w:font>
  <w:font w:name="+mn-ea">
    <w:panose1 w:val="00000000000000000000"/>
    <w:charset w:val="00"/>
    <w:family w:val="roman"/>
    <w:notTrueType/>
    <w:pitch w:val="default"/>
  </w:font>
  <w:font w:name="+mn-cs">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A28888" w14:textId="77777777" w:rsidR="00680080" w:rsidRPr="00117864" w:rsidRDefault="00680080" w:rsidP="00117864">
    <w:pPr>
      <w:pStyle w:val="aa"/>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31A4C9" w14:textId="77777777" w:rsidR="00680080" w:rsidRPr="00117864" w:rsidRDefault="00680080" w:rsidP="00117864">
    <w:pPr>
      <w:pStyle w:val="aa"/>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05505E" w14:textId="77777777" w:rsidR="00680080" w:rsidRPr="00117864" w:rsidRDefault="00680080" w:rsidP="00117864">
    <w:pPr>
      <w:jc w:val="center"/>
      <w:rPr>
        <w:rFonts w:ascii="Arial" w:hAnsi="Arial" w:cs="Arial"/>
        <w:b/>
        <w:i/>
      </w:rPr>
    </w:pPr>
    <w:r w:rsidRPr="00117864">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4A6AEA" w14:textId="77777777" w:rsidR="00F865F0" w:rsidRDefault="00F865F0">
      <w:r>
        <w:separator/>
      </w:r>
    </w:p>
  </w:footnote>
  <w:footnote w:type="continuationSeparator" w:id="0">
    <w:p w14:paraId="4B6A96D9" w14:textId="77777777" w:rsidR="00F865F0" w:rsidRDefault="00F865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C08C01" w14:textId="017F31AB" w:rsidR="00680080" w:rsidRDefault="00680080">
    <w:pPr>
      <w:framePr w:h="284" w:hRule="exact" w:wrap="around" w:vAnchor="text" w:hAnchor="margin" w:xAlign="right" w:y="1"/>
      <w:rPr>
        <w:rFonts w:ascii="Arial" w:hAnsi="Arial" w:cs="Arial"/>
        <w:b/>
        <w:sz w:val="18"/>
        <w:szCs w:val="18"/>
      </w:rPr>
    </w:pPr>
    <w:r w:rsidRPr="00117864">
      <w:rPr>
        <w:rFonts w:ascii="Arial" w:hAnsi="Arial" w:cs="Arial"/>
        <w:b/>
        <w:szCs w:val="18"/>
      </w:rPr>
      <w:fldChar w:fldCharType="begin"/>
    </w:r>
    <w:r w:rsidRPr="00117864">
      <w:rPr>
        <w:rFonts w:ascii="Arial" w:hAnsi="Arial" w:cs="Arial"/>
        <w:b/>
        <w:szCs w:val="18"/>
      </w:rPr>
      <w:instrText xml:space="preserve"> STYLEREF ZA </w:instrText>
    </w:r>
    <w:r w:rsidRPr="00117864">
      <w:rPr>
        <w:rFonts w:ascii="Arial" w:hAnsi="Arial" w:cs="Arial"/>
        <w:b/>
        <w:szCs w:val="18"/>
      </w:rPr>
      <w:fldChar w:fldCharType="separate"/>
    </w:r>
    <w:r w:rsidR="00A26C1A">
      <w:rPr>
        <w:rFonts w:ascii="Arial" w:hAnsi="Arial" w:cs="Arial"/>
        <w:b/>
        <w:noProof/>
        <w:szCs w:val="18"/>
      </w:rPr>
      <w:t>3GPP TR 23.700-47 V0.23.0 (2022-0405)</w:t>
    </w:r>
    <w:r w:rsidRPr="00117864">
      <w:rPr>
        <w:rFonts w:ascii="Arial" w:hAnsi="Arial" w:cs="Arial"/>
        <w:b/>
        <w:szCs w:val="18"/>
      </w:rPr>
      <w:fldChar w:fldCharType="end"/>
    </w:r>
  </w:p>
  <w:p w14:paraId="2FC7AB6D" w14:textId="77777777" w:rsidR="00680080" w:rsidRDefault="00680080">
    <w:pPr>
      <w:framePr w:h="284" w:hRule="exact" w:wrap="around" w:vAnchor="text" w:hAnchor="margin" w:xAlign="center" w:y="7"/>
      <w:rPr>
        <w:rFonts w:ascii="Arial" w:hAnsi="Arial" w:cs="Arial"/>
        <w:b/>
        <w:sz w:val="18"/>
        <w:szCs w:val="18"/>
      </w:rPr>
    </w:pPr>
    <w:r w:rsidRPr="00117864">
      <w:rPr>
        <w:rFonts w:ascii="Arial" w:hAnsi="Arial" w:cs="Arial"/>
        <w:b/>
        <w:szCs w:val="18"/>
      </w:rPr>
      <w:fldChar w:fldCharType="begin"/>
    </w:r>
    <w:r w:rsidRPr="00117864">
      <w:rPr>
        <w:rFonts w:ascii="Arial" w:hAnsi="Arial" w:cs="Arial"/>
        <w:b/>
        <w:szCs w:val="18"/>
      </w:rPr>
      <w:instrText xml:space="preserve"> PAGE </w:instrText>
    </w:r>
    <w:r w:rsidRPr="00117864">
      <w:rPr>
        <w:rFonts w:ascii="Arial" w:hAnsi="Arial" w:cs="Arial"/>
        <w:b/>
        <w:szCs w:val="18"/>
      </w:rPr>
      <w:fldChar w:fldCharType="separate"/>
    </w:r>
    <w:r w:rsidRPr="00117864">
      <w:rPr>
        <w:rFonts w:ascii="Arial" w:hAnsi="Arial" w:cs="Arial"/>
        <w:b/>
        <w:noProof/>
        <w:szCs w:val="18"/>
      </w:rPr>
      <w:t>13</w:t>
    </w:r>
    <w:r w:rsidRPr="00117864">
      <w:rPr>
        <w:rFonts w:ascii="Arial" w:hAnsi="Arial" w:cs="Arial"/>
        <w:b/>
        <w:szCs w:val="18"/>
      </w:rPr>
      <w:fldChar w:fldCharType="end"/>
    </w:r>
  </w:p>
  <w:p w14:paraId="1A083CC2" w14:textId="4B190301" w:rsidR="00680080" w:rsidRDefault="00680080" w:rsidP="00BA35B9">
    <w:pPr>
      <w:framePr w:h="284" w:hRule="exact" w:wrap="around" w:vAnchor="text" w:hAnchor="margin" w:y="1"/>
      <w:rPr>
        <w:rFonts w:ascii="Arial" w:hAnsi="Arial" w:cs="Arial"/>
        <w:b/>
        <w:sz w:val="18"/>
        <w:szCs w:val="18"/>
      </w:rPr>
    </w:pPr>
    <w:r w:rsidRPr="00117864">
      <w:rPr>
        <w:rFonts w:ascii="Arial" w:hAnsi="Arial" w:cs="Arial"/>
        <w:b/>
        <w:szCs w:val="18"/>
      </w:rPr>
      <w:fldChar w:fldCharType="begin"/>
    </w:r>
    <w:r w:rsidRPr="00117864">
      <w:rPr>
        <w:rFonts w:ascii="Arial" w:hAnsi="Arial" w:cs="Arial"/>
        <w:b/>
        <w:szCs w:val="18"/>
      </w:rPr>
      <w:instrText xml:space="preserve"> STYLEREF ZGSM </w:instrText>
    </w:r>
    <w:r w:rsidRPr="00117864">
      <w:rPr>
        <w:rFonts w:ascii="Arial" w:hAnsi="Arial" w:cs="Arial"/>
        <w:b/>
        <w:szCs w:val="18"/>
      </w:rPr>
      <w:fldChar w:fldCharType="separate"/>
    </w:r>
    <w:r w:rsidR="00A26C1A">
      <w:rPr>
        <w:rFonts w:ascii="Arial" w:hAnsi="Arial" w:cs="Arial"/>
        <w:b/>
        <w:noProof/>
        <w:szCs w:val="18"/>
      </w:rPr>
      <w:t>Release 18</w:t>
    </w:r>
    <w:r w:rsidRPr="00117864">
      <w:rPr>
        <w:rFonts w:ascii="Arial" w:hAnsi="Arial" w:cs="Arial"/>
        <w:b/>
        <w:szCs w:val="18"/>
      </w:rPr>
      <w:fldChar w:fldCharType="end"/>
    </w:r>
  </w:p>
  <w:p w14:paraId="490FA5E2" w14:textId="77777777" w:rsidR="00680080" w:rsidRDefault="00680080">
    <w:pPr>
      <w:rPr>
        <w:lang w:eastAsia="zh-C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5884C6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CF2A1BB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23DE5824"/>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BB346F02"/>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FB8A9532"/>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03C6BF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86484F2"/>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9DA2396"/>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D0A61AE"/>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10D61F02"/>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3531A5"/>
    <w:multiLevelType w:val="hybridMultilevel"/>
    <w:tmpl w:val="AC7ECB4E"/>
    <w:lvl w:ilvl="0" w:tplc="F84E4C66">
      <w:start w:val="7"/>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4E04271"/>
    <w:multiLevelType w:val="hybridMultilevel"/>
    <w:tmpl w:val="FA36A98A"/>
    <w:lvl w:ilvl="0" w:tplc="4552BE1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09301C30"/>
    <w:multiLevelType w:val="hybridMultilevel"/>
    <w:tmpl w:val="22ACAC68"/>
    <w:lvl w:ilvl="0" w:tplc="6F188764">
      <w:start w:val="8"/>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09D71C76"/>
    <w:multiLevelType w:val="hybridMultilevel"/>
    <w:tmpl w:val="B180F89E"/>
    <w:lvl w:ilvl="0" w:tplc="6F188764">
      <w:start w:val="8"/>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14A956EE"/>
    <w:multiLevelType w:val="hybridMultilevel"/>
    <w:tmpl w:val="877286DE"/>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153A0DA3"/>
    <w:multiLevelType w:val="hybridMultilevel"/>
    <w:tmpl w:val="F6409BE8"/>
    <w:lvl w:ilvl="0" w:tplc="38E8771C">
      <w:start w:val="6"/>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F1A4D53"/>
    <w:multiLevelType w:val="hybridMultilevel"/>
    <w:tmpl w:val="58FE95F8"/>
    <w:lvl w:ilvl="0" w:tplc="BD121520">
      <w:start w:val="7"/>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82726D5"/>
    <w:multiLevelType w:val="hybridMultilevel"/>
    <w:tmpl w:val="31306460"/>
    <w:lvl w:ilvl="0" w:tplc="0409000F">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46C4C64"/>
    <w:multiLevelType w:val="hybridMultilevel"/>
    <w:tmpl w:val="6C24014C"/>
    <w:lvl w:ilvl="0" w:tplc="1E40BEF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3A713326"/>
    <w:multiLevelType w:val="hybridMultilevel"/>
    <w:tmpl w:val="1AE89E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E8A6B2A"/>
    <w:multiLevelType w:val="hybridMultilevel"/>
    <w:tmpl w:val="C7D49000"/>
    <w:lvl w:ilvl="0" w:tplc="D486CA2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41482D15"/>
    <w:multiLevelType w:val="hybridMultilevel"/>
    <w:tmpl w:val="6B5884A6"/>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415F0839"/>
    <w:multiLevelType w:val="hybridMultilevel"/>
    <w:tmpl w:val="8D846C84"/>
    <w:lvl w:ilvl="0" w:tplc="247E72E0">
      <w:start w:val="1"/>
      <w:numFmt w:val="lowerLetter"/>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5" w15:restartNumberingAfterBreak="0">
    <w:nsid w:val="46CE0F4C"/>
    <w:multiLevelType w:val="hybridMultilevel"/>
    <w:tmpl w:val="01961670"/>
    <w:lvl w:ilvl="0" w:tplc="F84E4C66">
      <w:start w:val="7"/>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70F4E93"/>
    <w:multiLevelType w:val="hybridMultilevel"/>
    <w:tmpl w:val="B8A6660E"/>
    <w:lvl w:ilvl="0" w:tplc="1A2C5B72">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F5B2493"/>
    <w:multiLevelType w:val="hybridMultilevel"/>
    <w:tmpl w:val="9300EAA4"/>
    <w:lvl w:ilvl="0" w:tplc="8C60E3B8">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B4436"/>
    <w:multiLevelType w:val="hybridMultilevel"/>
    <w:tmpl w:val="3CBC6982"/>
    <w:lvl w:ilvl="0" w:tplc="BD121520">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44C76F2"/>
    <w:multiLevelType w:val="hybridMultilevel"/>
    <w:tmpl w:val="3CBC6982"/>
    <w:lvl w:ilvl="0" w:tplc="BD121520">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61448EE"/>
    <w:multiLevelType w:val="hybridMultilevel"/>
    <w:tmpl w:val="7A385248"/>
    <w:lvl w:ilvl="0" w:tplc="6F188764">
      <w:start w:val="8"/>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66645FC7"/>
    <w:multiLevelType w:val="hybridMultilevel"/>
    <w:tmpl w:val="8A7E82E2"/>
    <w:lvl w:ilvl="0" w:tplc="0518B8D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95C3D6D"/>
    <w:multiLevelType w:val="hybridMultilevel"/>
    <w:tmpl w:val="5C9681F4"/>
    <w:lvl w:ilvl="0" w:tplc="F84E4C66">
      <w:start w:val="7"/>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A00478B"/>
    <w:multiLevelType w:val="hybridMultilevel"/>
    <w:tmpl w:val="CCF43F9C"/>
    <w:lvl w:ilvl="0" w:tplc="14229A66">
      <w:start w:val="3"/>
      <w:numFmt w:val="bullet"/>
      <w:lvlText w:val="-"/>
      <w:lvlJc w:val="left"/>
      <w:pPr>
        <w:ind w:left="1004" w:hanging="360"/>
      </w:pPr>
      <w:rPr>
        <w:rFonts w:ascii="Times New Roman" w:eastAsiaTheme="minorEastAsia" w:hAnsi="Times New Roman" w:cs="Times New Roman" w:hint="default"/>
      </w:rPr>
    </w:lvl>
    <w:lvl w:ilvl="1" w:tplc="04090003">
      <w:start w:val="1"/>
      <w:numFmt w:val="bullet"/>
      <w:lvlText w:val=""/>
      <w:lvlJc w:val="left"/>
      <w:pPr>
        <w:ind w:left="1484" w:hanging="420"/>
      </w:pPr>
      <w:rPr>
        <w:rFonts w:ascii="Wingdings" w:hAnsi="Wingdings" w:hint="default"/>
      </w:rPr>
    </w:lvl>
    <w:lvl w:ilvl="2" w:tplc="04090005" w:tentative="1">
      <w:start w:val="1"/>
      <w:numFmt w:val="bullet"/>
      <w:lvlText w:val=""/>
      <w:lvlJc w:val="left"/>
      <w:pPr>
        <w:ind w:left="1904" w:hanging="420"/>
      </w:pPr>
      <w:rPr>
        <w:rFonts w:ascii="Wingdings" w:hAnsi="Wingdings" w:hint="default"/>
      </w:rPr>
    </w:lvl>
    <w:lvl w:ilvl="3" w:tplc="04090001" w:tentative="1">
      <w:start w:val="1"/>
      <w:numFmt w:val="bullet"/>
      <w:lvlText w:val=""/>
      <w:lvlJc w:val="left"/>
      <w:pPr>
        <w:ind w:left="2324" w:hanging="420"/>
      </w:pPr>
      <w:rPr>
        <w:rFonts w:ascii="Wingdings" w:hAnsi="Wingdings" w:hint="default"/>
      </w:rPr>
    </w:lvl>
    <w:lvl w:ilvl="4" w:tplc="04090003" w:tentative="1">
      <w:start w:val="1"/>
      <w:numFmt w:val="bullet"/>
      <w:lvlText w:val=""/>
      <w:lvlJc w:val="left"/>
      <w:pPr>
        <w:ind w:left="2744" w:hanging="420"/>
      </w:pPr>
      <w:rPr>
        <w:rFonts w:ascii="Wingdings" w:hAnsi="Wingdings" w:hint="default"/>
      </w:rPr>
    </w:lvl>
    <w:lvl w:ilvl="5" w:tplc="04090005" w:tentative="1">
      <w:start w:val="1"/>
      <w:numFmt w:val="bullet"/>
      <w:lvlText w:val=""/>
      <w:lvlJc w:val="left"/>
      <w:pPr>
        <w:ind w:left="3164" w:hanging="420"/>
      </w:pPr>
      <w:rPr>
        <w:rFonts w:ascii="Wingdings" w:hAnsi="Wingdings" w:hint="default"/>
      </w:rPr>
    </w:lvl>
    <w:lvl w:ilvl="6" w:tplc="04090001" w:tentative="1">
      <w:start w:val="1"/>
      <w:numFmt w:val="bullet"/>
      <w:lvlText w:val=""/>
      <w:lvlJc w:val="left"/>
      <w:pPr>
        <w:ind w:left="3584" w:hanging="420"/>
      </w:pPr>
      <w:rPr>
        <w:rFonts w:ascii="Wingdings" w:hAnsi="Wingdings" w:hint="default"/>
      </w:rPr>
    </w:lvl>
    <w:lvl w:ilvl="7" w:tplc="04090003" w:tentative="1">
      <w:start w:val="1"/>
      <w:numFmt w:val="bullet"/>
      <w:lvlText w:val=""/>
      <w:lvlJc w:val="left"/>
      <w:pPr>
        <w:ind w:left="4004" w:hanging="420"/>
      </w:pPr>
      <w:rPr>
        <w:rFonts w:ascii="Wingdings" w:hAnsi="Wingdings" w:hint="default"/>
      </w:rPr>
    </w:lvl>
    <w:lvl w:ilvl="8" w:tplc="04090005" w:tentative="1">
      <w:start w:val="1"/>
      <w:numFmt w:val="bullet"/>
      <w:lvlText w:val=""/>
      <w:lvlJc w:val="left"/>
      <w:pPr>
        <w:ind w:left="4424" w:hanging="420"/>
      </w:pPr>
      <w:rPr>
        <w:rFonts w:ascii="Wingdings" w:hAnsi="Wingdings" w:hint="default"/>
      </w:rPr>
    </w:lvl>
  </w:abstractNum>
  <w:abstractNum w:abstractNumId="35" w15:restartNumberingAfterBreak="0">
    <w:nsid w:val="6AF46F6B"/>
    <w:multiLevelType w:val="hybridMultilevel"/>
    <w:tmpl w:val="3CBC6982"/>
    <w:lvl w:ilvl="0" w:tplc="BD121520">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CC0502E"/>
    <w:multiLevelType w:val="hybridMultilevel"/>
    <w:tmpl w:val="4ED4974E"/>
    <w:lvl w:ilvl="0" w:tplc="2252EB2E">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70937C18"/>
    <w:multiLevelType w:val="hybridMultilevel"/>
    <w:tmpl w:val="5D9807CA"/>
    <w:lvl w:ilvl="0" w:tplc="1B8E5EA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8" w15:restartNumberingAfterBreak="0">
    <w:nsid w:val="7E5F54E0"/>
    <w:multiLevelType w:val="hybridMultilevel"/>
    <w:tmpl w:val="9C308B28"/>
    <w:lvl w:ilvl="0" w:tplc="6F188764">
      <w:start w:val="8"/>
      <w:numFmt w:val="bullet"/>
      <w:lvlText w:val="-"/>
      <w:lvlJc w:val="left"/>
      <w:pPr>
        <w:ind w:left="987" w:hanging="420"/>
      </w:pPr>
      <w:rPr>
        <w:rFonts w:ascii="Times New Roman" w:eastAsia="Malgun Gothic"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32"/>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1"/>
  </w:num>
  <w:num w:numId="16">
    <w:abstractNumId w:val="16"/>
  </w:num>
  <w:num w:numId="17">
    <w:abstractNumId w:val="30"/>
  </w:num>
  <w:num w:numId="18">
    <w:abstractNumId w:val="38"/>
  </w:num>
  <w:num w:numId="19">
    <w:abstractNumId w:val="15"/>
  </w:num>
  <w:num w:numId="20">
    <w:abstractNumId w:val="25"/>
  </w:num>
  <w:num w:numId="21">
    <w:abstractNumId w:val="14"/>
  </w:num>
  <w:num w:numId="22">
    <w:abstractNumId w:val="33"/>
  </w:num>
  <w:num w:numId="23">
    <w:abstractNumId w:val="20"/>
  </w:num>
  <w:num w:numId="24">
    <w:abstractNumId w:val="34"/>
  </w:num>
  <w:num w:numId="25">
    <w:abstractNumId w:val="17"/>
  </w:num>
  <w:num w:numId="26">
    <w:abstractNumId w:val="36"/>
  </w:num>
  <w:num w:numId="27">
    <w:abstractNumId w:val="28"/>
  </w:num>
  <w:num w:numId="28">
    <w:abstractNumId w:val="18"/>
  </w:num>
  <w:num w:numId="29">
    <w:abstractNumId w:val="29"/>
  </w:num>
  <w:num w:numId="30">
    <w:abstractNumId w:val="23"/>
  </w:num>
  <w:num w:numId="31">
    <w:abstractNumId w:val="26"/>
  </w:num>
  <w:num w:numId="32">
    <w:abstractNumId w:val="22"/>
  </w:num>
  <w:num w:numId="33">
    <w:abstractNumId w:val="21"/>
  </w:num>
  <w:num w:numId="34">
    <w:abstractNumId w:val="37"/>
  </w:num>
  <w:num w:numId="35">
    <w:abstractNumId w:val="27"/>
  </w:num>
  <w:num w:numId="36">
    <w:abstractNumId w:val="31"/>
  </w:num>
  <w:num w:numId="37">
    <w:abstractNumId w:val="24"/>
  </w:num>
  <w:num w:numId="38">
    <w:abstractNumId w:val="19"/>
  </w:num>
  <w:num w:numId="39">
    <w:abstractNumId w:val="35"/>
  </w:num>
  <w:num w:numId="40">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user revision r02">
    <w15:presenceInfo w15:providerId="None" w15:userId="Huawei user revision r02"/>
  </w15:person>
  <w15:person w15:author="Rapporteur">
    <w15:presenceInfo w15:providerId="None" w15:userId="Rapporteur"/>
  </w15:person>
  <w15:person w15:author="S2-2204820">
    <w15:presenceInfo w15:providerId="None" w15:userId="S2-2204820"/>
  </w15:person>
  <w15:person w15:author="S2-2204819">
    <w15:presenceInfo w15:providerId="None" w15:userId="S2-2204819"/>
  </w15:person>
  <w15:person w15:author="S2-2204803">
    <w15:presenceInfo w15:providerId="None" w15:userId="S2-2204803"/>
  </w15:person>
  <w15:person w15:author="S2-2204807">
    <w15:presenceInfo w15:providerId="None" w15:userId="S2-2204807"/>
  </w15:person>
  <w15:person w15:author="S2-2204802">
    <w15:presenceInfo w15:providerId="None" w15:userId="S2-2204802"/>
  </w15:person>
  <w15:person w15:author="S2-2204809">
    <w15:presenceInfo w15:providerId="None" w15:userId="S2-2204809"/>
  </w15:person>
  <w15:person w15:author="S2-2204811">
    <w15:presenceInfo w15:providerId="None" w15:userId="S2-2204811"/>
  </w15:person>
  <w15:person w15:author="S2-2204814">
    <w15:presenceInfo w15:providerId="None" w15:userId="S2-2204814"/>
  </w15:person>
  <w15:person w15:author="S2-2204817">
    <w15:presenceInfo w15:providerId="None" w15:userId="S2-2204817"/>
  </w15:person>
  <w15:person w15:author="S2-2204808">
    <w15:presenceInfo w15:providerId="None" w15:userId="S2-2204808"/>
  </w15:person>
  <w15:person w15:author="S2-2204804">
    <w15:presenceInfo w15:providerId="None" w15:userId="S2-2204804"/>
  </w15:person>
  <w15:person w15:author="S2-2204813">
    <w15:presenceInfo w15:providerId="None" w15:userId="S2-2204813"/>
  </w15:person>
  <w15:person w15:author="S2-2204805">
    <w15:presenceInfo w15:providerId="None" w15:userId="S2-2204805"/>
  </w15:person>
  <w15:person w15:author="S2-2204806">
    <w15:presenceInfo w15:providerId="None" w15:userId="S2-2204806"/>
  </w15:person>
  <w15:person w15:author="S2-2204801">
    <w15:presenceInfo w15:providerId="None" w15:userId="S2-2204801"/>
  </w15:person>
  <w15:person w15:author="S2-2204810">
    <w15:presenceInfo w15:providerId="None" w15:userId="S2-2204810"/>
  </w15:person>
  <w15:person w15:author="S2-2203936">
    <w15:presenceInfo w15:providerId="None" w15:userId="S2-2203936"/>
  </w15:person>
  <w15:person w15:author="S2-2204812">
    <w15:presenceInfo w15:providerId="None" w15:userId="S2-2204812"/>
  </w15:person>
  <w15:person w15:author="S2-2204815">
    <w15:presenceInfo w15:providerId="None" w15:userId="S2-2204815"/>
  </w15:person>
  <w15:person w15:author="S2-2203937">
    <w15:presenceInfo w15:providerId="None" w15:userId="S2-2203937"/>
  </w15:person>
  <w15:person w15:author="S2-2204816">
    <w15:presenceInfo w15:providerId="None" w15:userId="S2-2204816"/>
  </w15:person>
  <w15:person w15:author="S2-2204818">
    <w15:presenceInfo w15:providerId="None" w15:userId="S2-2204818"/>
  </w15:person>
  <w15:person w15:author="S2-2204800">
    <w15:presenceInfo w15:providerId="None" w15:userId="S2-22048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329"/>
    <w:rsid w:val="00015882"/>
    <w:rsid w:val="00015FA4"/>
    <w:rsid w:val="00025CEB"/>
    <w:rsid w:val="00033397"/>
    <w:rsid w:val="00040095"/>
    <w:rsid w:val="000440E2"/>
    <w:rsid w:val="00051834"/>
    <w:rsid w:val="00054A22"/>
    <w:rsid w:val="00062023"/>
    <w:rsid w:val="000655A6"/>
    <w:rsid w:val="00080512"/>
    <w:rsid w:val="000B496A"/>
    <w:rsid w:val="000C47C3"/>
    <w:rsid w:val="000D58AB"/>
    <w:rsid w:val="000E6058"/>
    <w:rsid w:val="000F2D82"/>
    <w:rsid w:val="00100006"/>
    <w:rsid w:val="001001D0"/>
    <w:rsid w:val="00106022"/>
    <w:rsid w:val="0010772A"/>
    <w:rsid w:val="00107A5D"/>
    <w:rsid w:val="00117864"/>
    <w:rsid w:val="0012292F"/>
    <w:rsid w:val="00133525"/>
    <w:rsid w:val="00142D73"/>
    <w:rsid w:val="0016632C"/>
    <w:rsid w:val="00172A7D"/>
    <w:rsid w:val="00174E4D"/>
    <w:rsid w:val="001A0F5B"/>
    <w:rsid w:val="001A4C42"/>
    <w:rsid w:val="001A7420"/>
    <w:rsid w:val="001A7D7C"/>
    <w:rsid w:val="001B6637"/>
    <w:rsid w:val="001C21C3"/>
    <w:rsid w:val="001D02C2"/>
    <w:rsid w:val="001D2EEB"/>
    <w:rsid w:val="001D379E"/>
    <w:rsid w:val="001F0C1D"/>
    <w:rsid w:val="001F1132"/>
    <w:rsid w:val="001F168B"/>
    <w:rsid w:val="0020376D"/>
    <w:rsid w:val="00203A6A"/>
    <w:rsid w:val="00204072"/>
    <w:rsid w:val="0021735D"/>
    <w:rsid w:val="002347A2"/>
    <w:rsid w:val="00242FAF"/>
    <w:rsid w:val="0025322B"/>
    <w:rsid w:val="00262580"/>
    <w:rsid w:val="00264111"/>
    <w:rsid w:val="002675F0"/>
    <w:rsid w:val="002760EE"/>
    <w:rsid w:val="002B6339"/>
    <w:rsid w:val="002E00EE"/>
    <w:rsid w:val="002E53C4"/>
    <w:rsid w:val="002F41EB"/>
    <w:rsid w:val="003031CD"/>
    <w:rsid w:val="00311BBB"/>
    <w:rsid w:val="003172DC"/>
    <w:rsid w:val="00320987"/>
    <w:rsid w:val="00351B29"/>
    <w:rsid w:val="00353D58"/>
    <w:rsid w:val="0035462D"/>
    <w:rsid w:val="00356555"/>
    <w:rsid w:val="003765B8"/>
    <w:rsid w:val="00382F20"/>
    <w:rsid w:val="00392098"/>
    <w:rsid w:val="003B33CC"/>
    <w:rsid w:val="003C3971"/>
    <w:rsid w:val="003E2490"/>
    <w:rsid w:val="003E2984"/>
    <w:rsid w:val="00417878"/>
    <w:rsid w:val="00420BCA"/>
    <w:rsid w:val="00421848"/>
    <w:rsid w:val="00423334"/>
    <w:rsid w:val="004345EC"/>
    <w:rsid w:val="00465515"/>
    <w:rsid w:val="0049751D"/>
    <w:rsid w:val="004A4051"/>
    <w:rsid w:val="004C30AC"/>
    <w:rsid w:val="004D3578"/>
    <w:rsid w:val="004E213A"/>
    <w:rsid w:val="004F0988"/>
    <w:rsid w:val="004F3340"/>
    <w:rsid w:val="00507001"/>
    <w:rsid w:val="005176DC"/>
    <w:rsid w:val="005239A1"/>
    <w:rsid w:val="0053388B"/>
    <w:rsid w:val="00535773"/>
    <w:rsid w:val="00543E6C"/>
    <w:rsid w:val="00544C70"/>
    <w:rsid w:val="00554444"/>
    <w:rsid w:val="00565087"/>
    <w:rsid w:val="0057668C"/>
    <w:rsid w:val="00583F8C"/>
    <w:rsid w:val="00597B11"/>
    <w:rsid w:val="005C4E01"/>
    <w:rsid w:val="005D2E01"/>
    <w:rsid w:val="005D7526"/>
    <w:rsid w:val="005E119F"/>
    <w:rsid w:val="005E4BB2"/>
    <w:rsid w:val="005F0BA7"/>
    <w:rsid w:val="005F788A"/>
    <w:rsid w:val="00602AEA"/>
    <w:rsid w:val="00614FDF"/>
    <w:rsid w:val="0063543D"/>
    <w:rsid w:val="00641B66"/>
    <w:rsid w:val="00647114"/>
    <w:rsid w:val="00650F13"/>
    <w:rsid w:val="006649EA"/>
    <w:rsid w:val="00680080"/>
    <w:rsid w:val="006912E9"/>
    <w:rsid w:val="006A323F"/>
    <w:rsid w:val="006A7C37"/>
    <w:rsid w:val="006B30D0"/>
    <w:rsid w:val="006C3D95"/>
    <w:rsid w:val="006C7760"/>
    <w:rsid w:val="006E3274"/>
    <w:rsid w:val="006E5C86"/>
    <w:rsid w:val="006F5224"/>
    <w:rsid w:val="00701116"/>
    <w:rsid w:val="0071174C"/>
    <w:rsid w:val="00713C44"/>
    <w:rsid w:val="00727BFA"/>
    <w:rsid w:val="007321CE"/>
    <w:rsid w:val="00734A5B"/>
    <w:rsid w:val="0074026F"/>
    <w:rsid w:val="007429F6"/>
    <w:rsid w:val="00744E76"/>
    <w:rsid w:val="00745B87"/>
    <w:rsid w:val="00765EA3"/>
    <w:rsid w:val="007715A6"/>
    <w:rsid w:val="00771F5C"/>
    <w:rsid w:val="00774DA4"/>
    <w:rsid w:val="00781F0F"/>
    <w:rsid w:val="0078668D"/>
    <w:rsid w:val="007B600E"/>
    <w:rsid w:val="007C29D0"/>
    <w:rsid w:val="007F0F4A"/>
    <w:rsid w:val="008028A4"/>
    <w:rsid w:val="00830747"/>
    <w:rsid w:val="00834693"/>
    <w:rsid w:val="00860336"/>
    <w:rsid w:val="00864487"/>
    <w:rsid w:val="008768CA"/>
    <w:rsid w:val="00897E55"/>
    <w:rsid w:val="008B1B31"/>
    <w:rsid w:val="008B3E34"/>
    <w:rsid w:val="008C384C"/>
    <w:rsid w:val="008E2D68"/>
    <w:rsid w:val="008E6756"/>
    <w:rsid w:val="0090271F"/>
    <w:rsid w:val="00902E23"/>
    <w:rsid w:val="009114D7"/>
    <w:rsid w:val="0091348E"/>
    <w:rsid w:val="00917CCB"/>
    <w:rsid w:val="00925CC6"/>
    <w:rsid w:val="00933FB0"/>
    <w:rsid w:val="00934E29"/>
    <w:rsid w:val="00936D2B"/>
    <w:rsid w:val="00942EC2"/>
    <w:rsid w:val="00974E47"/>
    <w:rsid w:val="00975783"/>
    <w:rsid w:val="009E592B"/>
    <w:rsid w:val="009E73A9"/>
    <w:rsid w:val="009F37B7"/>
    <w:rsid w:val="009F65E7"/>
    <w:rsid w:val="00A10F02"/>
    <w:rsid w:val="00A12A31"/>
    <w:rsid w:val="00A164B4"/>
    <w:rsid w:val="00A26956"/>
    <w:rsid w:val="00A26C1A"/>
    <w:rsid w:val="00A27486"/>
    <w:rsid w:val="00A53724"/>
    <w:rsid w:val="00A56066"/>
    <w:rsid w:val="00A73129"/>
    <w:rsid w:val="00A82346"/>
    <w:rsid w:val="00A92BA1"/>
    <w:rsid w:val="00A95A32"/>
    <w:rsid w:val="00AA28DB"/>
    <w:rsid w:val="00AB4A5D"/>
    <w:rsid w:val="00AC6BC6"/>
    <w:rsid w:val="00AD1552"/>
    <w:rsid w:val="00AE228F"/>
    <w:rsid w:val="00AE65E2"/>
    <w:rsid w:val="00AF0B6C"/>
    <w:rsid w:val="00AF1460"/>
    <w:rsid w:val="00AF4F43"/>
    <w:rsid w:val="00B12C8E"/>
    <w:rsid w:val="00B15449"/>
    <w:rsid w:val="00B32449"/>
    <w:rsid w:val="00B404A2"/>
    <w:rsid w:val="00B42E19"/>
    <w:rsid w:val="00B460F1"/>
    <w:rsid w:val="00B66503"/>
    <w:rsid w:val="00B67B98"/>
    <w:rsid w:val="00B7777A"/>
    <w:rsid w:val="00B93086"/>
    <w:rsid w:val="00BA19ED"/>
    <w:rsid w:val="00BA35B9"/>
    <w:rsid w:val="00BA4B8D"/>
    <w:rsid w:val="00BB4DE1"/>
    <w:rsid w:val="00BC0F7D"/>
    <w:rsid w:val="00BC7981"/>
    <w:rsid w:val="00BD3651"/>
    <w:rsid w:val="00BD7D31"/>
    <w:rsid w:val="00BE3255"/>
    <w:rsid w:val="00BF128E"/>
    <w:rsid w:val="00C074DD"/>
    <w:rsid w:val="00C12BED"/>
    <w:rsid w:val="00C1496A"/>
    <w:rsid w:val="00C33079"/>
    <w:rsid w:val="00C45231"/>
    <w:rsid w:val="00C551FF"/>
    <w:rsid w:val="00C56FE7"/>
    <w:rsid w:val="00C72833"/>
    <w:rsid w:val="00C75CDE"/>
    <w:rsid w:val="00C80F1D"/>
    <w:rsid w:val="00C8621D"/>
    <w:rsid w:val="00C91962"/>
    <w:rsid w:val="00C93F40"/>
    <w:rsid w:val="00CA0A6A"/>
    <w:rsid w:val="00CA3D0C"/>
    <w:rsid w:val="00CA4D06"/>
    <w:rsid w:val="00CE08FF"/>
    <w:rsid w:val="00CF268B"/>
    <w:rsid w:val="00CF7976"/>
    <w:rsid w:val="00D31F4D"/>
    <w:rsid w:val="00D3631B"/>
    <w:rsid w:val="00D3733B"/>
    <w:rsid w:val="00D57972"/>
    <w:rsid w:val="00D675A9"/>
    <w:rsid w:val="00D738D6"/>
    <w:rsid w:val="00D755EB"/>
    <w:rsid w:val="00D76048"/>
    <w:rsid w:val="00D82D47"/>
    <w:rsid w:val="00D82E6F"/>
    <w:rsid w:val="00D87DF5"/>
    <w:rsid w:val="00D87E00"/>
    <w:rsid w:val="00D9134D"/>
    <w:rsid w:val="00DA532D"/>
    <w:rsid w:val="00DA7A03"/>
    <w:rsid w:val="00DB0443"/>
    <w:rsid w:val="00DB1818"/>
    <w:rsid w:val="00DB2CF6"/>
    <w:rsid w:val="00DC309B"/>
    <w:rsid w:val="00DC4DA2"/>
    <w:rsid w:val="00DD4C17"/>
    <w:rsid w:val="00DD74A5"/>
    <w:rsid w:val="00DE0795"/>
    <w:rsid w:val="00DF2B1F"/>
    <w:rsid w:val="00DF62CD"/>
    <w:rsid w:val="00E06F5A"/>
    <w:rsid w:val="00E16509"/>
    <w:rsid w:val="00E44582"/>
    <w:rsid w:val="00E51F2C"/>
    <w:rsid w:val="00E61C55"/>
    <w:rsid w:val="00E77645"/>
    <w:rsid w:val="00E85687"/>
    <w:rsid w:val="00EA15B0"/>
    <w:rsid w:val="00EA3256"/>
    <w:rsid w:val="00EA55FE"/>
    <w:rsid w:val="00EA5EA7"/>
    <w:rsid w:val="00EC1975"/>
    <w:rsid w:val="00EC44E7"/>
    <w:rsid w:val="00EC4A25"/>
    <w:rsid w:val="00ED05DC"/>
    <w:rsid w:val="00EF608C"/>
    <w:rsid w:val="00F025A2"/>
    <w:rsid w:val="00F04712"/>
    <w:rsid w:val="00F13360"/>
    <w:rsid w:val="00F22EC7"/>
    <w:rsid w:val="00F2663C"/>
    <w:rsid w:val="00F325C8"/>
    <w:rsid w:val="00F328EF"/>
    <w:rsid w:val="00F4037F"/>
    <w:rsid w:val="00F52E34"/>
    <w:rsid w:val="00F57D61"/>
    <w:rsid w:val="00F653B8"/>
    <w:rsid w:val="00F865F0"/>
    <w:rsid w:val="00F9008D"/>
    <w:rsid w:val="00F949C2"/>
    <w:rsid w:val="00FA1266"/>
    <w:rsid w:val="00FA415F"/>
    <w:rsid w:val="00FA5995"/>
    <w:rsid w:val="00FC1192"/>
    <w:rsid w:val="00FC2092"/>
    <w:rsid w:val="00FC6CFF"/>
    <w:rsid w:val="00FD4BB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D4EC4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117864"/>
    <w:pPr>
      <w:overflowPunct w:val="0"/>
      <w:autoSpaceDE w:val="0"/>
      <w:autoSpaceDN w:val="0"/>
      <w:adjustRightInd w:val="0"/>
      <w:spacing w:after="180"/>
      <w:textAlignment w:val="baseline"/>
    </w:pPr>
    <w:rPr>
      <w:rFonts w:eastAsia="Times New Roman"/>
      <w:lang w:val="en-GB" w:eastAsia="en-GB"/>
    </w:rPr>
  </w:style>
  <w:style w:type="paragraph" w:styleId="1">
    <w:name w:val="heading 1"/>
    <w:next w:val="a1"/>
    <w:qFormat/>
    <w:rsid w:val="0011786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1">
    <w:name w:val="heading 2"/>
    <w:basedOn w:val="1"/>
    <w:next w:val="a1"/>
    <w:qFormat/>
    <w:rsid w:val="00117864"/>
    <w:pPr>
      <w:pBdr>
        <w:top w:val="none" w:sz="0" w:space="0" w:color="auto"/>
      </w:pBdr>
      <w:spacing w:before="180"/>
      <w:outlineLvl w:val="1"/>
    </w:pPr>
    <w:rPr>
      <w:sz w:val="32"/>
    </w:rPr>
  </w:style>
  <w:style w:type="paragraph" w:styleId="31">
    <w:name w:val="heading 3"/>
    <w:basedOn w:val="21"/>
    <w:next w:val="a1"/>
    <w:qFormat/>
    <w:rsid w:val="00117864"/>
    <w:pPr>
      <w:spacing w:before="120"/>
      <w:outlineLvl w:val="2"/>
    </w:pPr>
    <w:rPr>
      <w:sz w:val="28"/>
    </w:rPr>
  </w:style>
  <w:style w:type="paragraph" w:styleId="41">
    <w:name w:val="heading 4"/>
    <w:basedOn w:val="31"/>
    <w:next w:val="a1"/>
    <w:qFormat/>
    <w:rsid w:val="00117864"/>
    <w:pPr>
      <w:ind w:left="1418" w:hanging="1418"/>
      <w:outlineLvl w:val="3"/>
    </w:pPr>
    <w:rPr>
      <w:sz w:val="24"/>
    </w:rPr>
  </w:style>
  <w:style w:type="paragraph" w:styleId="51">
    <w:name w:val="heading 5"/>
    <w:basedOn w:val="41"/>
    <w:next w:val="a1"/>
    <w:qFormat/>
    <w:rsid w:val="00117864"/>
    <w:pPr>
      <w:ind w:left="1701" w:hanging="1701"/>
      <w:outlineLvl w:val="4"/>
    </w:pPr>
    <w:rPr>
      <w:sz w:val="22"/>
    </w:rPr>
  </w:style>
  <w:style w:type="paragraph" w:styleId="6">
    <w:name w:val="heading 6"/>
    <w:next w:val="a1"/>
    <w:qFormat/>
    <w:pPr>
      <w:outlineLvl w:val="5"/>
    </w:pPr>
    <w:rPr>
      <w:rFonts w:ascii="Arial" w:eastAsia="Times New Roman" w:hAnsi="Arial"/>
      <w:lang w:val="en-GB" w:eastAsia="en-GB"/>
    </w:rPr>
  </w:style>
  <w:style w:type="paragraph" w:styleId="7">
    <w:name w:val="heading 7"/>
    <w:next w:val="a1"/>
    <w:qFormat/>
    <w:pPr>
      <w:outlineLvl w:val="6"/>
    </w:pPr>
    <w:rPr>
      <w:rFonts w:ascii="Arial" w:eastAsia="Times New Roman" w:hAnsi="Arial"/>
      <w:lang w:val="en-GB" w:eastAsia="en-GB"/>
    </w:rPr>
  </w:style>
  <w:style w:type="paragraph" w:styleId="8">
    <w:name w:val="heading 8"/>
    <w:basedOn w:val="1"/>
    <w:next w:val="a1"/>
    <w:qFormat/>
    <w:rsid w:val="00117864"/>
    <w:pPr>
      <w:ind w:left="0" w:firstLine="0"/>
      <w:outlineLvl w:val="7"/>
    </w:pPr>
  </w:style>
  <w:style w:type="paragraph" w:styleId="9">
    <w:name w:val="heading 9"/>
    <w:basedOn w:val="8"/>
    <w:next w:val="a1"/>
    <w:qFormat/>
    <w:rsid w:val="00117864"/>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rsid w:val="00117864"/>
    <w:pPr>
      <w:ind w:left="1985" w:hanging="1985"/>
      <w:outlineLvl w:val="9"/>
    </w:pPr>
    <w:rPr>
      <w:sz w:val="20"/>
    </w:rPr>
  </w:style>
  <w:style w:type="paragraph" w:styleId="TOC9">
    <w:name w:val="toc 9"/>
    <w:basedOn w:val="TOC8"/>
    <w:uiPriority w:val="39"/>
    <w:rsid w:val="00117864"/>
    <w:pPr>
      <w:ind w:left="1418" w:hanging="1418"/>
    </w:pPr>
  </w:style>
  <w:style w:type="paragraph" w:styleId="a5">
    <w:name w:val="List"/>
    <w:basedOn w:val="a1"/>
    <w:rsid w:val="00117864"/>
    <w:pPr>
      <w:ind w:left="283" w:hanging="283"/>
      <w:contextualSpacing/>
    </w:pPr>
  </w:style>
  <w:style w:type="paragraph" w:styleId="TOC1">
    <w:name w:val="toc 1"/>
    <w:uiPriority w:val="39"/>
    <w:rsid w:val="0011786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customStyle="1" w:styleId="EQ">
    <w:name w:val="EQ"/>
    <w:basedOn w:val="a1"/>
    <w:next w:val="a1"/>
    <w:rsid w:val="00117864"/>
    <w:pPr>
      <w:keepLines/>
      <w:tabs>
        <w:tab w:val="center" w:pos="4536"/>
        <w:tab w:val="right" w:pos="9072"/>
      </w:tabs>
    </w:pPr>
  </w:style>
  <w:style w:type="character" w:customStyle="1" w:styleId="ZGSM">
    <w:name w:val="ZGSM"/>
    <w:rsid w:val="00117864"/>
  </w:style>
  <w:style w:type="paragraph" w:styleId="22">
    <w:name w:val="List 2"/>
    <w:basedOn w:val="a1"/>
    <w:rsid w:val="00117864"/>
    <w:pPr>
      <w:ind w:left="566" w:hanging="283"/>
      <w:contextualSpacing/>
    </w:pPr>
  </w:style>
  <w:style w:type="paragraph" w:customStyle="1" w:styleId="ZD">
    <w:name w:val="ZD"/>
    <w:rsid w:val="0011786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styleId="32">
    <w:name w:val="List 3"/>
    <w:basedOn w:val="a1"/>
    <w:rsid w:val="00117864"/>
    <w:pPr>
      <w:ind w:left="849" w:hanging="283"/>
      <w:contextualSpacing/>
    </w:pPr>
  </w:style>
  <w:style w:type="paragraph" w:styleId="TOC4">
    <w:name w:val="toc 4"/>
    <w:basedOn w:val="TOC3"/>
    <w:uiPriority w:val="39"/>
    <w:rsid w:val="00117864"/>
    <w:pPr>
      <w:ind w:left="1418" w:hanging="1418"/>
    </w:pPr>
  </w:style>
  <w:style w:type="paragraph" w:styleId="TOC3">
    <w:name w:val="toc 3"/>
    <w:basedOn w:val="TOC2"/>
    <w:uiPriority w:val="39"/>
    <w:rsid w:val="00117864"/>
    <w:pPr>
      <w:ind w:left="1134" w:hanging="1134"/>
    </w:pPr>
  </w:style>
  <w:style w:type="paragraph" w:styleId="TOC2">
    <w:name w:val="toc 2"/>
    <w:basedOn w:val="TOC1"/>
    <w:uiPriority w:val="39"/>
    <w:rsid w:val="00117864"/>
    <w:pPr>
      <w:keepNext w:val="0"/>
      <w:spacing w:before="0"/>
      <w:ind w:left="851" w:hanging="851"/>
    </w:pPr>
    <w:rPr>
      <w:sz w:val="20"/>
    </w:rPr>
  </w:style>
  <w:style w:type="paragraph" w:styleId="42">
    <w:name w:val="List 4"/>
    <w:basedOn w:val="a1"/>
    <w:rsid w:val="00117864"/>
    <w:pPr>
      <w:ind w:left="1132" w:hanging="283"/>
      <w:contextualSpacing/>
    </w:pPr>
  </w:style>
  <w:style w:type="paragraph" w:customStyle="1" w:styleId="TT">
    <w:name w:val="TT"/>
    <w:basedOn w:val="1"/>
    <w:next w:val="a1"/>
    <w:rsid w:val="00117864"/>
    <w:pPr>
      <w:outlineLvl w:val="9"/>
    </w:pPr>
  </w:style>
  <w:style w:type="paragraph" w:customStyle="1" w:styleId="NF">
    <w:name w:val="NF"/>
    <w:basedOn w:val="NO"/>
    <w:rsid w:val="00117864"/>
    <w:pPr>
      <w:keepNext/>
      <w:spacing w:after="0"/>
    </w:pPr>
    <w:rPr>
      <w:rFonts w:ascii="Arial" w:hAnsi="Arial"/>
      <w:sz w:val="18"/>
    </w:rPr>
  </w:style>
  <w:style w:type="paragraph" w:customStyle="1" w:styleId="NO">
    <w:name w:val="NO"/>
    <w:basedOn w:val="a1"/>
    <w:link w:val="NOZchn"/>
    <w:qFormat/>
    <w:rsid w:val="00117864"/>
    <w:pPr>
      <w:keepLines/>
      <w:ind w:left="1135" w:hanging="851"/>
    </w:pPr>
  </w:style>
  <w:style w:type="paragraph" w:customStyle="1" w:styleId="PL">
    <w:name w:val="PL"/>
    <w:rsid w:val="001178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rsid w:val="00117864"/>
    <w:pPr>
      <w:jc w:val="right"/>
    </w:pPr>
  </w:style>
  <w:style w:type="paragraph" w:customStyle="1" w:styleId="TAL">
    <w:name w:val="TAL"/>
    <w:basedOn w:val="a1"/>
    <w:link w:val="TALChar"/>
    <w:rsid w:val="00117864"/>
    <w:pPr>
      <w:keepNext/>
      <w:keepLines/>
      <w:spacing w:after="0"/>
    </w:pPr>
    <w:rPr>
      <w:rFonts w:ascii="Arial" w:hAnsi="Arial"/>
      <w:sz w:val="18"/>
    </w:rPr>
  </w:style>
  <w:style w:type="paragraph" w:customStyle="1" w:styleId="TAH">
    <w:name w:val="TAH"/>
    <w:basedOn w:val="TAC"/>
    <w:link w:val="TAHCar"/>
    <w:rsid w:val="00117864"/>
    <w:rPr>
      <w:b/>
    </w:rPr>
  </w:style>
  <w:style w:type="paragraph" w:customStyle="1" w:styleId="TAC">
    <w:name w:val="TAC"/>
    <w:basedOn w:val="TAL"/>
    <w:rsid w:val="00117864"/>
    <w:pPr>
      <w:jc w:val="center"/>
    </w:pPr>
  </w:style>
  <w:style w:type="paragraph" w:customStyle="1" w:styleId="LD">
    <w:name w:val="LD"/>
    <w:rsid w:val="00117864"/>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a1"/>
    <w:link w:val="EXChar"/>
    <w:rsid w:val="00117864"/>
    <w:pPr>
      <w:keepLines/>
      <w:ind w:left="1702" w:hanging="1418"/>
    </w:pPr>
  </w:style>
  <w:style w:type="paragraph" w:customStyle="1" w:styleId="FP">
    <w:name w:val="FP"/>
    <w:basedOn w:val="a1"/>
    <w:rsid w:val="00117864"/>
    <w:pPr>
      <w:spacing w:after="0"/>
    </w:pPr>
  </w:style>
  <w:style w:type="paragraph" w:customStyle="1" w:styleId="NW">
    <w:name w:val="NW"/>
    <w:basedOn w:val="NO"/>
    <w:rsid w:val="00117864"/>
    <w:pPr>
      <w:spacing w:after="0"/>
    </w:pPr>
  </w:style>
  <w:style w:type="paragraph" w:customStyle="1" w:styleId="EW">
    <w:name w:val="EW"/>
    <w:basedOn w:val="EX"/>
    <w:rsid w:val="00117864"/>
    <w:pPr>
      <w:spacing w:after="0"/>
    </w:pPr>
  </w:style>
  <w:style w:type="paragraph" w:customStyle="1" w:styleId="B1">
    <w:name w:val="B1"/>
    <w:basedOn w:val="a5"/>
    <w:link w:val="B1Char"/>
    <w:qFormat/>
    <w:rsid w:val="00117864"/>
    <w:pPr>
      <w:ind w:left="568" w:hanging="284"/>
      <w:contextualSpacing w:val="0"/>
    </w:pPr>
  </w:style>
  <w:style w:type="paragraph" w:styleId="52">
    <w:name w:val="List 5"/>
    <w:basedOn w:val="a1"/>
    <w:rsid w:val="00117864"/>
    <w:pPr>
      <w:ind w:left="1415" w:hanging="283"/>
      <w:contextualSpacing/>
    </w:pPr>
  </w:style>
  <w:style w:type="paragraph" w:styleId="TOC5">
    <w:name w:val="toc 5"/>
    <w:basedOn w:val="TOC4"/>
    <w:uiPriority w:val="39"/>
    <w:rsid w:val="00117864"/>
    <w:pPr>
      <w:ind w:left="1701" w:hanging="1701"/>
    </w:pPr>
  </w:style>
  <w:style w:type="paragraph" w:customStyle="1" w:styleId="EditorsNote">
    <w:name w:val="Editor's Note"/>
    <w:aliases w:val="EN"/>
    <w:basedOn w:val="NO"/>
    <w:link w:val="EditorsNoteChar"/>
    <w:qFormat/>
    <w:rsid w:val="00117864"/>
    <w:pPr>
      <w:ind w:left="1701" w:hanging="1276"/>
    </w:pPr>
    <w:rPr>
      <w:color w:val="FF0000"/>
      <w:lang w:eastAsia="zh-CN"/>
    </w:rPr>
  </w:style>
  <w:style w:type="paragraph" w:customStyle="1" w:styleId="TH">
    <w:name w:val="TH"/>
    <w:basedOn w:val="a1"/>
    <w:link w:val="THChar"/>
    <w:qFormat/>
    <w:rsid w:val="00117864"/>
    <w:pPr>
      <w:keepNext/>
      <w:keepLines/>
      <w:spacing w:before="60"/>
      <w:jc w:val="center"/>
    </w:pPr>
    <w:rPr>
      <w:rFonts w:ascii="Arial" w:hAnsi="Arial"/>
      <w:b/>
    </w:rPr>
  </w:style>
  <w:style w:type="paragraph" w:customStyle="1" w:styleId="ZA">
    <w:name w:val="ZA"/>
    <w:rsid w:val="0011786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11786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11786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11786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rsid w:val="00117864"/>
    <w:pPr>
      <w:ind w:left="851" w:hanging="851"/>
    </w:pPr>
  </w:style>
  <w:style w:type="paragraph" w:customStyle="1" w:styleId="ZH">
    <w:name w:val="ZH"/>
    <w:rsid w:val="0011786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F">
    <w:name w:val="TF"/>
    <w:aliases w:val="left"/>
    <w:basedOn w:val="TH"/>
    <w:link w:val="TFChar"/>
    <w:qFormat/>
    <w:rsid w:val="00117864"/>
    <w:pPr>
      <w:keepNext w:val="0"/>
      <w:spacing w:before="0" w:after="240"/>
    </w:pPr>
  </w:style>
  <w:style w:type="paragraph" w:customStyle="1" w:styleId="ZG">
    <w:name w:val="ZG"/>
    <w:rsid w:val="0011786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B2">
    <w:name w:val="B2"/>
    <w:basedOn w:val="22"/>
    <w:link w:val="B2Char"/>
    <w:qFormat/>
    <w:rsid w:val="00117864"/>
    <w:pPr>
      <w:ind w:left="851" w:hanging="284"/>
      <w:contextualSpacing w:val="0"/>
    </w:pPr>
  </w:style>
  <w:style w:type="paragraph" w:customStyle="1" w:styleId="B3">
    <w:name w:val="B3"/>
    <w:basedOn w:val="32"/>
    <w:link w:val="B3Car"/>
    <w:rsid w:val="00117864"/>
    <w:pPr>
      <w:ind w:left="1135" w:hanging="284"/>
      <w:contextualSpacing w:val="0"/>
    </w:pPr>
  </w:style>
  <w:style w:type="paragraph" w:customStyle="1" w:styleId="B4">
    <w:name w:val="B4"/>
    <w:basedOn w:val="42"/>
    <w:rsid w:val="00117864"/>
    <w:pPr>
      <w:ind w:left="1418" w:hanging="284"/>
      <w:contextualSpacing w:val="0"/>
    </w:pPr>
  </w:style>
  <w:style w:type="paragraph" w:customStyle="1" w:styleId="B5">
    <w:name w:val="B5"/>
    <w:basedOn w:val="52"/>
    <w:rsid w:val="00117864"/>
    <w:pPr>
      <w:ind w:left="1702" w:hanging="284"/>
      <w:contextualSpacing w:val="0"/>
    </w:pPr>
  </w:style>
  <w:style w:type="paragraph" w:customStyle="1" w:styleId="ZTD">
    <w:name w:val="ZTD"/>
    <w:basedOn w:val="ZB"/>
    <w:rsid w:val="00117864"/>
    <w:pPr>
      <w:framePr w:hRule="auto" w:wrap="notBeside" w:y="852"/>
    </w:pPr>
    <w:rPr>
      <w:i w:val="0"/>
      <w:sz w:val="40"/>
    </w:rPr>
  </w:style>
  <w:style w:type="paragraph" w:customStyle="1" w:styleId="ZV">
    <w:name w:val="ZV"/>
    <w:basedOn w:val="ZU"/>
    <w:rsid w:val="00117864"/>
    <w:pPr>
      <w:framePr w:wrap="notBeside" w:y="16161"/>
    </w:pPr>
  </w:style>
  <w:style w:type="paragraph" w:styleId="TOC6">
    <w:name w:val="toc 6"/>
    <w:basedOn w:val="TOC5"/>
    <w:next w:val="a1"/>
    <w:uiPriority w:val="39"/>
    <w:rsid w:val="00117864"/>
    <w:pPr>
      <w:ind w:left="1985" w:hanging="1985"/>
    </w:pPr>
  </w:style>
  <w:style w:type="paragraph" w:customStyle="1" w:styleId="Guidance">
    <w:name w:val="Guidance"/>
    <w:basedOn w:val="a1"/>
    <w:rPr>
      <w:i/>
      <w:color w:val="0000FF"/>
    </w:rPr>
  </w:style>
  <w:style w:type="paragraph" w:styleId="a6">
    <w:name w:val="Balloon Text"/>
    <w:basedOn w:val="a1"/>
    <w:link w:val="a7"/>
    <w:rsid w:val="004F0988"/>
    <w:pPr>
      <w:spacing w:after="0"/>
    </w:pPr>
    <w:rPr>
      <w:rFonts w:ascii="Segoe UI" w:hAnsi="Segoe UI" w:cs="Segoe UI"/>
      <w:sz w:val="18"/>
      <w:szCs w:val="18"/>
    </w:rPr>
  </w:style>
  <w:style w:type="character" w:customStyle="1" w:styleId="a7">
    <w:name w:val="批注框文本 字符"/>
    <w:link w:val="a6"/>
    <w:rsid w:val="004F0988"/>
    <w:rPr>
      <w:rFonts w:ascii="Segoe UI" w:eastAsia="Times New Roman" w:hAnsi="Segoe UI" w:cs="Segoe UI"/>
      <w:sz w:val="18"/>
      <w:szCs w:val="18"/>
      <w:lang w:val="en-GB" w:eastAsia="en-GB"/>
    </w:rPr>
  </w:style>
  <w:style w:type="paragraph" w:styleId="TOC7">
    <w:name w:val="toc 7"/>
    <w:basedOn w:val="TOC6"/>
    <w:next w:val="a1"/>
    <w:uiPriority w:val="39"/>
    <w:rsid w:val="00117864"/>
    <w:pPr>
      <w:ind w:left="2268" w:hanging="2268"/>
    </w:pPr>
  </w:style>
  <w:style w:type="paragraph" w:styleId="TOC8">
    <w:name w:val="toc 8"/>
    <w:basedOn w:val="TOC1"/>
    <w:uiPriority w:val="39"/>
    <w:rsid w:val="00117864"/>
    <w:pPr>
      <w:spacing w:before="180"/>
      <w:ind w:left="2693" w:hanging="2693"/>
    </w:pPr>
    <w:rPr>
      <w:b/>
    </w:rPr>
  </w:style>
  <w:style w:type="paragraph" w:styleId="a8">
    <w:name w:val="header"/>
    <w:basedOn w:val="a1"/>
    <w:link w:val="a9"/>
    <w:rsid w:val="00117864"/>
    <w:pPr>
      <w:tabs>
        <w:tab w:val="center" w:pos="4513"/>
        <w:tab w:val="right" w:pos="9026"/>
      </w:tabs>
      <w:spacing w:after="0"/>
    </w:pPr>
  </w:style>
  <w:style w:type="character" w:customStyle="1" w:styleId="a9">
    <w:name w:val="页眉 字符"/>
    <w:basedOn w:val="a2"/>
    <w:link w:val="a8"/>
    <w:rsid w:val="00117864"/>
    <w:rPr>
      <w:rFonts w:eastAsia="Times New Roman"/>
      <w:lang w:val="en-GB" w:eastAsia="en-GB"/>
    </w:rPr>
  </w:style>
  <w:style w:type="character" w:customStyle="1" w:styleId="EditorsNoteChar">
    <w:name w:val="Editor's Note Char"/>
    <w:aliases w:val="EN Char"/>
    <w:link w:val="EditorsNote"/>
    <w:rsid w:val="00117864"/>
    <w:rPr>
      <w:rFonts w:eastAsia="Times New Roman"/>
      <w:color w:val="FF0000"/>
      <w:lang w:val="en-GB"/>
    </w:rPr>
  </w:style>
  <w:style w:type="character" w:customStyle="1" w:styleId="TALChar">
    <w:name w:val="TAL Char"/>
    <w:link w:val="TAL"/>
    <w:rsid w:val="00B12C8E"/>
    <w:rPr>
      <w:rFonts w:ascii="Arial" w:eastAsia="Times New Roman" w:hAnsi="Arial"/>
      <w:sz w:val="18"/>
      <w:lang w:val="en-GB" w:eastAsia="en-GB"/>
    </w:rPr>
  </w:style>
  <w:style w:type="character" w:customStyle="1" w:styleId="EXChar">
    <w:name w:val="EX Char"/>
    <w:link w:val="EX"/>
    <w:locked/>
    <w:rsid w:val="00B12C8E"/>
    <w:rPr>
      <w:rFonts w:eastAsia="Times New Roman"/>
      <w:lang w:val="en-GB" w:eastAsia="en-GB"/>
    </w:rPr>
  </w:style>
  <w:style w:type="character" w:customStyle="1" w:styleId="TAHCar">
    <w:name w:val="TAH Car"/>
    <w:link w:val="TAH"/>
    <w:qFormat/>
    <w:rsid w:val="000440E2"/>
    <w:rPr>
      <w:rFonts w:ascii="Arial" w:eastAsia="Times New Roman" w:hAnsi="Arial"/>
      <w:b/>
      <w:sz w:val="18"/>
      <w:lang w:val="en-GB" w:eastAsia="en-GB"/>
    </w:rPr>
  </w:style>
  <w:style w:type="character" w:customStyle="1" w:styleId="THChar">
    <w:name w:val="TH Char"/>
    <w:link w:val="TH"/>
    <w:qFormat/>
    <w:rsid w:val="000440E2"/>
    <w:rPr>
      <w:rFonts w:ascii="Arial" w:eastAsia="Times New Roman" w:hAnsi="Arial"/>
      <w:b/>
      <w:lang w:val="en-GB" w:eastAsia="en-GB"/>
    </w:rPr>
  </w:style>
  <w:style w:type="character" w:customStyle="1" w:styleId="NOZchn">
    <w:name w:val="NO Zchn"/>
    <w:link w:val="NO"/>
    <w:qFormat/>
    <w:locked/>
    <w:rsid w:val="00DA532D"/>
    <w:rPr>
      <w:rFonts w:eastAsia="Times New Roman"/>
      <w:lang w:val="en-GB" w:eastAsia="en-GB"/>
    </w:rPr>
  </w:style>
  <w:style w:type="paragraph" w:styleId="aa">
    <w:name w:val="footer"/>
    <w:basedOn w:val="a1"/>
    <w:link w:val="ab"/>
    <w:rsid w:val="00117864"/>
    <w:pPr>
      <w:tabs>
        <w:tab w:val="center" w:pos="4513"/>
        <w:tab w:val="right" w:pos="9026"/>
      </w:tabs>
      <w:spacing w:after="0"/>
    </w:pPr>
  </w:style>
  <w:style w:type="character" w:customStyle="1" w:styleId="B1Char">
    <w:name w:val="B1 Char"/>
    <w:link w:val="B1"/>
    <w:qFormat/>
    <w:rsid w:val="00353D58"/>
    <w:rPr>
      <w:rFonts w:eastAsia="Times New Roman"/>
      <w:lang w:val="en-GB" w:eastAsia="en-GB"/>
    </w:rPr>
  </w:style>
  <w:style w:type="character" w:customStyle="1" w:styleId="ab">
    <w:name w:val="页脚 字符"/>
    <w:basedOn w:val="a2"/>
    <w:link w:val="aa"/>
    <w:rsid w:val="00117864"/>
    <w:rPr>
      <w:rFonts w:eastAsia="Times New Roman"/>
      <w:lang w:val="en-GB" w:eastAsia="en-GB"/>
    </w:rPr>
  </w:style>
  <w:style w:type="character" w:styleId="ac">
    <w:name w:val="annotation reference"/>
    <w:basedOn w:val="a2"/>
    <w:rsid w:val="00DB0443"/>
    <w:rPr>
      <w:sz w:val="21"/>
      <w:szCs w:val="21"/>
    </w:rPr>
  </w:style>
  <w:style w:type="paragraph" w:styleId="ad">
    <w:name w:val="annotation text"/>
    <w:basedOn w:val="a1"/>
    <w:link w:val="ae"/>
    <w:rsid w:val="00DB0443"/>
  </w:style>
  <w:style w:type="character" w:customStyle="1" w:styleId="ae">
    <w:name w:val="批注文字 字符"/>
    <w:basedOn w:val="a2"/>
    <w:link w:val="ad"/>
    <w:rsid w:val="00DB0443"/>
    <w:rPr>
      <w:rFonts w:eastAsia="Times New Roman"/>
      <w:lang w:val="en-GB" w:eastAsia="en-GB"/>
    </w:rPr>
  </w:style>
  <w:style w:type="paragraph" w:styleId="af">
    <w:name w:val="annotation subject"/>
    <w:basedOn w:val="ad"/>
    <w:next w:val="ad"/>
    <w:link w:val="af0"/>
    <w:rsid w:val="00DB0443"/>
    <w:rPr>
      <w:b/>
      <w:bCs/>
    </w:rPr>
  </w:style>
  <w:style w:type="character" w:customStyle="1" w:styleId="af0">
    <w:name w:val="批注主题 字符"/>
    <w:basedOn w:val="ae"/>
    <w:link w:val="af"/>
    <w:rsid w:val="00DB0443"/>
    <w:rPr>
      <w:rFonts w:eastAsia="Times New Roman"/>
      <w:b/>
      <w:bCs/>
      <w:lang w:val="en-GB" w:eastAsia="en-GB"/>
    </w:rPr>
  </w:style>
  <w:style w:type="paragraph" w:styleId="af1">
    <w:name w:val="List Paragraph"/>
    <w:basedOn w:val="a1"/>
    <w:uiPriority w:val="34"/>
    <w:qFormat/>
    <w:rsid w:val="002E53C4"/>
    <w:pPr>
      <w:ind w:left="720"/>
    </w:pPr>
    <w:rPr>
      <w:rFonts w:eastAsia="Malgun Gothic"/>
      <w:color w:val="000000"/>
      <w:lang w:eastAsia="ja-JP"/>
    </w:rPr>
  </w:style>
  <w:style w:type="character" w:customStyle="1" w:styleId="B2Char">
    <w:name w:val="B2 Char"/>
    <w:link w:val="B2"/>
    <w:qFormat/>
    <w:rsid w:val="002E53C4"/>
    <w:rPr>
      <w:rFonts w:eastAsia="Times New Roman"/>
      <w:lang w:val="en-GB" w:eastAsia="en-GB"/>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2E53C4"/>
    <w:rPr>
      <w:rFonts w:ascii="Arial" w:eastAsia="Times New Roman" w:hAnsi="Arial"/>
      <w:b/>
      <w:lang w:val="en-GB" w:eastAsia="en-GB"/>
    </w:rPr>
  </w:style>
  <w:style w:type="paragraph" w:styleId="af2">
    <w:name w:val="Body Text"/>
    <w:basedOn w:val="a1"/>
    <w:link w:val="af3"/>
    <w:rsid w:val="00262580"/>
    <w:pPr>
      <w:spacing w:after="120"/>
    </w:pPr>
    <w:rPr>
      <w:rFonts w:eastAsia="MS Mincho"/>
      <w:color w:val="000000"/>
      <w:lang w:eastAsia="ja-JP"/>
    </w:rPr>
  </w:style>
  <w:style w:type="character" w:customStyle="1" w:styleId="af3">
    <w:name w:val="正文文本 字符"/>
    <w:basedOn w:val="a2"/>
    <w:link w:val="af2"/>
    <w:rsid w:val="00262580"/>
    <w:rPr>
      <w:rFonts w:eastAsia="MS Mincho"/>
      <w:color w:val="000000"/>
      <w:lang w:val="en-GB" w:eastAsia="ja-JP"/>
    </w:rPr>
  </w:style>
  <w:style w:type="paragraph" w:styleId="af4">
    <w:name w:val="Bibliography"/>
    <w:basedOn w:val="a1"/>
    <w:next w:val="a1"/>
    <w:uiPriority w:val="37"/>
    <w:semiHidden/>
    <w:unhideWhenUsed/>
    <w:rsid w:val="00117864"/>
  </w:style>
  <w:style w:type="paragraph" w:styleId="af5">
    <w:name w:val="Block Text"/>
    <w:basedOn w:val="a1"/>
    <w:rsid w:val="0011786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3">
    <w:name w:val="Body Text 2"/>
    <w:basedOn w:val="a1"/>
    <w:link w:val="24"/>
    <w:rsid w:val="00117864"/>
    <w:pPr>
      <w:spacing w:after="120" w:line="480" w:lineRule="auto"/>
    </w:pPr>
  </w:style>
  <w:style w:type="character" w:customStyle="1" w:styleId="24">
    <w:name w:val="正文文本 2 字符"/>
    <w:basedOn w:val="a2"/>
    <w:link w:val="23"/>
    <w:rsid w:val="00117864"/>
    <w:rPr>
      <w:rFonts w:eastAsia="Times New Roman"/>
      <w:lang w:val="en-GB" w:eastAsia="en-GB"/>
    </w:rPr>
  </w:style>
  <w:style w:type="paragraph" w:styleId="33">
    <w:name w:val="Body Text 3"/>
    <w:basedOn w:val="a1"/>
    <w:link w:val="34"/>
    <w:rsid w:val="00117864"/>
    <w:pPr>
      <w:spacing w:after="120"/>
    </w:pPr>
    <w:rPr>
      <w:sz w:val="16"/>
      <w:szCs w:val="16"/>
    </w:rPr>
  </w:style>
  <w:style w:type="character" w:customStyle="1" w:styleId="34">
    <w:name w:val="正文文本 3 字符"/>
    <w:basedOn w:val="a2"/>
    <w:link w:val="33"/>
    <w:rsid w:val="00117864"/>
    <w:rPr>
      <w:rFonts w:eastAsia="Times New Roman"/>
      <w:sz w:val="16"/>
      <w:szCs w:val="16"/>
      <w:lang w:val="en-GB" w:eastAsia="en-GB"/>
    </w:rPr>
  </w:style>
  <w:style w:type="paragraph" w:styleId="af6">
    <w:name w:val="Body Text First Indent"/>
    <w:basedOn w:val="af2"/>
    <w:link w:val="af7"/>
    <w:rsid w:val="00117864"/>
    <w:pPr>
      <w:overflowPunct/>
      <w:autoSpaceDE/>
      <w:autoSpaceDN/>
      <w:adjustRightInd/>
      <w:spacing w:after="180"/>
      <w:ind w:firstLine="360"/>
      <w:textAlignment w:val="auto"/>
    </w:pPr>
    <w:rPr>
      <w:rFonts w:eastAsia="等线"/>
      <w:color w:val="auto"/>
      <w:lang w:eastAsia="en-US"/>
    </w:rPr>
  </w:style>
  <w:style w:type="character" w:customStyle="1" w:styleId="af7">
    <w:name w:val="正文文本首行缩进 字符"/>
    <w:basedOn w:val="af3"/>
    <w:link w:val="af6"/>
    <w:rsid w:val="00117864"/>
    <w:rPr>
      <w:rFonts w:eastAsia="MS Mincho"/>
      <w:color w:val="000000"/>
      <w:lang w:val="en-GB" w:eastAsia="en-US"/>
    </w:rPr>
  </w:style>
  <w:style w:type="paragraph" w:styleId="af8">
    <w:name w:val="Body Text Indent"/>
    <w:basedOn w:val="a1"/>
    <w:link w:val="af9"/>
    <w:rsid w:val="00117864"/>
    <w:pPr>
      <w:spacing w:after="120"/>
      <w:ind w:left="283"/>
    </w:pPr>
  </w:style>
  <w:style w:type="character" w:customStyle="1" w:styleId="af9">
    <w:name w:val="正文文本缩进 字符"/>
    <w:basedOn w:val="a2"/>
    <w:link w:val="af8"/>
    <w:rsid w:val="00117864"/>
    <w:rPr>
      <w:rFonts w:eastAsia="Times New Roman"/>
      <w:lang w:val="en-GB" w:eastAsia="en-GB"/>
    </w:rPr>
  </w:style>
  <w:style w:type="paragraph" w:styleId="25">
    <w:name w:val="Body Text First Indent 2"/>
    <w:basedOn w:val="af8"/>
    <w:link w:val="26"/>
    <w:rsid w:val="00117864"/>
    <w:pPr>
      <w:spacing w:after="180"/>
      <w:ind w:left="360" w:firstLine="360"/>
    </w:pPr>
  </w:style>
  <w:style w:type="character" w:customStyle="1" w:styleId="26">
    <w:name w:val="正文文本首行缩进 2 字符"/>
    <w:basedOn w:val="af9"/>
    <w:link w:val="25"/>
    <w:rsid w:val="00117864"/>
    <w:rPr>
      <w:rFonts w:eastAsia="Times New Roman"/>
      <w:lang w:val="en-GB" w:eastAsia="en-GB"/>
    </w:rPr>
  </w:style>
  <w:style w:type="paragraph" w:styleId="27">
    <w:name w:val="Body Text Indent 2"/>
    <w:basedOn w:val="a1"/>
    <w:link w:val="28"/>
    <w:rsid w:val="00117864"/>
    <w:pPr>
      <w:spacing w:after="120" w:line="480" w:lineRule="auto"/>
      <w:ind w:left="283"/>
    </w:pPr>
  </w:style>
  <w:style w:type="character" w:customStyle="1" w:styleId="28">
    <w:name w:val="正文文本缩进 2 字符"/>
    <w:basedOn w:val="a2"/>
    <w:link w:val="27"/>
    <w:rsid w:val="00117864"/>
    <w:rPr>
      <w:rFonts w:eastAsia="Times New Roman"/>
      <w:lang w:val="en-GB" w:eastAsia="en-GB"/>
    </w:rPr>
  </w:style>
  <w:style w:type="paragraph" w:styleId="35">
    <w:name w:val="Body Text Indent 3"/>
    <w:basedOn w:val="a1"/>
    <w:link w:val="36"/>
    <w:rsid w:val="00117864"/>
    <w:pPr>
      <w:spacing w:after="120"/>
      <w:ind w:left="283"/>
    </w:pPr>
    <w:rPr>
      <w:sz w:val="16"/>
      <w:szCs w:val="16"/>
    </w:rPr>
  </w:style>
  <w:style w:type="character" w:customStyle="1" w:styleId="36">
    <w:name w:val="正文文本缩进 3 字符"/>
    <w:basedOn w:val="a2"/>
    <w:link w:val="35"/>
    <w:rsid w:val="00117864"/>
    <w:rPr>
      <w:rFonts w:eastAsia="Times New Roman"/>
      <w:sz w:val="16"/>
      <w:szCs w:val="16"/>
      <w:lang w:val="en-GB" w:eastAsia="en-GB"/>
    </w:rPr>
  </w:style>
  <w:style w:type="paragraph" w:styleId="afa">
    <w:name w:val="caption"/>
    <w:basedOn w:val="a1"/>
    <w:next w:val="a1"/>
    <w:semiHidden/>
    <w:unhideWhenUsed/>
    <w:qFormat/>
    <w:rsid w:val="00117864"/>
    <w:pPr>
      <w:spacing w:after="200"/>
    </w:pPr>
    <w:rPr>
      <w:i/>
      <w:iCs/>
      <w:color w:val="44546A" w:themeColor="text2"/>
      <w:sz w:val="18"/>
      <w:szCs w:val="18"/>
    </w:rPr>
  </w:style>
  <w:style w:type="paragraph" w:styleId="afb">
    <w:name w:val="Closing"/>
    <w:basedOn w:val="a1"/>
    <w:link w:val="afc"/>
    <w:rsid w:val="00117864"/>
    <w:pPr>
      <w:spacing w:after="0"/>
      <w:ind w:left="4252"/>
    </w:pPr>
  </w:style>
  <w:style w:type="character" w:customStyle="1" w:styleId="afc">
    <w:name w:val="结束语 字符"/>
    <w:basedOn w:val="a2"/>
    <w:link w:val="afb"/>
    <w:rsid w:val="00117864"/>
    <w:rPr>
      <w:rFonts w:eastAsia="Times New Roman"/>
      <w:lang w:val="en-GB" w:eastAsia="en-GB"/>
    </w:rPr>
  </w:style>
  <w:style w:type="paragraph" w:styleId="afd">
    <w:name w:val="Date"/>
    <w:basedOn w:val="a1"/>
    <w:next w:val="a1"/>
    <w:link w:val="afe"/>
    <w:rsid w:val="00117864"/>
  </w:style>
  <w:style w:type="character" w:customStyle="1" w:styleId="afe">
    <w:name w:val="日期 字符"/>
    <w:basedOn w:val="a2"/>
    <w:link w:val="afd"/>
    <w:rsid w:val="00117864"/>
    <w:rPr>
      <w:rFonts w:eastAsia="Times New Roman"/>
      <w:lang w:val="en-GB" w:eastAsia="en-GB"/>
    </w:rPr>
  </w:style>
  <w:style w:type="paragraph" w:styleId="aff">
    <w:name w:val="Document Map"/>
    <w:basedOn w:val="a1"/>
    <w:link w:val="aff0"/>
    <w:rsid w:val="00117864"/>
    <w:pPr>
      <w:spacing w:after="0"/>
    </w:pPr>
    <w:rPr>
      <w:rFonts w:ascii="Segoe UI" w:hAnsi="Segoe UI" w:cs="Segoe UI"/>
      <w:sz w:val="16"/>
      <w:szCs w:val="16"/>
    </w:rPr>
  </w:style>
  <w:style w:type="character" w:customStyle="1" w:styleId="aff0">
    <w:name w:val="文档结构图 字符"/>
    <w:basedOn w:val="a2"/>
    <w:link w:val="aff"/>
    <w:rsid w:val="00117864"/>
    <w:rPr>
      <w:rFonts w:ascii="Segoe UI" w:eastAsia="Times New Roman" w:hAnsi="Segoe UI" w:cs="Segoe UI"/>
      <w:sz w:val="16"/>
      <w:szCs w:val="16"/>
      <w:lang w:val="en-GB" w:eastAsia="en-GB"/>
    </w:rPr>
  </w:style>
  <w:style w:type="paragraph" w:styleId="aff1">
    <w:name w:val="E-mail Signature"/>
    <w:basedOn w:val="a1"/>
    <w:link w:val="aff2"/>
    <w:rsid w:val="00117864"/>
    <w:pPr>
      <w:spacing w:after="0"/>
    </w:pPr>
  </w:style>
  <w:style w:type="character" w:customStyle="1" w:styleId="aff2">
    <w:name w:val="电子邮件签名 字符"/>
    <w:basedOn w:val="a2"/>
    <w:link w:val="aff1"/>
    <w:rsid w:val="00117864"/>
    <w:rPr>
      <w:rFonts w:eastAsia="Times New Roman"/>
      <w:lang w:val="en-GB" w:eastAsia="en-GB"/>
    </w:rPr>
  </w:style>
  <w:style w:type="character" w:customStyle="1" w:styleId="EndnoteTextChar">
    <w:name w:val="Endnote Text Char"/>
    <w:basedOn w:val="a2"/>
    <w:rsid w:val="00117864"/>
    <w:rPr>
      <w:lang w:val="en-GB" w:eastAsia="en-US"/>
    </w:rPr>
  </w:style>
  <w:style w:type="character" w:customStyle="1" w:styleId="FootnoteTextChar">
    <w:name w:val="Footnote Text Char"/>
    <w:basedOn w:val="a2"/>
    <w:rsid w:val="00117864"/>
    <w:rPr>
      <w:lang w:val="en-GB" w:eastAsia="en-US"/>
    </w:rPr>
  </w:style>
  <w:style w:type="character" w:customStyle="1" w:styleId="HTMLAddressChar">
    <w:name w:val="HTML Address Char"/>
    <w:basedOn w:val="a2"/>
    <w:rsid w:val="00117864"/>
    <w:rPr>
      <w:i/>
      <w:iCs/>
      <w:lang w:val="en-GB" w:eastAsia="en-US"/>
    </w:rPr>
  </w:style>
  <w:style w:type="character" w:customStyle="1" w:styleId="HTMLPreformattedChar">
    <w:name w:val="HTML Preformatted Char"/>
    <w:basedOn w:val="a2"/>
    <w:semiHidden/>
    <w:rsid w:val="00117864"/>
    <w:rPr>
      <w:rFonts w:ascii="Consolas" w:hAnsi="Consolas"/>
      <w:lang w:val="en-GB" w:eastAsia="en-US"/>
    </w:rPr>
  </w:style>
  <w:style w:type="character" w:customStyle="1" w:styleId="IntenseQuoteChar">
    <w:name w:val="Intense Quote Char"/>
    <w:basedOn w:val="a2"/>
    <w:uiPriority w:val="30"/>
    <w:rsid w:val="00117864"/>
    <w:rPr>
      <w:i/>
      <w:iCs/>
      <w:color w:val="4472C4" w:themeColor="accent1"/>
      <w:lang w:val="en-GB" w:eastAsia="en-US"/>
    </w:rPr>
  </w:style>
  <w:style w:type="character" w:customStyle="1" w:styleId="MacroTextChar">
    <w:name w:val="Macro Text Char"/>
    <w:basedOn w:val="a2"/>
    <w:rsid w:val="00117864"/>
    <w:rPr>
      <w:rFonts w:ascii="Consolas" w:hAnsi="Consolas"/>
      <w:lang w:val="en-GB" w:eastAsia="en-US"/>
    </w:rPr>
  </w:style>
  <w:style w:type="character" w:customStyle="1" w:styleId="MessageHeaderChar">
    <w:name w:val="Message Header Char"/>
    <w:basedOn w:val="a2"/>
    <w:rsid w:val="00117864"/>
    <w:rPr>
      <w:rFonts w:asciiTheme="majorHAnsi" w:eastAsiaTheme="majorEastAsia" w:hAnsiTheme="majorHAnsi" w:cstheme="majorBidi"/>
      <w:sz w:val="24"/>
      <w:szCs w:val="24"/>
      <w:shd w:val="pct20" w:color="auto" w:fill="auto"/>
      <w:lang w:val="en-GB" w:eastAsia="en-US"/>
    </w:rPr>
  </w:style>
  <w:style w:type="character" w:customStyle="1" w:styleId="NoteHeadingChar">
    <w:name w:val="Note Heading Char"/>
    <w:basedOn w:val="a2"/>
    <w:rsid w:val="00117864"/>
    <w:rPr>
      <w:lang w:val="en-GB" w:eastAsia="en-US"/>
    </w:rPr>
  </w:style>
  <w:style w:type="character" w:customStyle="1" w:styleId="PlainTextChar">
    <w:name w:val="Plain Text Char"/>
    <w:basedOn w:val="a2"/>
    <w:rsid w:val="00117864"/>
    <w:rPr>
      <w:rFonts w:ascii="Consolas" w:hAnsi="Consolas"/>
      <w:sz w:val="21"/>
      <w:szCs w:val="21"/>
      <w:lang w:val="en-GB" w:eastAsia="en-US"/>
    </w:rPr>
  </w:style>
  <w:style w:type="character" w:customStyle="1" w:styleId="QuoteChar">
    <w:name w:val="Quote Char"/>
    <w:basedOn w:val="a2"/>
    <w:uiPriority w:val="29"/>
    <w:rsid w:val="00117864"/>
    <w:rPr>
      <w:i/>
      <w:iCs/>
      <w:color w:val="404040" w:themeColor="text1" w:themeTint="BF"/>
      <w:lang w:val="en-GB" w:eastAsia="en-US"/>
    </w:rPr>
  </w:style>
  <w:style w:type="character" w:customStyle="1" w:styleId="SalutationChar">
    <w:name w:val="Salutation Char"/>
    <w:basedOn w:val="a2"/>
    <w:rsid w:val="00117864"/>
    <w:rPr>
      <w:lang w:val="en-GB" w:eastAsia="en-US"/>
    </w:rPr>
  </w:style>
  <w:style w:type="character" w:customStyle="1" w:styleId="SignatureChar">
    <w:name w:val="Signature Char"/>
    <w:basedOn w:val="a2"/>
    <w:rsid w:val="00117864"/>
    <w:rPr>
      <w:lang w:val="en-GB" w:eastAsia="en-US"/>
    </w:rPr>
  </w:style>
  <w:style w:type="character" w:customStyle="1" w:styleId="SubtitleChar">
    <w:name w:val="Subtitle Char"/>
    <w:basedOn w:val="a2"/>
    <w:rsid w:val="00117864"/>
    <w:rPr>
      <w:rFonts w:asciiTheme="minorHAnsi" w:eastAsiaTheme="minorEastAsia" w:hAnsiTheme="minorHAnsi" w:cstheme="minorBidi"/>
      <w:color w:val="5A5A5A" w:themeColor="text1" w:themeTint="A5"/>
      <w:spacing w:val="15"/>
      <w:sz w:val="22"/>
      <w:szCs w:val="22"/>
      <w:lang w:val="en-GB" w:eastAsia="en-US"/>
    </w:rPr>
  </w:style>
  <w:style w:type="character" w:customStyle="1" w:styleId="TitleChar">
    <w:name w:val="Title Char"/>
    <w:basedOn w:val="a2"/>
    <w:rsid w:val="00117864"/>
    <w:rPr>
      <w:rFonts w:asciiTheme="majorHAnsi" w:eastAsiaTheme="majorEastAsia" w:hAnsiTheme="majorHAnsi" w:cstheme="majorBidi"/>
      <w:spacing w:val="-10"/>
      <w:kern w:val="28"/>
      <w:sz w:val="56"/>
      <w:szCs w:val="56"/>
      <w:lang w:val="en-GB" w:eastAsia="en-US"/>
    </w:rPr>
  </w:style>
  <w:style w:type="paragraph" w:styleId="aff3">
    <w:name w:val="endnote text"/>
    <w:basedOn w:val="a1"/>
    <w:link w:val="aff4"/>
    <w:rsid w:val="0010772A"/>
    <w:pPr>
      <w:spacing w:after="0"/>
    </w:pPr>
  </w:style>
  <w:style w:type="character" w:customStyle="1" w:styleId="aff4">
    <w:name w:val="尾注文本 字符"/>
    <w:basedOn w:val="a2"/>
    <w:link w:val="aff3"/>
    <w:rsid w:val="0010772A"/>
    <w:rPr>
      <w:rFonts w:eastAsia="Times New Roman"/>
      <w:lang w:val="en-GB" w:eastAsia="en-GB"/>
    </w:rPr>
  </w:style>
  <w:style w:type="paragraph" w:styleId="aff5">
    <w:name w:val="envelope address"/>
    <w:basedOn w:val="a1"/>
    <w:rsid w:val="0010772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6">
    <w:name w:val="envelope return"/>
    <w:basedOn w:val="a1"/>
    <w:rsid w:val="0010772A"/>
    <w:pPr>
      <w:spacing w:after="0"/>
    </w:pPr>
    <w:rPr>
      <w:rFonts w:asciiTheme="majorHAnsi" w:eastAsiaTheme="majorEastAsia" w:hAnsiTheme="majorHAnsi" w:cstheme="majorBidi"/>
    </w:rPr>
  </w:style>
  <w:style w:type="paragraph" w:styleId="aff7">
    <w:name w:val="footnote text"/>
    <w:basedOn w:val="a1"/>
    <w:link w:val="aff8"/>
    <w:rsid w:val="0010772A"/>
    <w:pPr>
      <w:spacing w:after="0"/>
    </w:pPr>
  </w:style>
  <w:style w:type="character" w:customStyle="1" w:styleId="aff8">
    <w:name w:val="脚注文本 字符"/>
    <w:basedOn w:val="a2"/>
    <w:link w:val="aff7"/>
    <w:rsid w:val="0010772A"/>
    <w:rPr>
      <w:rFonts w:eastAsia="Times New Roman"/>
      <w:lang w:val="en-GB" w:eastAsia="en-GB"/>
    </w:rPr>
  </w:style>
  <w:style w:type="paragraph" w:styleId="HTML">
    <w:name w:val="HTML Address"/>
    <w:basedOn w:val="a1"/>
    <w:link w:val="HTML0"/>
    <w:rsid w:val="0010772A"/>
    <w:pPr>
      <w:spacing w:after="0"/>
    </w:pPr>
    <w:rPr>
      <w:i/>
      <w:iCs/>
    </w:rPr>
  </w:style>
  <w:style w:type="character" w:customStyle="1" w:styleId="HTML0">
    <w:name w:val="HTML 地址 字符"/>
    <w:basedOn w:val="a2"/>
    <w:link w:val="HTML"/>
    <w:rsid w:val="0010772A"/>
    <w:rPr>
      <w:rFonts w:eastAsia="Times New Roman"/>
      <w:i/>
      <w:iCs/>
      <w:lang w:val="en-GB" w:eastAsia="en-GB"/>
    </w:rPr>
  </w:style>
  <w:style w:type="paragraph" w:styleId="HTML1">
    <w:name w:val="HTML Preformatted"/>
    <w:basedOn w:val="a1"/>
    <w:link w:val="HTML2"/>
    <w:semiHidden/>
    <w:unhideWhenUsed/>
    <w:rsid w:val="0010772A"/>
    <w:pPr>
      <w:spacing w:after="0"/>
    </w:pPr>
    <w:rPr>
      <w:rFonts w:ascii="Consolas" w:hAnsi="Consolas"/>
    </w:rPr>
  </w:style>
  <w:style w:type="character" w:customStyle="1" w:styleId="HTML2">
    <w:name w:val="HTML 预设格式 字符"/>
    <w:basedOn w:val="a2"/>
    <w:link w:val="HTML1"/>
    <w:semiHidden/>
    <w:rsid w:val="0010772A"/>
    <w:rPr>
      <w:rFonts w:ascii="Consolas" w:eastAsia="Times New Roman" w:hAnsi="Consolas"/>
      <w:lang w:val="en-GB" w:eastAsia="en-GB"/>
    </w:rPr>
  </w:style>
  <w:style w:type="paragraph" w:styleId="10">
    <w:name w:val="index 1"/>
    <w:basedOn w:val="a1"/>
    <w:next w:val="a1"/>
    <w:rsid w:val="0010772A"/>
    <w:pPr>
      <w:spacing w:after="0"/>
      <w:ind w:left="200" w:hanging="200"/>
    </w:pPr>
  </w:style>
  <w:style w:type="paragraph" w:styleId="29">
    <w:name w:val="index 2"/>
    <w:basedOn w:val="a1"/>
    <w:next w:val="a1"/>
    <w:rsid w:val="0010772A"/>
    <w:pPr>
      <w:spacing w:after="0"/>
      <w:ind w:left="400" w:hanging="200"/>
    </w:pPr>
  </w:style>
  <w:style w:type="paragraph" w:styleId="37">
    <w:name w:val="index 3"/>
    <w:basedOn w:val="a1"/>
    <w:next w:val="a1"/>
    <w:rsid w:val="0010772A"/>
    <w:pPr>
      <w:spacing w:after="0"/>
      <w:ind w:left="600" w:hanging="200"/>
    </w:pPr>
  </w:style>
  <w:style w:type="paragraph" w:styleId="43">
    <w:name w:val="index 4"/>
    <w:basedOn w:val="a1"/>
    <w:next w:val="a1"/>
    <w:rsid w:val="0010772A"/>
    <w:pPr>
      <w:spacing w:after="0"/>
      <w:ind w:left="800" w:hanging="200"/>
    </w:pPr>
  </w:style>
  <w:style w:type="paragraph" w:styleId="53">
    <w:name w:val="index 5"/>
    <w:basedOn w:val="a1"/>
    <w:next w:val="a1"/>
    <w:rsid w:val="0010772A"/>
    <w:pPr>
      <w:spacing w:after="0"/>
      <w:ind w:left="1000" w:hanging="200"/>
    </w:pPr>
  </w:style>
  <w:style w:type="paragraph" w:styleId="60">
    <w:name w:val="index 6"/>
    <w:basedOn w:val="a1"/>
    <w:next w:val="a1"/>
    <w:rsid w:val="0010772A"/>
    <w:pPr>
      <w:spacing w:after="0"/>
      <w:ind w:left="1200" w:hanging="200"/>
    </w:pPr>
  </w:style>
  <w:style w:type="paragraph" w:styleId="70">
    <w:name w:val="index 7"/>
    <w:basedOn w:val="a1"/>
    <w:next w:val="a1"/>
    <w:rsid w:val="0010772A"/>
    <w:pPr>
      <w:spacing w:after="0"/>
      <w:ind w:left="1400" w:hanging="200"/>
    </w:pPr>
  </w:style>
  <w:style w:type="paragraph" w:styleId="80">
    <w:name w:val="index 8"/>
    <w:basedOn w:val="a1"/>
    <w:next w:val="a1"/>
    <w:rsid w:val="0010772A"/>
    <w:pPr>
      <w:spacing w:after="0"/>
      <w:ind w:left="1600" w:hanging="200"/>
    </w:pPr>
  </w:style>
  <w:style w:type="paragraph" w:styleId="90">
    <w:name w:val="index 9"/>
    <w:basedOn w:val="a1"/>
    <w:next w:val="a1"/>
    <w:rsid w:val="0010772A"/>
    <w:pPr>
      <w:spacing w:after="0"/>
      <w:ind w:left="1800" w:hanging="200"/>
    </w:pPr>
  </w:style>
  <w:style w:type="paragraph" w:styleId="aff9">
    <w:name w:val="index heading"/>
    <w:basedOn w:val="a1"/>
    <w:next w:val="10"/>
    <w:rsid w:val="0010772A"/>
    <w:rPr>
      <w:rFonts w:asciiTheme="majorHAnsi" w:eastAsiaTheme="majorEastAsia" w:hAnsiTheme="majorHAnsi" w:cstheme="majorBidi"/>
      <w:b/>
      <w:bCs/>
    </w:rPr>
  </w:style>
  <w:style w:type="paragraph" w:styleId="affa">
    <w:name w:val="Intense Quote"/>
    <w:basedOn w:val="a1"/>
    <w:next w:val="a1"/>
    <w:link w:val="affb"/>
    <w:uiPriority w:val="30"/>
    <w:qFormat/>
    <w:rsid w:val="0010772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b">
    <w:name w:val="明显引用 字符"/>
    <w:basedOn w:val="a2"/>
    <w:link w:val="affa"/>
    <w:uiPriority w:val="30"/>
    <w:rsid w:val="0010772A"/>
    <w:rPr>
      <w:rFonts w:eastAsia="Times New Roman"/>
      <w:i/>
      <w:iCs/>
      <w:color w:val="4472C4" w:themeColor="accent1"/>
      <w:lang w:val="en-GB" w:eastAsia="en-GB"/>
    </w:rPr>
  </w:style>
  <w:style w:type="paragraph" w:styleId="a0">
    <w:name w:val="List Bullet"/>
    <w:basedOn w:val="a1"/>
    <w:rsid w:val="0010772A"/>
    <w:pPr>
      <w:numPr>
        <w:numId w:val="5"/>
      </w:numPr>
      <w:contextualSpacing/>
    </w:pPr>
  </w:style>
  <w:style w:type="paragraph" w:styleId="20">
    <w:name w:val="List Bullet 2"/>
    <w:basedOn w:val="a1"/>
    <w:rsid w:val="0010772A"/>
    <w:pPr>
      <w:numPr>
        <w:numId w:val="6"/>
      </w:numPr>
      <w:contextualSpacing/>
    </w:pPr>
  </w:style>
  <w:style w:type="paragraph" w:styleId="30">
    <w:name w:val="List Bullet 3"/>
    <w:basedOn w:val="a1"/>
    <w:rsid w:val="0010772A"/>
    <w:pPr>
      <w:numPr>
        <w:numId w:val="7"/>
      </w:numPr>
      <w:contextualSpacing/>
    </w:pPr>
  </w:style>
  <w:style w:type="paragraph" w:styleId="40">
    <w:name w:val="List Bullet 4"/>
    <w:basedOn w:val="a1"/>
    <w:rsid w:val="0010772A"/>
    <w:pPr>
      <w:numPr>
        <w:numId w:val="8"/>
      </w:numPr>
      <w:contextualSpacing/>
    </w:pPr>
  </w:style>
  <w:style w:type="paragraph" w:styleId="50">
    <w:name w:val="List Bullet 5"/>
    <w:basedOn w:val="a1"/>
    <w:rsid w:val="0010772A"/>
    <w:pPr>
      <w:numPr>
        <w:numId w:val="9"/>
      </w:numPr>
      <w:contextualSpacing/>
    </w:pPr>
  </w:style>
  <w:style w:type="paragraph" w:styleId="affc">
    <w:name w:val="List Continue"/>
    <w:basedOn w:val="a1"/>
    <w:rsid w:val="0010772A"/>
    <w:pPr>
      <w:spacing w:after="120"/>
      <w:ind w:left="283"/>
      <w:contextualSpacing/>
    </w:pPr>
  </w:style>
  <w:style w:type="paragraph" w:styleId="2a">
    <w:name w:val="List Continue 2"/>
    <w:basedOn w:val="a1"/>
    <w:rsid w:val="0010772A"/>
    <w:pPr>
      <w:spacing w:after="120"/>
      <w:ind w:left="566"/>
      <w:contextualSpacing/>
    </w:pPr>
  </w:style>
  <w:style w:type="paragraph" w:styleId="38">
    <w:name w:val="List Continue 3"/>
    <w:basedOn w:val="a1"/>
    <w:rsid w:val="0010772A"/>
    <w:pPr>
      <w:spacing w:after="120"/>
      <w:ind w:left="849"/>
      <w:contextualSpacing/>
    </w:pPr>
  </w:style>
  <w:style w:type="paragraph" w:styleId="44">
    <w:name w:val="List Continue 4"/>
    <w:basedOn w:val="a1"/>
    <w:rsid w:val="0010772A"/>
    <w:pPr>
      <w:spacing w:after="120"/>
      <w:ind w:left="1132"/>
      <w:contextualSpacing/>
    </w:pPr>
  </w:style>
  <w:style w:type="paragraph" w:styleId="54">
    <w:name w:val="List Continue 5"/>
    <w:basedOn w:val="a1"/>
    <w:rsid w:val="0010772A"/>
    <w:pPr>
      <w:spacing w:after="120"/>
      <w:ind w:left="1415"/>
      <w:contextualSpacing/>
    </w:pPr>
  </w:style>
  <w:style w:type="paragraph" w:styleId="a">
    <w:name w:val="List Number"/>
    <w:basedOn w:val="a1"/>
    <w:rsid w:val="0010772A"/>
    <w:pPr>
      <w:numPr>
        <w:numId w:val="10"/>
      </w:numPr>
      <w:contextualSpacing/>
    </w:pPr>
  </w:style>
  <w:style w:type="paragraph" w:styleId="2">
    <w:name w:val="List Number 2"/>
    <w:basedOn w:val="a1"/>
    <w:rsid w:val="0010772A"/>
    <w:pPr>
      <w:numPr>
        <w:numId w:val="11"/>
      </w:numPr>
      <w:contextualSpacing/>
    </w:pPr>
  </w:style>
  <w:style w:type="paragraph" w:styleId="3">
    <w:name w:val="List Number 3"/>
    <w:basedOn w:val="a1"/>
    <w:rsid w:val="0010772A"/>
    <w:pPr>
      <w:numPr>
        <w:numId w:val="12"/>
      </w:numPr>
      <w:contextualSpacing/>
    </w:pPr>
  </w:style>
  <w:style w:type="paragraph" w:styleId="4">
    <w:name w:val="List Number 4"/>
    <w:basedOn w:val="a1"/>
    <w:rsid w:val="0010772A"/>
    <w:pPr>
      <w:numPr>
        <w:numId w:val="13"/>
      </w:numPr>
      <w:contextualSpacing/>
    </w:pPr>
  </w:style>
  <w:style w:type="paragraph" w:styleId="5">
    <w:name w:val="List Number 5"/>
    <w:basedOn w:val="a1"/>
    <w:rsid w:val="0010772A"/>
    <w:pPr>
      <w:numPr>
        <w:numId w:val="14"/>
      </w:numPr>
      <w:contextualSpacing/>
    </w:pPr>
  </w:style>
  <w:style w:type="paragraph" w:styleId="affd">
    <w:name w:val="macro"/>
    <w:link w:val="affe"/>
    <w:rsid w:val="0010772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affe">
    <w:name w:val="宏文本 字符"/>
    <w:basedOn w:val="a2"/>
    <w:link w:val="affd"/>
    <w:rsid w:val="0010772A"/>
    <w:rPr>
      <w:rFonts w:ascii="Consolas" w:eastAsia="Times New Roman" w:hAnsi="Consolas"/>
      <w:lang w:val="en-GB" w:eastAsia="en-GB"/>
    </w:rPr>
  </w:style>
  <w:style w:type="paragraph" w:styleId="afff">
    <w:name w:val="Message Header"/>
    <w:basedOn w:val="a1"/>
    <w:link w:val="afff0"/>
    <w:rsid w:val="0010772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0">
    <w:name w:val="信息标题 字符"/>
    <w:basedOn w:val="a2"/>
    <w:link w:val="afff"/>
    <w:rsid w:val="0010772A"/>
    <w:rPr>
      <w:rFonts w:asciiTheme="majorHAnsi" w:eastAsiaTheme="majorEastAsia" w:hAnsiTheme="majorHAnsi" w:cstheme="majorBidi"/>
      <w:sz w:val="24"/>
      <w:szCs w:val="24"/>
      <w:shd w:val="pct20" w:color="auto" w:fill="auto"/>
      <w:lang w:val="en-GB" w:eastAsia="en-GB"/>
    </w:rPr>
  </w:style>
  <w:style w:type="paragraph" w:styleId="afff1">
    <w:name w:val="No Spacing"/>
    <w:uiPriority w:val="1"/>
    <w:qFormat/>
    <w:rsid w:val="0010772A"/>
    <w:pPr>
      <w:overflowPunct w:val="0"/>
      <w:autoSpaceDE w:val="0"/>
      <w:autoSpaceDN w:val="0"/>
      <w:adjustRightInd w:val="0"/>
      <w:textAlignment w:val="baseline"/>
    </w:pPr>
    <w:rPr>
      <w:rFonts w:eastAsia="Times New Roman"/>
      <w:lang w:val="en-GB" w:eastAsia="en-GB"/>
    </w:rPr>
  </w:style>
  <w:style w:type="paragraph" w:styleId="afff2">
    <w:name w:val="Normal (Web)"/>
    <w:basedOn w:val="a1"/>
    <w:uiPriority w:val="99"/>
    <w:rsid w:val="0010772A"/>
    <w:rPr>
      <w:sz w:val="24"/>
      <w:szCs w:val="24"/>
    </w:rPr>
  </w:style>
  <w:style w:type="paragraph" w:styleId="afff3">
    <w:name w:val="Normal Indent"/>
    <w:basedOn w:val="a1"/>
    <w:rsid w:val="0010772A"/>
    <w:pPr>
      <w:ind w:left="720"/>
    </w:pPr>
  </w:style>
  <w:style w:type="paragraph" w:styleId="afff4">
    <w:name w:val="Note Heading"/>
    <w:basedOn w:val="a1"/>
    <w:next w:val="a1"/>
    <w:link w:val="afff5"/>
    <w:rsid w:val="0010772A"/>
    <w:pPr>
      <w:spacing w:after="0"/>
    </w:pPr>
  </w:style>
  <w:style w:type="character" w:customStyle="1" w:styleId="afff5">
    <w:name w:val="注释标题 字符"/>
    <w:basedOn w:val="a2"/>
    <w:link w:val="afff4"/>
    <w:rsid w:val="0010772A"/>
    <w:rPr>
      <w:rFonts w:eastAsia="Times New Roman"/>
      <w:lang w:val="en-GB" w:eastAsia="en-GB"/>
    </w:rPr>
  </w:style>
  <w:style w:type="paragraph" w:styleId="afff6">
    <w:name w:val="Plain Text"/>
    <w:basedOn w:val="a1"/>
    <w:link w:val="afff7"/>
    <w:rsid w:val="0010772A"/>
    <w:pPr>
      <w:spacing w:after="0"/>
    </w:pPr>
    <w:rPr>
      <w:rFonts w:ascii="Consolas" w:hAnsi="Consolas"/>
      <w:sz w:val="21"/>
      <w:szCs w:val="21"/>
    </w:rPr>
  </w:style>
  <w:style w:type="character" w:customStyle="1" w:styleId="afff7">
    <w:name w:val="纯文本 字符"/>
    <w:basedOn w:val="a2"/>
    <w:link w:val="afff6"/>
    <w:rsid w:val="0010772A"/>
    <w:rPr>
      <w:rFonts w:ascii="Consolas" w:eastAsia="Times New Roman" w:hAnsi="Consolas"/>
      <w:sz w:val="21"/>
      <w:szCs w:val="21"/>
      <w:lang w:val="en-GB" w:eastAsia="en-GB"/>
    </w:rPr>
  </w:style>
  <w:style w:type="paragraph" w:styleId="afff8">
    <w:name w:val="Quote"/>
    <w:basedOn w:val="a1"/>
    <w:next w:val="a1"/>
    <w:link w:val="afff9"/>
    <w:uiPriority w:val="29"/>
    <w:qFormat/>
    <w:rsid w:val="0010772A"/>
    <w:pPr>
      <w:spacing w:before="200" w:after="160"/>
      <w:ind w:left="864" w:right="864"/>
      <w:jc w:val="center"/>
    </w:pPr>
    <w:rPr>
      <w:i/>
      <w:iCs/>
      <w:color w:val="404040" w:themeColor="text1" w:themeTint="BF"/>
    </w:rPr>
  </w:style>
  <w:style w:type="character" w:customStyle="1" w:styleId="afff9">
    <w:name w:val="引用 字符"/>
    <w:basedOn w:val="a2"/>
    <w:link w:val="afff8"/>
    <w:uiPriority w:val="29"/>
    <w:rsid w:val="0010772A"/>
    <w:rPr>
      <w:rFonts w:eastAsia="Times New Roman"/>
      <w:i/>
      <w:iCs/>
      <w:color w:val="404040" w:themeColor="text1" w:themeTint="BF"/>
      <w:lang w:val="en-GB" w:eastAsia="en-GB"/>
    </w:rPr>
  </w:style>
  <w:style w:type="paragraph" w:styleId="afffa">
    <w:name w:val="Salutation"/>
    <w:basedOn w:val="a1"/>
    <w:next w:val="a1"/>
    <w:link w:val="afffb"/>
    <w:rsid w:val="0010772A"/>
  </w:style>
  <w:style w:type="character" w:customStyle="1" w:styleId="afffb">
    <w:name w:val="称呼 字符"/>
    <w:basedOn w:val="a2"/>
    <w:link w:val="afffa"/>
    <w:rsid w:val="0010772A"/>
    <w:rPr>
      <w:rFonts w:eastAsia="Times New Roman"/>
      <w:lang w:val="en-GB" w:eastAsia="en-GB"/>
    </w:rPr>
  </w:style>
  <w:style w:type="paragraph" w:styleId="afffc">
    <w:name w:val="Signature"/>
    <w:basedOn w:val="a1"/>
    <w:link w:val="afffd"/>
    <w:rsid w:val="0010772A"/>
    <w:pPr>
      <w:spacing w:after="0"/>
      <w:ind w:left="4252"/>
    </w:pPr>
  </w:style>
  <w:style w:type="character" w:customStyle="1" w:styleId="afffd">
    <w:name w:val="签名 字符"/>
    <w:basedOn w:val="a2"/>
    <w:link w:val="afffc"/>
    <w:rsid w:val="0010772A"/>
    <w:rPr>
      <w:rFonts w:eastAsia="Times New Roman"/>
      <w:lang w:val="en-GB" w:eastAsia="en-GB"/>
    </w:rPr>
  </w:style>
  <w:style w:type="paragraph" w:styleId="afffe">
    <w:name w:val="Subtitle"/>
    <w:basedOn w:val="a1"/>
    <w:next w:val="a1"/>
    <w:link w:val="affff"/>
    <w:qFormat/>
    <w:rsid w:val="0010772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
    <w:name w:val="副标题 字符"/>
    <w:basedOn w:val="a2"/>
    <w:link w:val="afffe"/>
    <w:rsid w:val="0010772A"/>
    <w:rPr>
      <w:rFonts w:asciiTheme="minorHAnsi" w:eastAsiaTheme="minorEastAsia" w:hAnsiTheme="minorHAnsi" w:cstheme="minorBidi"/>
      <w:color w:val="5A5A5A" w:themeColor="text1" w:themeTint="A5"/>
      <w:spacing w:val="15"/>
      <w:sz w:val="22"/>
      <w:szCs w:val="22"/>
      <w:lang w:val="en-GB" w:eastAsia="en-GB"/>
    </w:rPr>
  </w:style>
  <w:style w:type="paragraph" w:styleId="affff0">
    <w:name w:val="table of authorities"/>
    <w:basedOn w:val="a1"/>
    <w:next w:val="a1"/>
    <w:rsid w:val="0010772A"/>
    <w:pPr>
      <w:spacing w:after="0"/>
      <w:ind w:left="200" w:hanging="200"/>
    </w:pPr>
  </w:style>
  <w:style w:type="paragraph" w:styleId="affff1">
    <w:name w:val="table of figures"/>
    <w:basedOn w:val="a1"/>
    <w:next w:val="a1"/>
    <w:rsid w:val="0010772A"/>
    <w:pPr>
      <w:spacing w:after="0"/>
    </w:pPr>
  </w:style>
  <w:style w:type="paragraph" w:styleId="affff2">
    <w:name w:val="Title"/>
    <w:basedOn w:val="a1"/>
    <w:next w:val="a1"/>
    <w:link w:val="affff3"/>
    <w:qFormat/>
    <w:rsid w:val="0010772A"/>
    <w:pPr>
      <w:spacing w:after="0"/>
      <w:contextualSpacing/>
    </w:pPr>
    <w:rPr>
      <w:rFonts w:asciiTheme="majorHAnsi" w:eastAsiaTheme="majorEastAsia" w:hAnsiTheme="majorHAnsi" w:cstheme="majorBidi"/>
      <w:spacing w:val="-10"/>
      <w:kern w:val="28"/>
      <w:sz w:val="56"/>
      <w:szCs w:val="56"/>
    </w:rPr>
  </w:style>
  <w:style w:type="character" w:customStyle="1" w:styleId="affff3">
    <w:name w:val="标题 字符"/>
    <w:basedOn w:val="a2"/>
    <w:link w:val="affff2"/>
    <w:rsid w:val="0010772A"/>
    <w:rPr>
      <w:rFonts w:asciiTheme="majorHAnsi" w:eastAsiaTheme="majorEastAsia" w:hAnsiTheme="majorHAnsi" w:cstheme="majorBidi"/>
      <w:spacing w:val="-10"/>
      <w:kern w:val="28"/>
      <w:sz w:val="56"/>
      <w:szCs w:val="56"/>
      <w:lang w:val="en-GB" w:eastAsia="en-GB"/>
    </w:rPr>
  </w:style>
  <w:style w:type="paragraph" w:styleId="affff4">
    <w:name w:val="toa heading"/>
    <w:basedOn w:val="a1"/>
    <w:next w:val="a1"/>
    <w:rsid w:val="0010772A"/>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10772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1">
    <w:name w:val="B1 Char1"/>
    <w:rsid w:val="0025322B"/>
    <w:rPr>
      <w:rFonts w:ascii="Times New Roman" w:hAnsi="Times New Roman"/>
      <w:lang w:val="x-none" w:eastAsia="en-US"/>
    </w:rPr>
  </w:style>
  <w:style w:type="character" w:customStyle="1" w:styleId="EditorsNoteCharChar">
    <w:name w:val="Editor's Note Char Char"/>
    <w:rsid w:val="0025322B"/>
    <w:rPr>
      <w:rFonts w:ascii="Times New Roman" w:hAnsi="Times New Roman"/>
      <w:color w:val="FF0000"/>
      <w:lang w:val="x-none" w:eastAsia="en-US"/>
    </w:rPr>
  </w:style>
  <w:style w:type="paragraph" w:styleId="affff5">
    <w:name w:val="Revision"/>
    <w:hidden/>
    <w:uiPriority w:val="99"/>
    <w:semiHidden/>
    <w:rsid w:val="0025322B"/>
    <w:rPr>
      <w:rFonts w:eastAsia="Times New Roman"/>
      <w:lang w:val="en-GB" w:eastAsia="en-GB"/>
    </w:rPr>
  </w:style>
  <w:style w:type="character" w:customStyle="1" w:styleId="B3Car">
    <w:name w:val="B3 Car"/>
    <w:link w:val="B3"/>
    <w:locked/>
    <w:rsid w:val="005C4E01"/>
    <w:rPr>
      <w:rFonts w:eastAsia="Times New Roman"/>
      <w:lang w:val="en-GB" w:eastAsia="en-GB"/>
    </w:rPr>
  </w:style>
  <w:style w:type="character" w:customStyle="1" w:styleId="NOChar">
    <w:name w:val="NO Char"/>
    <w:qFormat/>
    <w:rsid w:val="00AF4F43"/>
    <w:rPr>
      <w:rFonts w:ascii="Times New Roman" w:hAnsi="Times New Roman"/>
      <w:lang w:val="x-none" w:eastAsia="en-US"/>
    </w:rPr>
  </w:style>
  <w:style w:type="table" w:styleId="affff6">
    <w:name w:val="Table Grid"/>
    <w:basedOn w:val="a3"/>
    <w:rsid w:val="00FD4BB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3558394">
      <w:bodyDiv w:val="1"/>
      <w:marLeft w:val="0"/>
      <w:marRight w:val="0"/>
      <w:marTop w:val="0"/>
      <w:marBottom w:val="0"/>
      <w:divBdr>
        <w:top w:val="none" w:sz="0" w:space="0" w:color="auto"/>
        <w:left w:val="none" w:sz="0" w:space="0" w:color="auto"/>
        <w:bottom w:val="none" w:sz="0" w:space="0" w:color="auto"/>
        <w:right w:val="none" w:sz="0" w:space="0" w:color="auto"/>
      </w:divBdr>
    </w:div>
    <w:div w:id="861094973">
      <w:bodyDiv w:val="1"/>
      <w:marLeft w:val="0"/>
      <w:marRight w:val="0"/>
      <w:marTop w:val="0"/>
      <w:marBottom w:val="0"/>
      <w:divBdr>
        <w:top w:val="none" w:sz="0" w:space="0" w:color="auto"/>
        <w:left w:val="none" w:sz="0" w:space="0" w:color="auto"/>
        <w:bottom w:val="none" w:sz="0" w:space="0" w:color="auto"/>
        <w:right w:val="none" w:sz="0" w:space="0" w:color="auto"/>
      </w:divBdr>
    </w:div>
    <w:div w:id="1008170114">
      <w:bodyDiv w:val="1"/>
      <w:marLeft w:val="0"/>
      <w:marRight w:val="0"/>
      <w:marTop w:val="0"/>
      <w:marBottom w:val="0"/>
      <w:divBdr>
        <w:top w:val="none" w:sz="0" w:space="0" w:color="auto"/>
        <w:left w:val="none" w:sz="0" w:space="0" w:color="auto"/>
        <w:bottom w:val="none" w:sz="0" w:space="0" w:color="auto"/>
        <w:right w:val="none" w:sz="0" w:space="0" w:color="auto"/>
      </w:divBdr>
    </w:div>
    <w:div w:id="1422602981">
      <w:bodyDiv w:val="1"/>
      <w:marLeft w:val="0"/>
      <w:marRight w:val="0"/>
      <w:marTop w:val="0"/>
      <w:marBottom w:val="0"/>
      <w:divBdr>
        <w:top w:val="none" w:sz="0" w:space="0" w:color="auto"/>
        <w:left w:val="none" w:sz="0" w:space="0" w:color="auto"/>
        <w:bottom w:val="none" w:sz="0" w:space="0" w:color="auto"/>
        <w:right w:val="none" w:sz="0" w:space="0" w:color="auto"/>
      </w:divBdr>
    </w:div>
    <w:div w:id="1514800506">
      <w:bodyDiv w:val="1"/>
      <w:marLeft w:val="0"/>
      <w:marRight w:val="0"/>
      <w:marTop w:val="0"/>
      <w:marBottom w:val="0"/>
      <w:divBdr>
        <w:top w:val="none" w:sz="0" w:space="0" w:color="auto"/>
        <w:left w:val="none" w:sz="0" w:space="0" w:color="auto"/>
        <w:bottom w:val="none" w:sz="0" w:space="0" w:color="auto"/>
        <w:right w:val="none" w:sz="0" w:space="0" w:color="auto"/>
      </w:divBdr>
    </w:div>
    <w:div w:id="1635719676">
      <w:bodyDiv w:val="1"/>
      <w:marLeft w:val="0"/>
      <w:marRight w:val="0"/>
      <w:marTop w:val="0"/>
      <w:marBottom w:val="0"/>
      <w:divBdr>
        <w:top w:val="none" w:sz="0" w:space="0" w:color="auto"/>
        <w:left w:val="none" w:sz="0" w:space="0" w:color="auto"/>
        <w:bottom w:val="none" w:sz="0" w:space="0" w:color="auto"/>
        <w:right w:val="none" w:sz="0" w:space="0" w:color="auto"/>
      </w:divBdr>
    </w:div>
    <w:div w:id="1648702289">
      <w:bodyDiv w:val="1"/>
      <w:marLeft w:val="0"/>
      <w:marRight w:val="0"/>
      <w:marTop w:val="0"/>
      <w:marBottom w:val="0"/>
      <w:divBdr>
        <w:top w:val="none" w:sz="0" w:space="0" w:color="auto"/>
        <w:left w:val="none" w:sz="0" w:space="0" w:color="auto"/>
        <w:bottom w:val="none" w:sz="0" w:space="0" w:color="auto"/>
        <w:right w:val="none" w:sz="0" w:space="0" w:color="auto"/>
      </w:divBdr>
    </w:div>
    <w:div w:id="2025744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__1.vsdx"/><Relationship Id="rId21" Type="http://schemas.openxmlformats.org/officeDocument/2006/relationships/image" Target="media/image7.emf"/><Relationship Id="rId42" Type="http://schemas.openxmlformats.org/officeDocument/2006/relationships/image" Target="media/image17.emf"/><Relationship Id="rId47" Type="http://schemas.openxmlformats.org/officeDocument/2006/relationships/package" Target="embeddings/Microsoft_Visio_Drawing6.vsdx"/><Relationship Id="rId63" Type="http://schemas.openxmlformats.org/officeDocument/2006/relationships/package" Target="embeddings/Microsoft_Visio_Drawing12.vsdx"/><Relationship Id="rId68" Type="http://schemas.openxmlformats.org/officeDocument/2006/relationships/image" Target="media/image30.emf"/><Relationship Id="rId84" Type="http://schemas.openxmlformats.org/officeDocument/2006/relationships/image" Target="media/image38.emf"/><Relationship Id="rId89" Type="http://schemas.openxmlformats.org/officeDocument/2006/relationships/oleObject" Target="embeddings/oleObject10.bin"/><Relationship Id="rId16" Type="http://schemas.openxmlformats.org/officeDocument/2006/relationships/oleObject" Target="embeddings/oleObject1.bin"/><Relationship Id="rId11" Type="http://schemas.openxmlformats.org/officeDocument/2006/relationships/footer" Target="footer1.xml"/><Relationship Id="rId32" Type="http://schemas.openxmlformats.org/officeDocument/2006/relationships/oleObject" Target="embeddings/oleObject4.bin"/><Relationship Id="rId37" Type="http://schemas.openxmlformats.org/officeDocument/2006/relationships/package" Target="embeddings/Microsoft_Visio_Drawing32.vsdx"/><Relationship Id="rId53" Type="http://schemas.openxmlformats.org/officeDocument/2006/relationships/package" Target="embeddings/Microsoft_Visio_Drawing8.vsdx"/><Relationship Id="rId58" Type="http://schemas.openxmlformats.org/officeDocument/2006/relationships/image" Target="media/image25.emf"/><Relationship Id="rId74" Type="http://schemas.openxmlformats.org/officeDocument/2006/relationships/image" Target="media/image33.emf"/><Relationship Id="rId79" Type="http://schemas.openxmlformats.org/officeDocument/2006/relationships/package" Target="embeddings/Microsoft_Visio_Drawing15.vsdx"/><Relationship Id="rId102" Type="http://schemas.microsoft.com/office/2011/relationships/people" Target="people.xml"/><Relationship Id="rId5" Type="http://schemas.openxmlformats.org/officeDocument/2006/relationships/settings" Target="settings.xml"/><Relationship Id="rId90" Type="http://schemas.openxmlformats.org/officeDocument/2006/relationships/image" Target="media/image41.emf"/><Relationship Id="rId95" Type="http://schemas.openxmlformats.org/officeDocument/2006/relationships/image" Target="media/image43.emf"/><Relationship Id="rId22" Type="http://schemas.openxmlformats.org/officeDocument/2006/relationships/package" Target="embeddings/Microsoft_Visio_Drawing1.vsdx"/><Relationship Id="rId27" Type="http://schemas.openxmlformats.org/officeDocument/2006/relationships/image" Target="media/image10.emf"/><Relationship Id="rId43" Type="http://schemas.openxmlformats.org/officeDocument/2006/relationships/package" Target="embeddings/Microsoft_Visio_Drawing5.vsdx"/><Relationship Id="rId48" Type="http://schemas.openxmlformats.org/officeDocument/2006/relationships/image" Target="media/image20.emf"/><Relationship Id="rId64" Type="http://schemas.openxmlformats.org/officeDocument/2006/relationships/image" Target="media/image28.emf"/><Relationship Id="rId69" Type="http://schemas.openxmlformats.org/officeDocument/2006/relationships/package" Target="embeddings/Microsoft_Visio_Drawing1113.vsdx"/><Relationship Id="rId80" Type="http://schemas.openxmlformats.org/officeDocument/2006/relationships/image" Target="media/image36.emf"/><Relationship Id="rId85" Type="http://schemas.openxmlformats.org/officeDocument/2006/relationships/package" Target="embeddings/Microsoft_Visio_Drawing117.vsdx"/><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oleObject" Target="embeddings/Microsoft_Visio_2003-2010_Drawing2.vsd"/><Relationship Id="rId67" Type="http://schemas.openxmlformats.org/officeDocument/2006/relationships/oleObject" Target="embeddings/oleObject7.bin"/><Relationship Id="rId103" Type="http://schemas.openxmlformats.org/officeDocument/2006/relationships/theme" Target="theme/theme1.xml"/><Relationship Id="rId20" Type="http://schemas.openxmlformats.org/officeDocument/2006/relationships/oleObject" Target="embeddings/oleObject3.bin"/><Relationship Id="rId41" Type="http://schemas.openxmlformats.org/officeDocument/2006/relationships/oleObject" Target="embeddings/Microsoft_Visio_2003-2010_Drawing1.vsd"/><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emf"/><Relationship Id="rId75" Type="http://schemas.openxmlformats.org/officeDocument/2006/relationships/package" Target="embeddings/Microsoft_Visio_Drawing1315.vsdx"/><Relationship Id="rId83" Type="http://schemas.openxmlformats.org/officeDocument/2006/relationships/package" Target="embeddings/Microsoft_Visio_Drawing16.vsdx"/><Relationship Id="rId88" Type="http://schemas.openxmlformats.org/officeDocument/2006/relationships/image" Target="media/image40.emf"/><Relationship Id="rId91" Type="http://schemas.openxmlformats.org/officeDocument/2006/relationships/oleObject" Target="embeddings/oleObject11.bin"/><Relationship Id="rId96" Type="http://schemas.openxmlformats.org/officeDocument/2006/relationships/oleObject" Target="embeddings/oleObject14.bin"/><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11.vsdx"/><Relationship Id="rId36" Type="http://schemas.openxmlformats.org/officeDocument/2006/relationships/image" Target="media/image14.emf"/><Relationship Id="rId49" Type="http://schemas.openxmlformats.org/officeDocument/2006/relationships/package" Target="embeddings/Microsoft_Visio_Drawing7.vsdx"/><Relationship Id="rId57" Type="http://schemas.openxmlformats.org/officeDocument/2006/relationships/package" Target="embeddings/Microsoft_Visio_Drawing9.vsdx"/><Relationship Id="rId10" Type="http://schemas.openxmlformats.org/officeDocument/2006/relationships/image" Target="media/image2.png"/><Relationship Id="rId31" Type="http://schemas.openxmlformats.org/officeDocument/2006/relationships/image" Target="media/image12.emf"/><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oleObject6.bin"/><Relationship Id="rId73" Type="http://schemas.openxmlformats.org/officeDocument/2006/relationships/package" Target="embeddings/Microsoft_Visio_Drawing1214.vsdx"/><Relationship Id="rId78" Type="http://schemas.openxmlformats.org/officeDocument/2006/relationships/image" Target="media/image35.emf"/><Relationship Id="rId81" Type="http://schemas.openxmlformats.org/officeDocument/2006/relationships/oleObject" Target="embeddings/oleObject9.bin"/><Relationship Id="rId86" Type="http://schemas.openxmlformats.org/officeDocument/2006/relationships/image" Target="media/image39.emf"/><Relationship Id="rId94" Type="http://schemas.openxmlformats.org/officeDocument/2006/relationships/oleObject" Target="embeddings/oleObject13.bin"/><Relationship Id="rId99" Type="http://schemas.openxmlformats.org/officeDocument/2006/relationships/header" Target="header1.xml"/><Relationship Id="rId10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oleObject" Target="embeddings/oleObject2.bin"/><Relationship Id="rId39" Type="http://schemas.openxmlformats.org/officeDocument/2006/relationships/oleObject" Target="embeddings/Microsoft_Visio_2003-2010_Drawing.vsd"/><Relationship Id="rId34" Type="http://schemas.openxmlformats.org/officeDocument/2006/relationships/oleObject" Target="embeddings/oleObject5.bin"/><Relationship Id="rId50" Type="http://schemas.openxmlformats.org/officeDocument/2006/relationships/image" Target="media/image21.emf"/><Relationship Id="rId55" Type="http://schemas.openxmlformats.org/officeDocument/2006/relationships/package" Target="embeddings/Microsoft_Visio_Drawing65.vsdx"/><Relationship Id="rId76" Type="http://schemas.openxmlformats.org/officeDocument/2006/relationships/image" Target="media/image34.emf"/><Relationship Id="rId97" Type="http://schemas.openxmlformats.org/officeDocument/2006/relationships/image" Target="media/image44.emf"/><Relationship Id="rId104" Type="http://schemas.microsoft.com/office/2018/08/relationships/commentsExtensible" Target="commentsExtensible.xml"/><Relationship Id="rId7" Type="http://schemas.openxmlformats.org/officeDocument/2006/relationships/footnotes" Target="footnotes.xml"/><Relationship Id="rId71" Type="http://schemas.openxmlformats.org/officeDocument/2006/relationships/oleObject" Target="embeddings/oleObject8.bin"/><Relationship Id="rId92" Type="http://schemas.openxmlformats.org/officeDocument/2006/relationships/oleObject" Target="embeddings/oleObject12.bin"/><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package" Target="embeddings/Microsoft_Visio_Drawing2.vsdx"/><Relationship Id="rId40" Type="http://schemas.openxmlformats.org/officeDocument/2006/relationships/image" Target="media/image16.emf"/><Relationship Id="rId45" Type="http://schemas.openxmlformats.org/officeDocument/2006/relationships/package" Target="embeddings/Microsoft_Visio_Drawing13.vsdx"/><Relationship Id="rId66" Type="http://schemas.openxmlformats.org/officeDocument/2006/relationships/image" Target="media/image29.emf"/><Relationship Id="rId87" Type="http://schemas.openxmlformats.org/officeDocument/2006/relationships/package" Target="embeddings/Microsoft_Visio_Drawing218.vsdx"/><Relationship Id="rId61" Type="http://schemas.openxmlformats.org/officeDocument/2006/relationships/package" Target="embeddings/Microsoft_Visio_Drawing10.vsdx"/><Relationship Id="rId82" Type="http://schemas.openxmlformats.org/officeDocument/2006/relationships/image" Target="media/image37.emf"/><Relationship Id="rId19" Type="http://schemas.openxmlformats.org/officeDocument/2006/relationships/image" Target="media/image6.emf"/><Relationship Id="rId14" Type="http://schemas.openxmlformats.org/officeDocument/2006/relationships/package" Target="embeddings/Microsoft_Visio_Drawing.vsdx"/><Relationship Id="rId30" Type="http://schemas.openxmlformats.org/officeDocument/2006/relationships/package" Target="embeddings/Microsoft_Visio_Drawing3.vsdx"/><Relationship Id="rId35" Type="http://schemas.openxmlformats.org/officeDocument/2006/relationships/package" Target="embeddings/Microsoft_Visio_Drawing4.vsdx"/><Relationship Id="rId56" Type="http://schemas.openxmlformats.org/officeDocument/2006/relationships/image" Target="media/image24.emf"/><Relationship Id="rId77" Type="http://schemas.openxmlformats.org/officeDocument/2006/relationships/package" Target="embeddings/Microsoft_Visio_Drawing14.vsdx"/><Relationship Id="rId100"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package" Target="embeddings/Microsoft_Visio_Drawing44.vsdx"/><Relationship Id="rId72" Type="http://schemas.openxmlformats.org/officeDocument/2006/relationships/image" Target="media/image32.emf"/><Relationship Id="rId93" Type="http://schemas.openxmlformats.org/officeDocument/2006/relationships/image" Target="media/image42.emf"/><Relationship Id="rId98" Type="http://schemas.openxmlformats.org/officeDocument/2006/relationships/package" Target="embeddings/Microsoft_Visio_Drawing17.vsdx"/><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289FFB-76CC-4B98-B67C-73F3268D2D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06</Pages>
  <Words>33066</Words>
  <Characters>188478</Characters>
  <Application>Microsoft Office Word</Application>
  <DocSecurity>0</DocSecurity>
  <Lines>1570</Lines>
  <Paragraphs>442</Paragraphs>
  <ScaleCrop>false</ScaleCrop>
  <HeadingPairs>
    <vt:vector size="2" baseType="variant">
      <vt:variant>
        <vt:lpstr>Title</vt:lpstr>
      </vt:variant>
      <vt:variant>
        <vt:i4>1</vt:i4>
      </vt:variant>
    </vt:vector>
  </HeadingPairs>
  <TitlesOfParts>
    <vt:vector size="1" baseType="lpstr">
      <vt:lpstr>3GPP TR 23.700-47</vt:lpstr>
    </vt:vector>
  </TitlesOfParts>
  <Company>ETSI</Company>
  <LinksUpToDate>false</LinksUpToDate>
  <CharactersWithSpaces>22110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47</dc:title>
  <dc:subject>Study on architectural enhancements for 5G multicast-broadcast services; Phase 2 (Release 18)</dc:subject>
  <dc:creator>MCC Support</dc:creator>
  <cp:keywords/>
  <dc:description/>
  <cp:lastModifiedBy>Rapporteur</cp:lastModifiedBy>
  <cp:revision>2</cp:revision>
  <cp:lastPrinted>2019-02-25T14:05:00Z</cp:lastPrinted>
  <dcterms:created xsi:type="dcterms:W3CDTF">2022-05-23T08:11:00Z</dcterms:created>
  <dcterms:modified xsi:type="dcterms:W3CDTF">2022-05-23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Aa0l9l275yMmtMYdbiwTGvteGSgrB3oEp6swPmpTrmc5QGqpcFCjkMJEAswdXctv9npQA2TO
OmgAN1fEF7ERffgBinNWJd+4a2aP9vg40gwFqo4JEHOBhU48MBwtbsMpflxtka4lvl8yjjpf
OHFk7nNbMo9ExE3CkqX7nqYZJMzAPN5ZPetFLj58S4RCCuNIs2VUPjW9VJejHBAPZ4lrQGGy
lWQ7/tZY3RP96ARBfz</vt:lpwstr>
  </property>
  <property fmtid="{D5CDD505-2E9C-101B-9397-08002B2CF9AE}" pid="3" name="_2015_ms_pID_7253431">
    <vt:lpwstr>6a6mW4b6lIo7F4Ig2Gv2kV1dbH6HhsaYp6oJIzbjTpRPsKhBTtylOY
bcHVrwdVeKOtE8pG0Q6oPXhNIevvr0lG4xPiwcv5g+L3a7J9B8YVKX9PYCHH2M/Dz5d/zq7E
h/MKJJwOZe+bTF2b3DJunkpzGOmOMJNJNXac4ip+Cf3wVREKKBcey5r+ABcj3K8OQQamUHIS
M4wSsQxhTeBjKEg+clXB3aeRdSUyQOs0OMGJ</vt:lpwstr>
  </property>
  <property fmtid="{D5CDD505-2E9C-101B-9397-08002B2CF9AE}" pid="4" name="_2015_ms_pID_7253432">
    <vt:lpwstr>5w==</vt:lpwstr>
  </property>
</Properties>
</file>